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457" w:rsidRPr="006C4CDB" w:rsidRDefault="00275ABD" w:rsidP="000D7ABC">
      <w:pPr>
        <w:pStyle w:val="ListParagraph"/>
        <w:numPr>
          <w:ilvl w:val="0"/>
          <w:numId w:val="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865218" w:rsidRPr="00661621" w:rsidRDefault="00865218"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sidRPr="001F6177">
        <w:rPr>
          <w:rFonts w:ascii="Calibri" w:eastAsia="Calibri" w:hAnsi="Calibri" w:cs="Calibri"/>
          <w:color w:val="003399"/>
          <w:u w:val="single"/>
          <w:lang w:eastAsia="ko-KR"/>
        </w:rPr>
        <w:t>S</w:t>
      </w:r>
      <w:r w:rsidRPr="001F6177">
        <w:rPr>
          <w:rFonts w:ascii="Calibri" w:eastAsia="Calibri" w:hAnsi="Calibri" w:cs="Calibri"/>
          <w:color w:val="003399"/>
          <w:u w:val="single"/>
          <w:lang w:eastAsia="ko-KR"/>
        </w:rPr>
        <w:t xml:space="preserve">pecialized </w:t>
      </w:r>
      <w:r w:rsidR="009F1457" w:rsidRPr="001F6177">
        <w:rPr>
          <w:rFonts w:ascii="Calibri" w:eastAsia="Calibri" w:hAnsi="Calibri" w:cs="Calibri"/>
          <w:color w:val="003399"/>
          <w:u w:val="single"/>
          <w:lang w:eastAsia="ko-KR"/>
        </w:rPr>
        <w:t>K</w:t>
      </w:r>
      <w:r w:rsidRPr="001F6177">
        <w:rPr>
          <w:rFonts w:ascii="Calibri" w:eastAsia="Calibri" w:hAnsi="Calibri" w:cs="Calibri"/>
          <w:color w:val="003399"/>
          <w:u w:val="single"/>
          <w:lang w:eastAsia="ko-KR"/>
        </w:rPr>
        <w:t>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w:t>
      </w:r>
      <w:r w:rsidR="001F6177" w:rsidRPr="00B67557">
        <w:rPr>
          <w:rFonts w:ascii="Calibri" w:eastAsia="Calibri" w:hAnsi="Calibri" w:cs="Calibri"/>
          <w:color w:val="003399"/>
          <w:u w:val="single"/>
          <w:lang w:eastAsia="ko-KR"/>
        </w:rPr>
        <w:t xml:space="preserve"> (AE)</w:t>
      </w:r>
      <w:r w:rsidRPr="00B67557">
        <w:rPr>
          <w:rFonts w:ascii="Calibri" w:eastAsia="Calibri" w:hAnsi="Calibri" w:cs="Calibri"/>
          <w:color w:val="003399"/>
          <w:u w:val="single"/>
          <w:lang w:eastAsia="ko-KR"/>
        </w:rPr>
        <w:t xml:space="preserve"> United Programming Model 3 (UPM3) and leading </w:t>
      </w:r>
      <w:r w:rsidR="001F6177" w:rsidRPr="00B67557">
        <w:rPr>
          <w:rFonts w:ascii="Calibri" w:eastAsia="Calibri" w:hAnsi="Calibri" w:cs="Calibri"/>
          <w:color w:val="003399"/>
          <w:u w:val="single"/>
          <w:lang w:eastAsia="ko-KR"/>
        </w:rPr>
        <w:t xml:space="preserve">integration and </w:t>
      </w:r>
      <w:r w:rsidRPr="00B67557">
        <w:rPr>
          <w:rFonts w:ascii="Calibri" w:eastAsia="Calibri" w:hAnsi="Calibri" w:cs="Calibri"/>
          <w:color w:val="003399"/>
          <w:u w:val="single"/>
          <w:lang w:eastAsia="ko-KR"/>
        </w:rPr>
        <w:t>implementation of this UPM3 Framework</w:t>
      </w:r>
      <w:r w:rsidR="00B67557">
        <w:rPr>
          <w:rFonts w:ascii="Calibri" w:eastAsia="Calibri" w:hAnsi="Calibri" w:cs="Calibri"/>
          <w:color w:val="003399"/>
          <w:u w:val="single"/>
          <w:lang w:eastAsia="ko-KR"/>
        </w:rPr>
        <w:t xml:space="preserve">, AE tools, </w:t>
      </w:r>
      <w:r w:rsidR="001F6177" w:rsidRPr="00B67557">
        <w:rPr>
          <w:rFonts w:ascii="Calibri" w:eastAsia="Calibri" w:hAnsi="Calibri" w:cs="Calibri"/>
          <w:color w:val="003399"/>
          <w:u w:val="single"/>
          <w:lang w:eastAsia="ko-KR"/>
        </w:rPr>
        <w:t>UPM3 Migration</w:t>
      </w:r>
      <w:r w:rsidR="00B67557">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sidR="00DB51C0">
        <w:rPr>
          <w:rFonts w:ascii="Calibri" w:eastAsia="Calibri" w:hAnsi="Calibri" w:cs="Calibri"/>
          <w:color w:val="003399"/>
          <w:lang w:eastAsia="ko-KR"/>
        </w:rPr>
        <w:t xml:space="preserve"> </w:t>
      </w:r>
    </w:p>
    <w:p w:rsidR="00DB51C0"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w:t>
      </w:r>
      <w:r w:rsidR="00330484">
        <w:rPr>
          <w:rFonts w:ascii="Calibri" w:eastAsia="Calibri" w:hAnsi="Calibri" w:cs="Calibri"/>
          <w:color w:val="003399"/>
          <w:lang w:eastAsia="ko-KR"/>
        </w:rPr>
        <w:t xml:space="preserve"> form of an organization</w:t>
      </w:r>
      <w:r w:rsidR="00DB51C0">
        <w:rPr>
          <w:rFonts w:ascii="Calibri" w:eastAsia="Calibri" w:hAnsi="Calibri" w:cs="Calibri"/>
          <w:color w:val="003399"/>
          <w:lang w:eastAsia="ko-KR"/>
        </w:rPr>
        <w:t xml:space="preserve"> where it </w:t>
      </w:r>
      <w:r w:rsidR="00DB51C0" w:rsidRPr="00DB51C0">
        <w:rPr>
          <w:rFonts w:ascii="Calibri" w:eastAsia="Calibri" w:hAnsi="Calibri" w:cs="Calibri"/>
          <w:color w:val="003399"/>
          <w:u w:val="single"/>
          <w:lang w:eastAsia="ko-KR"/>
        </w:rPr>
        <w:t>interacts and integrates</w:t>
      </w:r>
      <w:r w:rsidR="00DB51C0">
        <w:rPr>
          <w:rFonts w:ascii="Calibri" w:eastAsia="Calibri" w:hAnsi="Calibri" w:cs="Calibri"/>
          <w:color w:val="003399"/>
          <w:lang w:eastAsia="ko-KR"/>
        </w:rPr>
        <w:t xml:space="preserve"> with most of the </w:t>
      </w:r>
      <w:r w:rsidR="00DB51C0" w:rsidRPr="00DB51C0">
        <w:rPr>
          <w:rFonts w:ascii="Calibri" w:eastAsia="Calibri" w:hAnsi="Calibri" w:cs="Calibri"/>
          <w:color w:val="003399"/>
          <w:u w:val="single"/>
          <w:lang w:eastAsia="ko-KR"/>
        </w:rPr>
        <w:t>Consum</w:t>
      </w:r>
      <w:r w:rsidR="00DB51C0">
        <w:rPr>
          <w:rFonts w:ascii="Calibri" w:eastAsia="Calibri" w:hAnsi="Calibri" w:cs="Calibri"/>
          <w:color w:val="003399"/>
          <w:u w:val="single"/>
          <w:lang w:eastAsia="ko-KR"/>
        </w:rPr>
        <w:t>er</w:t>
      </w:r>
      <w:r w:rsidR="00DB51C0" w:rsidRPr="00DB51C0">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portal applications and backend </w:t>
      </w:r>
      <w:r w:rsidR="00DB51C0" w:rsidRPr="00DB51C0">
        <w:rPr>
          <w:rFonts w:ascii="Calibri" w:eastAsia="Calibri" w:hAnsi="Calibri" w:cs="Calibri"/>
          <w:color w:val="003399"/>
          <w:u w:val="single"/>
          <w:lang w:eastAsia="ko-KR"/>
        </w:rPr>
        <w:t>Provider</w:t>
      </w:r>
      <w:r w:rsidR="00DB51C0">
        <w:rPr>
          <w:rFonts w:ascii="Calibri" w:eastAsia="Calibri" w:hAnsi="Calibri" w:cs="Calibri"/>
          <w:color w:val="003399"/>
          <w:lang w:eastAsia="ko-KR"/>
        </w:rPr>
        <w:t xml:space="preserve"> applications of the organization.</w:t>
      </w:r>
      <w:r w:rsidR="00330484">
        <w:rPr>
          <w:rFonts w:ascii="Calibri" w:eastAsia="Calibri" w:hAnsi="Calibri" w:cs="Calibri"/>
          <w:color w:val="003399"/>
          <w:lang w:eastAsia="ko-KR"/>
        </w:rPr>
        <w:t xml:space="preserve"> </w:t>
      </w:r>
    </w:p>
    <w:p w:rsidR="00275ABD" w:rsidRPr="00661621"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w:t>
      </w:r>
      <w:r w:rsidR="004517B0">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w:t>
      </w:r>
      <w:r w:rsidR="00330484">
        <w:rPr>
          <w:rFonts w:ascii="Calibri" w:eastAsia="Calibri" w:hAnsi="Calibri" w:cs="Calibri"/>
          <w:color w:val="003399"/>
          <w:lang w:eastAsia="ko-KR"/>
        </w:rPr>
        <w:t xml:space="preserve">and maintenance support </w:t>
      </w:r>
      <w:r w:rsidR="00865218" w:rsidRPr="00661621">
        <w:rPr>
          <w:rFonts w:ascii="Calibri" w:eastAsia="Calibri" w:hAnsi="Calibri" w:cs="Calibri"/>
          <w:color w:val="003399"/>
          <w:lang w:eastAsia="ko-KR"/>
        </w:rPr>
        <w:t>prospective</w:t>
      </w:r>
      <w:r w:rsidR="00330484">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sidR="00DB51C0">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sidR="00DB51C0">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sidR="00330484">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sidR="00330484">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sidR="00DB51C0">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sidR="00330484">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Most of Project Management is driven from Onshore Team but for offshore side, Anil with his specialized </w:t>
      </w:r>
      <w:r w:rsidR="00B67557">
        <w:rPr>
          <w:rFonts w:ascii="Calibri" w:eastAsia="Calibri" w:hAnsi="Calibri" w:cs="Calibri"/>
          <w:color w:val="003399"/>
          <w:lang w:eastAsia="ko-KR"/>
        </w:rPr>
        <w:t xml:space="preserve">UHG business and technical </w:t>
      </w:r>
      <w:r w:rsidR="00DB51C0">
        <w:rPr>
          <w:rFonts w:ascii="Calibri" w:eastAsia="Calibri" w:hAnsi="Calibri" w:cs="Calibri"/>
          <w:color w:val="003399"/>
          <w:lang w:eastAsia="ko-KR"/>
        </w:rPr>
        <w:t xml:space="preserve">skills </w:t>
      </w:r>
      <w:r w:rsidR="004517B0">
        <w:rPr>
          <w:rFonts w:ascii="Calibri" w:eastAsia="Calibri" w:hAnsi="Calibri" w:cs="Calibri"/>
          <w:color w:val="003399"/>
          <w:lang w:eastAsia="ko-KR"/>
        </w:rPr>
        <w:t xml:space="preserve">and leadership quality, able to mentor </w:t>
      </w:r>
      <w:r w:rsidR="00DB51C0">
        <w:rPr>
          <w:rFonts w:ascii="Calibri" w:eastAsia="Calibri" w:hAnsi="Calibri" w:cs="Calibri"/>
          <w:color w:val="003399"/>
          <w:lang w:eastAsia="ko-KR"/>
        </w:rPr>
        <w:t>team members in India since he is more experienced, having work experience in various facets of Application Enablement and having good understanding of HealthCare domain.</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DB51C0" w:rsidRDefault="005F1E14" w:rsidP="005F1E14">
      <w:pPr>
        <w:spacing w:after="0"/>
        <w:rPr>
          <w:rFonts w:ascii="Calibri" w:eastAsia="Calibri" w:hAnsi="Calibri" w:cs="Calibri"/>
          <w:color w:val="003399"/>
          <w:lang w:eastAsia="ko-KR"/>
        </w:rPr>
      </w:pPr>
      <w:r>
        <w:rPr>
          <w:rFonts w:ascii="Calibri" w:eastAsia="Calibri" w:hAnsi="Calibri" w:cs="Calibri"/>
          <w:color w:val="003399"/>
          <w:lang w:eastAsia="ko-KR"/>
        </w:rPr>
        <w:t>United Health Group/</w:t>
      </w:r>
      <w:proofErr w:type="spellStart"/>
      <w:r>
        <w:rPr>
          <w:rFonts w:ascii="Calibri" w:eastAsia="Calibri" w:hAnsi="Calibri" w:cs="Calibri"/>
          <w:color w:val="003399"/>
          <w:lang w:eastAsia="ko-KR"/>
        </w:rPr>
        <w:t>Optum</w:t>
      </w:r>
      <w:proofErr w:type="spellEnd"/>
      <w:r>
        <w:rPr>
          <w:rFonts w:ascii="Calibri" w:eastAsia="Calibri" w:hAnsi="Calibri" w:cs="Calibri"/>
          <w:color w:val="003399"/>
          <w:lang w:eastAsia="ko-KR"/>
        </w:rPr>
        <w:t xml:space="preserve"> (</w:t>
      </w:r>
      <w:r w:rsidR="00865218" w:rsidRPr="00661621">
        <w:rPr>
          <w:rFonts w:ascii="Calibri" w:eastAsia="Calibri" w:hAnsi="Calibri" w:cs="Calibri"/>
          <w:color w:val="003399"/>
          <w:lang w:eastAsia="ko-KR"/>
        </w:rPr>
        <w:t>UHG</w:t>
      </w:r>
      <w:r>
        <w:rPr>
          <w:rFonts w:ascii="Calibri" w:eastAsia="Calibri" w:hAnsi="Calibri" w:cs="Calibri"/>
          <w:color w:val="003399"/>
          <w:lang w:eastAsia="ko-KR"/>
        </w:rPr>
        <w:t>)</w:t>
      </w:r>
      <w:r w:rsidR="00865218" w:rsidRPr="00661621">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business scope is in all facets of HealthCare applications </w:t>
      </w:r>
      <w:r w:rsidR="00865218" w:rsidRPr="00661621">
        <w:rPr>
          <w:rFonts w:ascii="Calibri" w:eastAsia="Calibri" w:hAnsi="Calibri" w:cs="Calibri"/>
          <w:color w:val="003399"/>
          <w:lang w:eastAsia="ko-KR"/>
        </w:rPr>
        <w:t xml:space="preserve">which helps </w:t>
      </w:r>
      <w:r w:rsidR="00330484">
        <w:rPr>
          <w:rFonts w:ascii="Calibri" w:eastAsia="Calibri" w:hAnsi="Calibri" w:cs="Calibri"/>
          <w:color w:val="003399"/>
          <w:lang w:eastAsia="ko-KR"/>
        </w:rPr>
        <w:t xml:space="preserve">Policy Subscriber, </w:t>
      </w:r>
      <w:r w:rsidR="00865218" w:rsidRPr="00661621">
        <w:rPr>
          <w:rFonts w:ascii="Calibri" w:eastAsia="Calibri" w:hAnsi="Calibri" w:cs="Calibri"/>
          <w:color w:val="003399"/>
          <w:lang w:eastAsia="ko-KR"/>
        </w:rPr>
        <w:t xml:space="preserve">Members and their dependents, </w:t>
      </w:r>
      <w:r w:rsidR="00DB51C0">
        <w:rPr>
          <w:rFonts w:ascii="Calibri" w:eastAsia="Calibri" w:hAnsi="Calibri" w:cs="Calibri"/>
          <w:color w:val="003399"/>
          <w:lang w:eastAsia="ko-KR"/>
        </w:rPr>
        <w:t xml:space="preserve">Providers - Physicians- </w:t>
      </w:r>
      <w:r w:rsidR="00865218"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sidR="00DB51C0">
        <w:rPr>
          <w:rFonts w:ascii="Calibri" w:eastAsia="Calibri" w:hAnsi="Calibri" w:cs="Calibri"/>
          <w:color w:val="003399"/>
          <w:lang w:eastAsia="ko-KR"/>
        </w:rPr>
        <w:t xml:space="preserve">in </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Billing and Enroll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Memb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Claims Processing</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Fraud and Abuse</w:t>
      </w:r>
    </w:p>
    <w:p w:rsidR="005F1E14" w:rsidRPr="005F1E14" w:rsidRDefault="005F1E14"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Utilization</w:t>
      </w:r>
    </w:p>
    <w:p w:rsidR="00865218"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sidR="00B67557">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 xml:space="preserve">Business application caters to a particular business segments and functionalities i.e. Claims Processing system, Member Enrollment, Member Eligibility Systems, </w:t>
      </w:r>
      <w:proofErr w:type="spellStart"/>
      <w:r w:rsidRPr="00661621">
        <w:rPr>
          <w:rFonts w:ascii="Calibri" w:eastAsia="Calibri" w:hAnsi="Calibri" w:cs="Calibri"/>
          <w:color w:val="003399"/>
          <w:lang w:eastAsia="ko-KR"/>
        </w:rPr>
        <w:t>Medica</w:t>
      </w:r>
      <w:proofErr w:type="spellEnd"/>
      <w:r w:rsidRPr="00661621">
        <w:rPr>
          <w:rFonts w:ascii="Calibri" w:eastAsia="Calibri" w:hAnsi="Calibri" w:cs="Calibri"/>
          <w:color w:val="003399"/>
          <w:lang w:eastAsia="ko-KR"/>
        </w:rPr>
        <w:t>.</w:t>
      </w:r>
    </w:p>
    <w:p w:rsidR="009066DD" w:rsidRPr="00661621" w:rsidRDefault="009066DD" w:rsidP="00865218">
      <w:pPr>
        <w:rPr>
          <w:rFonts w:ascii="Calibri" w:eastAsia="Calibri" w:hAnsi="Calibri" w:cs="Calibri"/>
          <w:color w:val="003399"/>
          <w:lang w:eastAsia="ko-KR"/>
        </w:rPr>
      </w:pPr>
      <w:r>
        <w:rPr>
          <w:rFonts w:ascii="Calibri" w:eastAsia="Calibri" w:hAnsi="Calibri" w:cs="Calibri"/>
          <w:noProof/>
          <w:color w:val="003399"/>
        </w:rPr>
        <w:lastRenderedPageBreak/>
        <w:drawing>
          <wp:inline distT="0" distB="0" distL="0" distR="0">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865218" w:rsidRDefault="00865218" w:rsidP="00865218">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sidR="005F1E14">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sidR="005F1E14">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sidR="005F1E14">
        <w:rPr>
          <w:rFonts w:ascii="Calibri" w:eastAsia="Calibri" w:hAnsi="Calibri" w:cs="Calibri"/>
          <w:color w:val="003399"/>
          <w:lang w:eastAsia="ko-KR"/>
        </w:rPr>
        <w:t xml:space="preserve"> Enablement team must know </w:t>
      </w:r>
      <w:r w:rsidRPr="00661621">
        <w:rPr>
          <w:rFonts w:ascii="Calibri" w:eastAsia="Calibri" w:hAnsi="Calibri" w:cs="Calibri"/>
          <w:color w:val="003399"/>
          <w:lang w:eastAsia="ko-KR"/>
        </w:rPr>
        <w:t xml:space="preserve">individual system business knowledge in very deep way, so that they can integrate those systems. Application Enablement interacts with various </w:t>
      </w:r>
      <w:r w:rsidR="00354A4A" w:rsidRPr="005F1E14">
        <w:rPr>
          <w:rFonts w:ascii="Calibri" w:eastAsia="Calibri" w:hAnsi="Calibri" w:cs="Calibri"/>
          <w:color w:val="003399"/>
          <w:u w:val="single"/>
          <w:lang w:eastAsia="ko-KR"/>
        </w:rPr>
        <w:t xml:space="preserve">consumer and provider business </w:t>
      </w:r>
      <w:r w:rsidRPr="005F1E14">
        <w:rPr>
          <w:rFonts w:ascii="Calibri" w:eastAsia="Calibri" w:hAnsi="Calibri" w:cs="Calibri"/>
          <w:color w:val="003399"/>
          <w:u w:val="single"/>
          <w:lang w:eastAsia="ko-KR"/>
        </w:rPr>
        <w:t>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p>
    <w:p w:rsidR="00873579" w:rsidRPr="00661621" w:rsidRDefault="00873579" w:rsidP="00865218">
      <w:pPr>
        <w:rPr>
          <w:rFonts w:ascii="Calibri" w:eastAsia="Calibri" w:hAnsi="Calibri" w:cs="Calibri"/>
          <w:color w:val="003399"/>
          <w:lang w:eastAsia="ko-KR"/>
        </w:rPr>
      </w:pPr>
      <w:r w:rsidRPr="00873579">
        <w:rPr>
          <w:rFonts w:ascii="Calibri" w:eastAsia="Calibri" w:hAnsi="Calibri" w:cs="Calibri"/>
          <w:noProof/>
          <w:color w:val="003399"/>
        </w:rPr>
        <w:lastRenderedPageBreak/>
        <w:drawing>
          <wp:inline distT="0" distB="0" distL="0" distR="0" wp14:anchorId="772C66FC" wp14:editId="7D77D98A">
            <wp:extent cx="5819775" cy="3552825"/>
            <wp:effectExtent l="0" t="0" r="9525" b="9525"/>
            <wp:docPr id="13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4439" cy="3555672"/>
                    </a:xfrm>
                    <a:prstGeom prst="rect">
                      <a:avLst/>
                    </a:prstGeom>
                    <a:noFill/>
                    <a:ln>
                      <a:noFill/>
                    </a:ln>
                    <a:extLst/>
                  </pic:spPr>
                </pic:pic>
              </a:graphicData>
            </a:graphic>
          </wp:inline>
        </w:drawing>
      </w:r>
    </w:p>
    <w:p w:rsidR="002E30DD" w:rsidRDefault="002E30DD" w:rsidP="00865218">
      <w:pPr>
        <w:rPr>
          <w:rFonts w:ascii="Calibri" w:eastAsia="Calibri" w:hAnsi="Calibri" w:cs="Calibri"/>
          <w:color w:val="003399"/>
          <w:lang w:eastAsia="ko-KR"/>
        </w:rPr>
      </w:pPr>
      <w:r>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Consum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 --|</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Application Enablement</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Provid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p>
    <w:p w:rsidR="005F1E14" w:rsidRDefault="005F1E14" w:rsidP="002572CA">
      <w:pPr>
        <w:rPr>
          <w:rFonts w:ascii="Calibri" w:eastAsia="Calibri" w:hAnsi="Calibri" w:cs="Calibri"/>
          <w:color w:val="003399"/>
          <w:lang w:eastAsia="ko-KR"/>
        </w:rPr>
      </w:pPr>
    </w:p>
    <w:p w:rsidR="00BA003A" w:rsidRDefault="00865218" w:rsidP="002572CA">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004517B0" w:rsidRPr="00B67557">
        <w:rPr>
          <w:rFonts w:ascii="Calibri" w:eastAsia="Calibri" w:hAnsi="Calibri" w:cs="Calibri"/>
          <w:color w:val="003399"/>
          <w:u w:val="single"/>
          <w:lang w:eastAsia="ko-KR"/>
        </w:rPr>
        <w:t xml:space="preserve">Business Policies, Rules and business Data </w:t>
      </w:r>
      <w:r w:rsidRPr="00B67557">
        <w:rPr>
          <w:rFonts w:ascii="Calibri" w:eastAsia="Calibri" w:hAnsi="Calibri" w:cs="Calibri"/>
          <w:color w:val="003399"/>
          <w:u w:val="single"/>
          <w:lang w:eastAsia="ko-KR"/>
        </w:rPr>
        <w:t>and systems, giving a consistent business answer</w:t>
      </w:r>
      <w:r w:rsidRPr="00661621">
        <w:rPr>
          <w:rFonts w:ascii="Calibri" w:eastAsia="Calibri" w:hAnsi="Calibri" w:cs="Calibri"/>
          <w:color w:val="003399"/>
          <w:lang w:eastAsia="ko-KR"/>
        </w:rPr>
        <w:t xml:space="preserve"> across clients. The program establishes the </w:t>
      </w:r>
      <w:r w:rsidR="00056909">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8257AC" w:rsidRPr="008257AC" w:rsidRDefault="008257AC" w:rsidP="008257AC">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B67557" w:rsidRDefault="008257AC" w:rsidP="008257AC">
      <w:pPr>
        <w:spacing w:after="0"/>
        <w:rPr>
          <w:rFonts w:ascii="Calibri" w:eastAsia="Calibri" w:hAnsi="Calibri" w:cs="Calibri"/>
          <w:color w:val="003399"/>
          <w:lang w:eastAsia="ko-KR"/>
        </w:rPr>
      </w:pPr>
      <w:r>
        <w:rPr>
          <w:rFonts w:ascii="Calibri" w:eastAsia="Calibri" w:hAnsi="Calibri" w:cs="Calibri"/>
          <w:color w:val="003399"/>
          <w:lang w:eastAsia="ko-KR"/>
        </w:rPr>
        <w:t>This</w:t>
      </w:r>
      <w:r w:rsidR="00B67557">
        <w:rPr>
          <w:rFonts w:ascii="Calibri" w:eastAsia="Calibri" w:hAnsi="Calibri" w:cs="Calibri"/>
          <w:color w:val="003399"/>
          <w:lang w:eastAsia="ko-KR"/>
        </w:rPr>
        <w:t xml:space="preserve"> year </w:t>
      </w:r>
      <w:r>
        <w:rPr>
          <w:rFonts w:ascii="Calibri" w:eastAsia="Calibri" w:hAnsi="Calibri" w:cs="Calibri"/>
          <w:color w:val="003399"/>
          <w:lang w:eastAsia="ko-KR"/>
        </w:rPr>
        <w:t xml:space="preserve">UHG </w:t>
      </w:r>
      <w:r w:rsidR="00B67557">
        <w:rPr>
          <w:rFonts w:ascii="Calibri" w:eastAsia="Calibri" w:hAnsi="Calibri" w:cs="Calibri"/>
          <w:color w:val="003399"/>
          <w:lang w:eastAsia="ko-KR"/>
        </w:rPr>
        <w:t>Application Enablement did business of 500 million $ and out of that Applic</w:t>
      </w:r>
      <w:r>
        <w:rPr>
          <w:rFonts w:ascii="Calibri" w:eastAsia="Calibri" w:hAnsi="Calibri" w:cs="Calibri"/>
          <w:color w:val="003399"/>
          <w:lang w:eastAsia="ko-KR"/>
        </w:rPr>
        <w:t>a</w:t>
      </w:r>
      <w:r w:rsidR="00B67557">
        <w:rPr>
          <w:rFonts w:ascii="Calibri" w:eastAsia="Calibri" w:hAnsi="Calibri" w:cs="Calibri"/>
          <w:color w:val="003399"/>
          <w:lang w:eastAsia="ko-KR"/>
        </w:rPr>
        <w:t>tion Enablement Fram</w:t>
      </w:r>
      <w:r>
        <w:rPr>
          <w:rFonts w:ascii="Calibri" w:eastAsia="Calibri" w:hAnsi="Calibri" w:cs="Calibri"/>
          <w:color w:val="003399"/>
          <w:lang w:eastAsia="ko-KR"/>
        </w:rPr>
        <w:t>ework and tools is expected</w:t>
      </w:r>
      <w:r w:rsidR="00B67557">
        <w:rPr>
          <w:rFonts w:ascii="Calibri" w:eastAsia="Calibri" w:hAnsi="Calibri" w:cs="Calibri"/>
          <w:color w:val="003399"/>
          <w:lang w:eastAsia="ko-KR"/>
        </w:rPr>
        <w:t xml:space="preserve"> to save 70 million $ by implementing new Framework </w:t>
      </w:r>
      <w:r>
        <w:rPr>
          <w:rFonts w:ascii="Calibri" w:eastAsia="Calibri" w:hAnsi="Calibri" w:cs="Calibri"/>
          <w:color w:val="003399"/>
          <w:lang w:eastAsia="ko-KR"/>
        </w:rPr>
        <w:t>and technologies. Its scope and impact expected to grow by 10-12 % every year. Application Enablement is working for TRICARE of 1.7 billion $ for 5 years contract in providing health care services solutions.</w:t>
      </w:r>
      <w:r w:rsidR="00B67557">
        <w:rPr>
          <w:rFonts w:ascii="Calibri" w:eastAsia="Calibri" w:hAnsi="Calibri" w:cs="Calibri"/>
          <w:color w:val="003399"/>
          <w:lang w:eastAsia="ko-KR"/>
        </w:rPr>
        <w:t xml:space="preserve"> </w:t>
      </w:r>
    </w:p>
    <w:p w:rsidR="008257AC" w:rsidRPr="00661621" w:rsidRDefault="008257AC" w:rsidP="008257AC">
      <w:pPr>
        <w:spacing w:after="0"/>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Application Enablement</w:t>
      </w:r>
      <w:r w:rsidR="00D20128">
        <w:rPr>
          <w:rFonts w:cs="Calibri"/>
          <w:color w:val="003399"/>
        </w:rPr>
        <w:t xml:space="preserve"> (AE)</w:t>
      </w:r>
      <w:r w:rsidR="00E5487A" w:rsidRPr="00661621">
        <w:rPr>
          <w:rFonts w:cs="Calibri"/>
          <w:color w:val="003399"/>
        </w:rPr>
        <w:t xml:space="preserve"> group. </w:t>
      </w:r>
      <w:r w:rsidR="00BA003A">
        <w:rPr>
          <w:rFonts w:cs="Calibri"/>
          <w:color w:val="003399"/>
        </w:rPr>
        <w:t>He</w:t>
      </w:r>
      <w:r w:rsidR="00BC04CA" w:rsidRPr="00661621">
        <w:rPr>
          <w:rFonts w:cs="Calibri"/>
          <w:color w:val="003399"/>
        </w:rPr>
        <w:t xml:space="preserve"> </w:t>
      </w:r>
      <w:r w:rsidR="00BC04CA" w:rsidRPr="00B67557">
        <w:rPr>
          <w:rFonts w:cs="Calibri"/>
          <w:color w:val="003399"/>
          <w:u w:val="single"/>
        </w:rPr>
        <w:t xml:space="preserve">has </w:t>
      </w:r>
      <w:r w:rsidR="00E5487A" w:rsidRPr="00B67557">
        <w:rPr>
          <w:rFonts w:cs="Calibri"/>
          <w:color w:val="003399"/>
          <w:u w:val="single"/>
        </w:rPr>
        <w:t>1</w:t>
      </w:r>
      <w:r w:rsidR="0033663B" w:rsidRPr="00B67557">
        <w:rPr>
          <w:rFonts w:cs="Calibri"/>
          <w:color w:val="003399"/>
          <w:u w:val="single"/>
        </w:rPr>
        <w:t>2</w:t>
      </w:r>
      <w:r w:rsidR="00BC04CA" w:rsidRPr="00B67557">
        <w:rPr>
          <w:rFonts w:cs="Calibri"/>
          <w:color w:val="003399"/>
          <w:u w:val="single"/>
        </w:rPr>
        <w:t xml:space="preserve"> </w:t>
      </w:r>
      <w:r w:rsidR="0033663B" w:rsidRPr="00B67557">
        <w:rPr>
          <w:rFonts w:cs="Calibri"/>
          <w:color w:val="003399"/>
          <w:u w:val="single"/>
        </w:rPr>
        <w:t xml:space="preserve">plus </w:t>
      </w:r>
      <w:r w:rsidR="00BC04CA" w:rsidRPr="00B67557">
        <w:rPr>
          <w:rFonts w:cs="Calibri"/>
          <w:color w:val="003399"/>
          <w:u w:val="single"/>
        </w:rPr>
        <w:t>year</w:t>
      </w:r>
      <w:r w:rsidR="00E5487A" w:rsidRPr="00B67557">
        <w:rPr>
          <w:rFonts w:cs="Calibri"/>
          <w:color w:val="003399"/>
          <w:u w:val="single"/>
        </w:rPr>
        <w:t>s</w:t>
      </w:r>
      <w:r w:rsidR="00BC04CA" w:rsidRPr="00B67557">
        <w:rPr>
          <w:rFonts w:cs="Calibri"/>
          <w:color w:val="003399"/>
          <w:u w:val="single"/>
        </w:rPr>
        <w:t xml:space="preserve"> </w:t>
      </w:r>
      <w:r w:rsidR="00E5487A" w:rsidRPr="00B67557">
        <w:rPr>
          <w:rFonts w:cs="Calibri"/>
          <w:color w:val="003399"/>
          <w:u w:val="single"/>
        </w:rPr>
        <w:t>of</w:t>
      </w:r>
      <w:r w:rsidR="00056909" w:rsidRPr="00B67557">
        <w:rPr>
          <w:rFonts w:cs="Calibri"/>
          <w:color w:val="003399"/>
          <w:u w:val="single"/>
        </w:rPr>
        <w:t xml:space="preserve"> experience</w:t>
      </w:r>
      <w:r w:rsidR="00056909">
        <w:rPr>
          <w:rFonts w:cs="Calibri"/>
          <w:color w:val="003399"/>
        </w:rPr>
        <w:t xml:space="preserve"> in</w:t>
      </w:r>
      <w:r w:rsidR="00BC04CA" w:rsidRPr="00661621">
        <w:rPr>
          <w:rFonts w:cs="Calibri"/>
          <w:color w:val="003399"/>
        </w:rPr>
        <w:t xml:space="preserve">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 xml:space="preserve">messaging </w:t>
      </w:r>
      <w:r w:rsidR="00D20128">
        <w:rPr>
          <w:rFonts w:cs="Calibri"/>
          <w:color w:val="003399"/>
        </w:rPr>
        <w:t>E</w:t>
      </w:r>
      <w:r w:rsidR="00E5487A" w:rsidRPr="00661621">
        <w:rPr>
          <w:rFonts w:cs="Calibri"/>
          <w:color w:val="003399"/>
        </w:rPr>
        <w:t>nterprise Service Bus</w:t>
      </w:r>
      <w:r w:rsidR="00D20128">
        <w:rPr>
          <w:rFonts w:cs="Calibri"/>
          <w:color w:val="003399"/>
        </w:rPr>
        <w:t xml:space="preserve"> (ESB)</w:t>
      </w:r>
      <w:r w:rsidR="00BC04CA" w:rsidRPr="00661621">
        <w:rPr>
          <w:rFonts w:cs="Calibri"/>
          <w:color w:val="003399"/>
        </w:rPr>
        <w:t xml:space="preserve"> framework, </w:t>
      </w:r>
      <w:r w:rsidR="00D20128">
        <w:rPr>
          <w:rFonts w:cs="Calibri"/>
          <w:color w:val="003399"/>
        </w:rPr>
        <w:t>Business Process Management (BPM)</w:t>
      </w:r>
      <w:r w:rsidR="00056909">
        <w:rPr>
          <w:rFonts w:cs="Calibri"/>
          <w:color w:val="003399"/>
        </w:rPr>
        <w:t xml:space="preserve">, </w:t>
      </w:r>
      <w:r w:rsidR="00E5487A" w:rsidRPr="00661621">
        <w:rPr>
          <w:rFonts w:cs="Calibri"/>
          <w:color w:val="003399"/>
        </w:rPr>
        <w:t xml:space="preserve">messaging data </w:t>
      </w:r>
      <w:r w:rsidR="00BC04CA" w:rsidRPr="00661621">
        <w:rPr>
          <w:rFonts w:cs="Calibri"/>
          <w:color w:val="003399"/>
        </w:rPr>
        <w:t xml:space="preserve">jobs. </w:t>
      </w:r>
    </w:p>
    <w:p w:rsidR="001F4532" w:rsidRDefault="001F4532" w:rsidP="00E5487A">
      <w:pPr>
        <w:pStyle w:val="msolistparagraph0"/>
        <w:ind w:left="0"/>
        <w:rPr>
          <w:rFonts w:cs="Calibri"/>
          <w:color w:val="003399"/>
        </w:rPr>
      </w:pP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 xml:space="preserve">Application Enablement </w:t>
      </w:r>
      <w:r w:rsidR="00D20128">
        <w:rPr>
          <w:rFonts w:cs="Calibri"/>
          <w:color w:val="003399"/>
        </w:rPr>
        <w:t>United Programming Model (</w:t>
      </w:r>
      <w:r w:rsidR="00E5487A" w:rsidRPr="00661621">
        <w:rPr>
          <w:rFonts w:cs="Calibri"/>
          <w:color w:val="003399"/>
        </w:rPr>
        <w:t>UPM</w:t>
      </w:r>
      <w:r w:rsidR="00D20128">
        <w:rPr>
          <w:rFonts w:cs="Calibri"/>
          <w:color w:val="003399"/>
        </w:rPr>
        <w:t>)</w:t>
      </w:r>
      <w:r w:rsidRPr="00661621">
        <w:rPr>
          <w:rFonts w:cs="Calibri"/>
          <w:color w:val="003399"/>
        </w:rPr>
        <w:t xml:space="preserve">, </w:t>
      </w:r>
      <w:r w:rsidR="00D20128">
        <w:rPr>
          <w:rFonts w:cs="Calibri"/>
          <w:color w:val="003399"/>
        </w:rPr>
        <w:t>Web sphere Message Broker (</w:t>
      </w:r>
      <w:r w:rsidR="00E5487A" w:rsidRPr="00661621">
        <w:rPr>
          <w:rFonts w:cs="Calibri"/>
          <w:color w:val="003399"/>
        </w:rPr>
        <w:t>WMB</w:t>
      </w:r>
      <w:r w:rsidR="00D20128">
        <w:rPr>
          <w:rFonts w:cs="Calibri"/>
          <w:color w:val="003399"/>
        </w:rPr>
        <w:t>)</w:t>
      </w:r>
      <w:r w:rsidR="00E5487A" w:rsidRPr="00661621">
        <w:rPr>
          <w:rFonts w:cs="Calibri"/>
          <w:color w:val="003399"/>
        </w:rPr>
        <w:t>, Foundation Framework</w:t>
      </w:r>
      <w:r w:rsidR="00C04872" w:rsidRPr="00661621">
        <w:rPr>
          <w:rFonts w:cs="Calibri"/>
          <w:color w:val="003399"/>
        </w:rPr>
        <w:t xml:space="preserve"> </w:t>
      </w:r>
      <w:r w:rsidR="00D20128">
        <w:rPr>
          <w:rFonts w:cs="Calibri"/>
          <w:color w:val="003399"/>
        </w:rPr>
        <w:t xml:space="preserve">(FF) </w:t>
      </w:r>
      <w:r w:rsidR="00C04872" w:rsidRPr="00661621">
        <w:rPr>
          <w:rFonts w:cs="Calibri"/>
          <w:color w:val="003399"/>
        </w:rPr>
        <w:t xml:space="preserve">and </w:t>
      </w:r>
      <w:r w:rsidR="00E5487A" w:rsidRPr="00661621">
        <w:rPr>
          <w:rFonts w:cs="Calibri"/>
          <w:color w:val="003399"/>
        </w:rPr>
        <w:t xml:space="preserve">AE </w:t>
      </w:r>
      <w:r w:rsidR="00D20128">
        <w:rPr>
          <w:rFonts w:cs="Calibri"/>
          <w:color w:val="003399"/>
        </w:rPr>
        <w:t>E</w:t>
      </w:r>
      <w:r w:rsidR="00E5487A" w:rsidRPr="00661621">
        <w:rPr>
          <w:rFonts w:cs="Calibri"/>
          <w:color w:val="003399"/>
        </w:rPr>
        <w:t xml:space="preserve">xperience tool development for AE </w:t>
      </w:r>
      <w:proofErr w:type="spellStart"/>
      <w:r w:rsidR="00E5487A" w:rsidRPr="00661621">
        <w:rPr>
          <w:rFonts w:cs="Calibri"/>
          <w:color w:val="003399"/>
        </w:rPr>
        <w:t>Log</w:t>
      </w:r>
      <w:r w:rsidR="004206DC">
        <w:rPr>
          <w:rFonts w:cs="Calibri"/>
          <w:color w:val="003399"/>
        </w:rPr>
        <w:t>Viewer</w:t>
      </w:r>
      <w:proofErr w:type="spellEnd"/>
      <w:r w:rsidR="00E5487A" w:rsidRPr="00661621">
        <w:rPr>
          <w:rFonts w:cs="Calibri"/>
          <w:color w:val="003399"/>
        </w:rPr>
        <w:t>, AE SUIT</w:t>
      </w:r>
      <w:r w:rsidR="00D20128">
        <w:rPr>
          <w:rFonts w:cs="Calibri"/>
          <w:color w:val="003399"/>
        </w:rPr>
        <w:t xml:space="preserve"> (group of tools)</w:t>
      </w:r>
      <w:r w:rsidR="00E5487A" w:rsidRPr="00661621">
        <w:rPr>
          <w:rFonts w:cs="Calibri"/>
          <w:color w:val="003399"/>
        </w:rPr>
        <w:t xml:space="preserve"> and AE MQ Visualizer tools for AE consumer and provider applications</w:t>
      </w:r>
      <w:r w:rsidRPr="00661621">
        <w:rPr>
          <w:rFonts w:cs="Calibri"/>
          <w:color w:val="003399"/>
        </w:rPr>
        <w:t xml:space="preserve"> for </w:t>
      </w:r>
      <w:r w:rsidRPr="00B67557">
        <w:rPr>
          <w:rFonts w:cs="Calibri"/>
          <w:color w:val="003399"/>
          <w:u w:val="single"/>
        </w:rPr>
        <w:t>over</w:t>
      </w:r>
      <w:r w:rsidR="00E5487A" w:rsidRPr="00B67557">
        <w:rPr>
          <w:rFonts w:cs="Calibri"/>
          <w:color w:val="003399"/>
          <w:u w:val="single"/>
        </w:rPr>
        <w:t xml:space="preserve"> </w:t>
      </w:r>
      <w:r w:rsidR="00B67557">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AE3703" w:rsidRDefault="00AE3703" w:rsidP="00C04872">
      <w:pPr>
        <w:pStyle w:val="msolistparagraph0"/>
        <w:ind w:hanging="720"/>
        <w:rPr>
          <w:rFonts w:cs="Calibri"/>
          <w:color w:val="003399"/>
        </w:rPr>
      </w:pPr>
    </w:p>
    <w:p w:rsidR="00354A4A" w:rsidRPr="00661621" w:rsidRDefault="00354A4A" w:rsidP="00C04872">
      <w:pPr>
        <w:pStyle w:val="msolistparagraph0"/>
        <w:ind w:hanging="720"/>
        <w:rPr>
          <w:rFonts w:cs="Calibri"/>
          <w:color w:val="003399"/>
        </w:rPr>
      </w:pPr>
    </w:p>
    <w:p w:rsidR="00BC440E" w:rsidRDefault="00BC440E">
      <w:pPr>
        <w:rPr>
          <w:rFonts w:ascii="Calibri" w:eastAsia="Calibri" w:hAnsi="Calibri" w:cs="Calibri"/>
          <w:color w:val="003399"/>
          <w:sz w:val="20"/>
          <w:szCs w:val="20"/>
          <w:lang w:eastAsia="ko-KR"/>
        </w:rPr>
      </w:pPr>
      <w:r>
        <w:rPr>
          <w:rFonts w:ascii="Calibri" w:eastAsia="Calibri" w:hAnsi="Calibri" w:cs="Calibri"/>
          <w:color w:val="003399"/>
          <w:sz w:val="20"/>
          <w:szCs w:val="20"/>
          <w:lang w:eastAsia="ko-KR"/>
        </w:rPr>
        <w:br w:type="page"/>
      </w:r>
    </w:p>
    <w:p w:rsidR="00B94469" w:rsidRPr="00BC440E" w:rsidRDefault="00BA003A" w:rsidP="00BC440E">
      <w:pPr>
        <w:rPr>
          <w:rFonts w:ascii="Calibri" w:eastAsia="Calibri" w:hAnsi="Calibri" w:cs="Calibri"/>
          <w:color w:val="003399"/>
          <w:sz w:val="20"/>
          <w:szCs w:val="20"/>
          <w:lang w:eastAsia="ko-KR"/>
        </w:rPr>
      </w:pPr>
      <w:r>
        <w:rPr>
          <w:b/>
        </w:rPr>
        <w:lastRenderedPageBreak/>
        <w:t xml:space="preserve">Position and </w:t>
      </w:r>
      <w:r w:rsidR="00B94469" w:rsidRPr="00B94469">
        <w:rPr>
          <w:b/>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D20128" w:rsidRDefault="00D20128" w:rsidP="00B94469">
      <w:pPr>
        <w:pStyle w:val="msolistparagraph0"/>
        <w:ind w:left="0"/>
        <w:rPr>
          <w:rFonts w:eastAsiaTheme="minorHAnsi" w:cs="Calibri"/>
          <w:color w:val="003399"/>
          <w:lang w:eastAsia="en-US"/>
        </w:rPr>
      </w:pPr>
      <w:r>
        <w:rPr>
          <w:rFonts w:eastAsiaTheme="minorHAnsi" w:cs="Calibri"/>
          <w:color w:val="003399"/>
          <w:lang w:eastAsia="en-US"/>
        </w:rPr>
        <w:t xml:space="preserve">Position abroad is of </w:t>
      </w:r>
      <w:r w:rsidRPr="00977747">
        <w:rPr>
          <w:rFonts w:eastAsiaTheme="minorHAnsi" w:cs="Calibri"/>
          <w:color w:val="003399"/>
          <w:u w:val="single"/>
          <w:lang w:eastAsia="en-US"/>
        </w:rPr>
        <w:t>specialized knowledge of UHG proprietary Application Enablement and associated Consumer and Provider business applications.</w:t>
      </w:r>
    </w:p>
    <w:p w:rsidR="00D20128" w:rsidRDefault="00D20128" w:rsidP="00B94469">
      <w:pPr>
        <w:pStyle w:val="msolistparagraph0"/>
        <w:ind w:left="0"/>
        <w:rPr>
          <w:rFonts w:eastAsiaTheme="minorHAnsi" w:cs="Calibri"/>
          <w:color w:val="003399"/>
          <w:lang w:eastAsia="en-US"/>
        </w:rPr>
      </w:pPr>
    </w:p>
    <w:p w:rsidR="00B94469" w:rsidRPr="00B94469" w:rsidRDefault="00B94469" w:rsidP="00B94469">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lement</w:t>
      </w:r>
      <w:r w:rsidR="00661621">
        <w:rPr>
          <w:rFonts w:eastAsiaTheme="minorHAnsi" w:cs="Calibri"/>
          <w:color w:val="003399"/>
          <w:lang w:eastAsia="en-US"/>
        </w:rPr>
        <w:t xml:space="preserve"> (AE)</w:t>
      </w:r>
      <w:r w:rsidR="00D20128">
        <w:rPr>
          <w:rFonts w:eastAsiaTheme="minorHAnsi" w:cs="Calibri"/>
          <w:color w:val="003399"/>
          <w:lang w:eastAsia="en-US"/>
        </w:rPr>
        <w:t xml:space="preserve">. His responsibilities </w:t>
      </w:r>
      <w:r>
        <w:rPr>
          <w:rFonts w:eastAsiaTheme="minorHAnsi" w:cs="Calibri"/>
          <w:color w:val="003399"/>
          <w:lang w:eastAsia="en-US"/>
        </w:rPr>
        <w:t xml:space="preserve">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w:t>
      </w:r>
      <w:r w:rsidR="00D20128">
        <w:rPr>
          <w:rFonts w:eastAsiaTheme="minorHAnsi" w:cs="Calibri"/>
          <w:color w:val="003399"/>
          <w:lang w:eastAsia="en-US"/>
        </w:rPr>
        <w:t xml:space="preserve"> and</w:t>
      </w:r>
      <w:r w:rsidR="00B138F4">
        <w:rPr>
          <w:rFonts w:eastAsiaTheme="minorHAnsi" w:cs="Calibri"/>
          <w:color w:val="003399"/>
          <w:lang w:eastAsia="en-US"/>
        </w:rPr>
        <w:t xml:space="preserve"> Designing the system to I</w:t>
      </w:r>
      <w:r w:rsidRPr="00B94469">
        <w:rPr>
          <w:rFonts w:eastAsiaTheme="minorHAnsi" w:cs="Calibri"/>
          <w:color w:val="003399"/>
          <w:lang w:eastAsia="en-US"/>
        </w:rPr>
        <w:t>mplementation of Health Care Sys</w:t>
      </w:r>
      <w:r>
        <w:rPr>
          <w:rFonts w:eastAsiaTheme="minorHAnsi" w:cs="Calibri"/>
          <w:color w:val="003399"/>
          <w:lang w:eastAsia="en-US"/>
        </w:rPr>
        <w:t xml:space="preserve">tems. His role is mix of </w:t>
      </w:r>
      <w:r w:rsidRPr="00B67557">
        <w:rPr>
          <w:rFonts w:eastAsiaTheme="minorHAnsi" w:cs="Calibri"/>
          <w:color w:val="003399"/>
          <w:u w:val="single"/>
          <w:lang w:eastAsia="en-US"/>
        </w:rPr>
        <w:t>healthcare Business and Technical</w:t>
      </w:r>
      <w:r w:rsidRPr="00B94469">
        <w:rPr>
          <w:rFonts w:eastAsiaTheme="minorHAnsi" w:cs="Calibri"/>
          <w:color w:val="003399"/>
          <w:lang w:eastAsia="en-US"/>
        </w:rPr>
        <w:t xml:space="preserve">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w:t>
      </w:r>
      <w:r w:rsidR="00B138F4">
        <w:rPr>
          <w:rFonts w:eastAsiaTheme="minorHAnsi" w:cs="Calibri"/>
          <w:color w:val="003399"/>
          <w:lang w:eastAsia="en-US"/>
        </w:rPr>
        <w:t xml:space="preserve">easily </w:t>
      </w:r>
      <w:r w:rsidRPr="00B94469">
        <w:rPr>
          <w:rFonts w:eastAsiaTheme="minorHAnsi" w:cs="Calibri"/>
          <w:color w:val="003399"/>
          <w:lang w:eastAsia="en-US"/>
        </w:rPr>
        <w:t xml:space="preserve">accessible for all our </w:t>
      </w:r>
      <w:r w:rsidR="00B06DB5">
        <w:rPr>
          <w:rFonts w:eastAsiaTheme="minorHAnsi" w:cs="Calibri"/>
          <w:color w:val="003399"/>
          <w:lang w:eastAsia="en-US"/>
        </w:rPr>
        <w:t>clients</w:t>
      </w:r>
      <w:r>
        <w:rPr>
          <w:rFonts w:eastAsiaTheme="minorHAnsi" w:cs="Calibri"/>
          <w:color w:val="003399"/>
          <w:lang w:eastAsia="en-US"/>
        </w:rPr>
        <w:t xml:space="preserve"> </w:t>
      </w:r>
      <w:r w:rsidRPr="00B94469">
        <w:rPr>
          <w:rFonts w:eastAsiaTheme="minorHAnsi" w:cs="Calibri"/>
          <w:color w:val="003399"/>
          <w:lang w:eastAsia="en-US"/>
        </w:rPr>
        <w:t xml:space="preserve">ranging from </w:t>
      </w:r>
      <w:r w:rsidR="00B06DB5">
        <w:rPr>
          <w:rFonts w:eastAsiaTheme="minorHAnsi" w:cs="Calibri"/>
          <w:color w:val="003399"/>
          <w:lang w:eastAsia="en-US"/>
        </w:rPr>
        <w:t>S</w:t>
      </w:r>
      <w:r w:rsidR="00B06DB5" w:rsidRPr="00B94469">
        <w:rPr>
          <w:rFonts w:eastAsiaTheme="minorHAnsi" w:cs="Calibri"/>
          <w:color w:val="003399"/>
          <w:lang w:eastAsia="en-US"/>
        </w:rPr>
        <w:t>takeholders</w:t>
      </w:r>
      <w:r w:rsidR="00B06DB5">
        <w:rPr>
          <w:rFonts w:eastAsiaTheme="minorHAnsi" w:cs="Calibri"/>
          <w:color w:val="003399"/>
          <w:lang w:eastAsia="en-US"/>
        </w:rPr>
        <w:t xml:space="preserve">, </w:t>
      </w:r>
      <w:r w:rsidRPr="00B94469">
        <w:rPr>
          <w:rFonts w:eastAsiaTheme="minorHAnsi" w:cs="Calibri"/>
          <w:color w:val="003399"/>
          <w:lang w:eastAsia="en-US"/>
        </w:rPr>
        <w:t xml:space="preserve">Customer, Providers and Staff to save </w:t>
      </w:r>
      <w:r w:rsidR="00B138F4">
        <w:rPr>
          <w:rFonts w:eastAsiaTheme="minorHAnsi" w:cs="Calibri"/>
          <w:color w:val="003399"/>
          <w:lang w:eastAsia="en-US"/>
        </w:rPr>
        <w:t xml:space="preserve">cost, time, effort and </w:t>
      </w:r>
      <w:r w:rsidRPr="00B94469">
        <w:rPr>
          <w:rFonts w:eastAsiaTheme="minorHAnsi" w:cs="Calibri"/>
          <w:color w:val="003399"/>
          <w:lang w:eastAsia="en-US"/>
        </w:rPr>
        <w:t>every information of Patients and treatment records by following all compliance of rules and laws.</w:t>
      </w:r>
    </w:p>
    <w:p w:rsidR="00B94469" w:rsidRDefault="00B94469" w:rsidP="00B94469">
      <w:pPr>
        <w:pStyle w:val="msolistparagraph0"/>
        <w:ind w:left="0"/>
        <w:rPr>
          <w:rFonts w:asciiTheme="minorHAnsi" w:eastAsiaTheme="minorHAnsi" w:hAnsiTheme="minorHAnsi" w:cstheme="minorBidi"/>
          <w:b/>
          <w:lang w:eastAsia="en-US"/>
        </w:rPr>
      </w:pPr>
    </w:p>
    <w:p w:rsidR="00661621" w:rsidRDefault="00661621" w:rsidP="00B94469">
      <w:pPr>
        <w:pStyle w:val="msolistparagraph0"/>
        <w:ind w:left="0"/>
        <w:rPr>
          <w:rFonts w:asciiTheme="minorHAnsi" w:eastAsiaTheme="minorHAnsi" w:hAnsiTheme="minorHAnsi" w:cstheme="minorBidi"/>
          <w:b/>
          <w:lang w:eastAsia="en-US"/>
        </w:rPr>
      </w:pPr>
    </w:p>
    <w:p w:rsidR="002A3190" w:rsidRDefault="002A3190"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Positions Involving Specialized Knowledge</w:t>
      </w:r>
    </w:p>
    <w:p w:rsidR="005848BF" w:rsidRDefault="005848BF" w:rsidP="00B94469">
      <w:pPr>
        <w:pStyle w:val="msolistparagraph0"/>
        <w:ind w:left="0"/>
        <w:rPr>
          <w:rFonts w:asciiTheme="minorHAnsi" w:eastAsiaTheme="minorHAnsi" w:hAnsiTheme="minorHAnsi" w:cstheme="minorBidi"/>
          <w:b/>
          <w:lang w:eastAsia="en-US"/>
        </w:rPr>
      </w:pPr>
    </w:p>
    <w:p w:rsidR="00B06DB5" w:rsidRDefault="00B06DB5" w:rsidP="0090077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Anil Gogia has worked in various u</w:t>
      </w:r>
      <w:r w:rsidRPr="00B06DB5">
        <w:rPr>
          <w:rFonts w:eastAsiaTheme="minorHAnsi" w:cs="Calibri"/>
          <w:color w:val="003399"/>
          <w:lang w:eastAsia="en-US"/>
        </w:rPr>
        <w:t xml:space="preserve">nited business application during his stays in United. His in depth knowledge of various united business applications helped him to develop </w:t>
      </w:r>
      <w:r>
        <w:rPr>
          <w:rFonts w:eastAsiaTheme="minorHAnsi" w:cs="Calibri"/>
          <w:color w:val="003399"/>
          <w:lang w:eastAsia="en-US"/>
        </w:rPr>
        <w:t xml:space="preserve">a common reusable business framework used across all united consumer and provider applications to connect and consume AE business services, </w:t>
      </w:r>
      <w:r w:rsidRPr="001B181B">
        <w:rPr>
          <w:rFonts w:eastAsiaTheme="minorHAnsi" w:cs="Calibri"/>
          <w:b/>
          <w:color w:val="003399"/>
          <w:u w:val="single"/>
          <w:lang w:eastAsia="en-US"/>
        </w:rPr>
        <w:t xml:space="preserve">UPM 3 </w:t>
      </w:r>
      <w:r w:rsidR="0090077B">
        <w:rPr>
          <w:rFonts w:eastAsiaTheme="minorHAnsi" w:cs="Calibri"/>
          <w:b/>
          <w:color w:val="003399"/>
          <w:u w:val="single"/>
          <w:lang w:eastAsia="en-US"/>
        </w:rPr>
        <w:t>F</w:t>
      </w:r>
      <w:r w:rsidRPr="001B181B">
        <w:rPr>
          <w:rFonts w:eastAsiaTheme="minorHAnsi" w:cs="Calibri"/>
          <w:b/>
          <w:color w:val="003399"/>
          <w:u w:val="single"/>
          <w:lang w:eastAsia="en-US"/>
        </w:rPr>
        <w:t>ramework</w:t>
      </w:r>
      <w:r w:rsidR="008257AC">
        <w:rPr>
          <w:rFonts w:eastAsiaTheme="minorHAnsi" w:cs="Calibri"/>
          <w:b/>
          <w:color w:val="003399"/>
          <w:u w:val="single"/>
          <w:lang w:eastAsia="en-US"/>
        </w:rPr>
        <w:t xml:space="preserve"> integration</w:t>
      </w:r>
      <w:r w:rsidRPr="00B06DB5">
        <w:rPr>
          <w:rFonts w:eastAsiaTheme="minorHAnsi" w:cs="Calibri"/>
          <w:color w:val="003399"/>
          <w:lang w:eastAsia="en-US"/>
        </w:rPr>
        <w:t xml:space="preserve">. This </w:t>
      </w:r>
      <w:r w:rsidR="008257AC">
        <w:rPr>
          <w:rFonts w:eastAsiaTheme="minorHAnsi" w:cs="Calibri"/>
          <w:color w:val="003399"/>
          <w:lang w:eastAsia="en-US"/>
        </w:rPr>
        <w:t xml:space="preserve">UPM3 </w:t>
      </w:r>
      <w:r w:rsidRPr="00B06DB5">
        <w:rPr>
          <w:rFonts w:eastAsiaTheme="minorHAnsi" w:cs="Calibri"/>
          <w:color w:val="003399"/>
          <w:lang w:eastAsia="en-US"/>
        </w:rPr>
        <w:t xml:space="preserve">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ous available diagnostic options, claims and reimbursement information, provider and early fraud detection etc.</w:t>
      </w:r>
      <w:r w:rsidR="0090077B">
        <w:rPr>
          <w:rFonts w:eastAsiaTheme="minorHAnsi" w:cs="Calibri"/>
          <w:color w:val="003399"/>
          <w:lang w:eastAsia="en-US"/>
        </w:rPr>
        <w:t xml:space="preserve"> This Framework gives a cutting edge for implementation of Business rules, policies in generic way and customized way for a specific business application. UPM3 Framework is step towards moving </w:t>
      </w:r>
      <w:r w:rsidR="005167E2">
        <w:rPr>
          <w:rFonts w:eastAsiaTheme="minorHAnsi" w:cs="Calibri"/>
          <w:color w:val="003399"/>
          <w:lang w:eastAsia="en-US"/>
        </w:rPr>
        <w:t xml:space="preserve">from application </w:t>
      </w:r>
      <w:r w:rsidR="0090077B">
        <w:rPr>
          <w:rFonts w:eastAsiaTheme="minorHAnsi" w:cs="Calibri"/>
          <w:color w:val="003399"/>
          <w:lang w:eastAsia="en-US"/>
        </w:rPr>
        <w:t xml:space="preserve">to Product than a solution to a particular business application. </w:t>
      </w:r>
    </w:p>
    <w:p w:rsidR="0090077B" w:rsidRDefault="0090077B" w:rsidP="00B06DB5">
      <w:pPr>
        <w:pStyle w:val="msolistparagraph0"/>
        <w:ind w:left="0"/>
        <w:rPr>
          <w:rFonts w:eastAsiaTheme="minorHAnsi" w:cs="Calibri"/>
          <w:color w:val="003399"/>
          <w:lang w:eastAsia="en-US"/>
        </w:rPr>
      </w:pPr>
    </w:p>
    <w:p w:rsidR="0090077B" w:rsidRDefault="0090077B" w:rsidP="0090077B">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5167E2">
        <w:rPr>
          <w:rFonts w:cs="Calibri"/>
          <w:color w:val="003399"/>
        </w:rPr>
        <w:t>8</w:t>
      </w:r>
      <w:r>
        <w:rPr>
          <w:rFonts w:cs="Calibri"/>
          <w:color w:val="003399"/>
        </w:rPr>
        <w:t xml:space="preserve">00 </w:t>
      </w:r>
      <w:r w:rsidR="005167E2">
        <w:rPr>
          <w:rFonts w:cs="Calibri"/>
          <w:color w:val="003399"/>
        </w:rPr>
        <w:t xml:space="preserve">plus </w:t>
      </w:r>
      <w:r>
        <w:rPr>
          <w:rFonts w:cs="Calibri"/>
          <w:color w:val="003399"/>
        </w:rPr>
        <w:t xml:space="preserve">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w:t>
      </w:r>
      <w:r w:rsidR="001A33F4">
        <w:rPr>
          <w:rFonts w:cs="Calibri"/>
          <w:color w:val="003399"/>
        </w:rPr>
        <w:t xml:space="preserve">integration and </w:t>
      </w:r>
      <w:r>
        <w:rPr>
          <w:rFonts w:cs="Calibri"/>
          <w:color w:val="003399"/>
        </w:rPr>
        <w:t>implementation in entire United Health Group organization.</w:t>
      </w:r>
    </w:p>
    <w:p w:rsidR="0090077B" w:rsidRDefault="0090077B" w:rsidP="0090077B">
      <w:pPr>
        <w:pStyle w:val="msolistparagraph0"/>
        <w:ind w:left="0"/>
        <w:rPr>
          <w:rFonts w:cs="Calibri"/>
          <w:color w:val="003399"/>
        </w:rPr>
      </w:pPr>
    </w:p>
    <w:p w:rsidR="0090077B" w:rsidRDefault="001B181B" w:rsidP="0090077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p>
    <w:p w:rsidR="0090077B" w:rsidRDefault="0090077B" w:rsidP="0090077B">
      <w:pPr>
        <w:pStyle w:val="msolistparagraph0"/>
        <w:ind w:left="0"/>
        <w:rPr>
          <w:rFonts w:asciiTheme="minorHAnsi" w:eastAsiaTheme="minorHAnsi" w:hAnsiTheme="minorHAnsi" w:cs="Calibri"/>
          <w:color w:val="003399"/>
          <w:lang w:eastAsia="en-US"/>
        </w:rPr>
      </w:pPr>
    </w:p>
    <w:p w:rsidR="001B181B" w:rsidRDefault="001B181B" w:rsidP="001A33F4">
      <w:pPr>
        <w:pStyle w:val="msolistparagraph0"/>
        <w:ind w:left="360"/>
        <w:rPr>
          <w:rFonts w:cs="Calibri"/>
          <w:color w:val="003399"/>
        </w:rPr>
      </w:pPr>
      <w:r w:rsidRPr="0090077B">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90077B">
        <w:rPr>
          <w:rFonts w:cs="Calibri"/>
          <w:color w:val="003399"/>
        </w:rPr>
        <w:t xml:space="preserve"> with this project, </w:t>
      </w:r>
      <w:r w:rsidRPr="0090077B">
        <w:rPr>
          <w:rFonts w:cs="Calibri"/>
          <w:color w:val="003399"/>
          <w:u w:val="single"/>
        </w:rPr>
        <w:t xml:space="preserve">He has singlehandedly developed a tool </w:t>
      </w:r>
      <w:r w:rsidRPr="00B765B3">
        <w:rPr>
          <w:rFonts w:cs="Calibri"/>
          <w:color w:val="003399"/>
          <w:u w:val="single"/>
        </w:rPr>
        <w:t xml:space="preserve">called </w:t>
      </w:r>
      <w:r w:rsidR="00B765B3" w:rsidRPr="00B765B3">
        <w:rPr>
          <w:rFonts w:cs="Calibri"/>
          <w:color w:val="003399"/>
          <w:u w:val="single"/>
        </w:rPr>
        <w:t xml:space="preserve">AE </w:t>
      </w:r>
      <w:proofErr w:type="spellStart"/>
      <w:r w:rsidR="00B765B3" w:rsidRPr="00B765B3">
        <w:rPr>
          <w:rFonts w:cs="Calibri"/>
          <w:color w:val="003399"/>
          <w:u w:val="single"/>
        </w:rPr>
        <w:t>LogViewer</w:t>
      </w:r>
      <w:proofErr w:type="spellEnd"/>
      <w:r w:rsidR="00B765B3" w:rsidRPr="00B765B3">
        <w:rPr>
          <w:rFonts w:cs="Calibri"/>
          <w:color w:val="003399"/>
          <w:u w:val="single"/>
        </w:rPr>
        <w:t xml:space="preserve"> </w:t>
      </w:r>
      <w:r w:rsidRPr="00B765B3">
        <w:rPr>
          <w:rFonts w:cs="Calibri"/>
          <w:color w:val="003399"/>
          <w:u w:val="single"/>
        </w:rPr>
        <w:t>which</w:t>
      </w:r>
      <w:r w:rsidRPr="0090077B">
        <w:rPr>
          <w:rFonts w:cs="Calibri"/>
          <w:color w:val="003399"/>
          <w:u w:val="single"/>
        </w:rPr>
        <w:t xml:space="preserve"> helps in resolution of live Production Issues</w:t>
      </w:r>
      <w:r w:rsidRPr="0090077B">
        <w:rPr>
          <w:rFonts w:ascii="Arial" w:hAnsi="Arial" w:cs="Arial"/>
        </w:rPr>
        <w:t xml:space="preserve"> </w:t>
      </w:r>
      <w:r w:rsidRPr="0090077B">
        <w:rPr>
          <w:rFonts w:cs="Calibri"/>
          <w:color w:val="003399"/>
        </w:rPr>
        <w:t xml:space="preserve">(Member/Provider/Claims application related issue) in a very significant manner. With </w:t>
      </w:r>
      <w:r w:rsidR="005167E2">
        <w:rPr>
          <w:rFonts w:cs="Calibri"/>
          <w:color w:val="003399"/>
        </w:rPr>
        <w:t>the implementation of this tool</w:t>
      </w:r>
      <w:r w:rsidRPr="0090077B">
        <w:rPr>
          <w:rFonts w:cs="Calibri"/>
          <w:color w:val="003399"/>
        </w:rPr>
        <w:t>, more than 80% of the manual effort involved in issue</w:t>
      </w:r>
      <w:r w:rsidRPr="0090077B">
        <w:rPr>
          <w:rFonts w:ascii="Arial" w:hAnsi="Arial" w:cs="Arial"/>
          <w:u w:val="single"/>
        </w:rPr>
        <w:t xml:space="preserve"> </w:t>
      </w:r>
      <w:r w:rsidRPr="0090077B">
        <w:rPr>
          <w:rFonts w:cs="Calibri"/>
          <w:color w:val="003399"/>
          <w:u w:val="single"/>
        </w:rPr>
        <w:t xml:space="preserve">resolution process is automated, which is expected to </w:t>
      </w:r>
      <w:proofErr w:type="gramStart"/>
      <w:r w:rsidRPr="0090077B">
        <w:rPr>
          <w:rFonts w:cs="Calibri"/>
          <w:color w:val="003399"/>
          <w:u w:val="single"/>
        </w:rPr>
        <w:t>save  millions</w:t>
      </w:r>
      <w:proofErr w:type="gramEnd"/>
      <w:r w:rsidRPr="0090077B">
        <w:rPr>
          <w:rFonts w:cs="Calibri"/>
          <w:color w:val="003399"/>
          <w:u w:val="single"/>
        </w:rPr>
        <w:t xml:space="preserve"> $  to the customer.</w:t>
      </w:r>
      <w:r w:rsidRPr="0090077B">
        <w:rPr>
          <w:rFonts w:ascii="Arial" w:hAnsi="Arial" w:cs="Arial"/>
        </w:rPr>
        <w:t xml:space="preserve"> </w:t>
      </w:r>
      <w:r w:rsidRPr="0090077B">
        <w:rPr>
          <w:rFonts w:cs="Calibri"/>
          <w:color w:val="003399"/>
        </w:rPr>
        <w:t>This tool is completely developed by Mr. Anil and is currently in pilot phase and is scheduled to implement for all customers application during his Visit to onshore (USA).</w:t>
      </w:r>
    </w:p>
    <w:p w:rsidR="001A33F4" w:rsidRDefault="001A33F4" w:rsidP="001A33F4">
      <w:pPr>
        <w:pStyle w:val="msolistparagraph0"/>
        <w:ind w:left="360"/>
        <w:rPr>
          <w:rFonts w:cs="Calibri"/>
          <w:color w:val="003399"/>
        </w:rPr>
      </w:pPr>
    </w:p>
    <w:p w:rsidR="001A33F4" w:rsidRDefault="001A33F4" w:rsidP="001A33F4">
      <w:pPr>
        <w:pStyle w:val="msolistparagraph0"/>
        <w:ind w:left="360"/>
        <w:rPr>
          <w:rFonts w:cs="Calibri"/>
          <w:color w:val="003399"/>
        </w:rPr>
      </w:pPr>
      <w:r w:rsidRPr="00D11D60">
        <w:rPr>
          <w:rFonts w:cs="Calibri"/>
          <w:color w:val="003399"/>
        </w:rPr>
        <w:lastRenderedPageBreak/>
        <w:t xml:space="preserve">As mentioned above Mr. Anil </w:t>
      </w:r>
      <w:r w:rsidRPr="00BC4ECB">
        <w:rPr>
          <w:rFonts w:cs="Calibri"/>
          <w:color w:val="003399"/>
          <w:u w:val="single"/>
        </w:rPr>
        <w:t xml:space="preserve">is the SME for Application Enablement </w:t>
      </w:r>
      <w:r w:rsidRPr="00D11D60">
        <w:rPr>
          <w:rFonts w:cs="Calibri"/>
          <w:color w:val="003399"/>
        </w:rPr>
        <w:t>and knows most about the application flow, code configuration and architecture. Mr. Anil’s presence in the headquarters will expedite the Production issue resolution process with his developed tool in place, which is expected to be of very high volume.</w:t>
      </w:r>
    </w:p>
    <w:p w:rsidR="001A33F4" w:rsidRDefault="001A33F4" w:rsidP="001A33F4">
      <w:pPr>
        <w:pStyle w:val="msolistparagraph0"/>
        <w:ind w:left="0"/>
        <w:rPr>
          <w:rFonts w:eastAsiaTheme="minorHAnsi" w:cs="Calibri"/>
          <w:color w:val="003399"/>
          <w:lang w:eastAsia="en-US"/>
        </w:rPr>
      </w:pPr>
    </w:p>
    <w:p w:rsidR="001A33F4" w:rsidRPr="00D11D60" w:rsidRDefault="001A33F4" w:rsidP="001A33F4">
      <w:pPr>
        <w:pStyle w:val="msolistparagraph0"/>
        <w:numPr>
          <w:ilvl w:val="0"/>
          <w:numId w:val="1"/>
        </w:numPr>
        <w:tabs>
          <w:tab w:val="clear" w:pos="1440"/>
          <w:tab w:val="num" w:pos="360"/>
        </w:tabs>
        <w:ind w:left="360"/>
        <w:rPr>
          <w:rFonts w:cs="Calibri"/>
          <w:color w:val="003399"/>
        </w:rPr>
      </w:pPr>
      <w:r>
        <w:rPr>
          <w:rFonts w:cs="Calibri"/>
          <w:color w:val="003399"/>
        </w:rPr>
        <w:t xml:space="preserve">His </w:t>
      </w:r>
      <w:r w:rsidRPr="00D11D60">
        <w:rPr>
          <w:rFonts w:cs="Calibri"/>
          <w:color w:val="003399"/>
        </w:rPr>
        <w:t xml:space="preserve">pilot phase implementation of this critical </w:t>
      </w:r>
      <w:r>
        <w:rPr>
          <w:rFonts w:cs="Calibri"/>
          <w:color w:val="003399"/>
        </w:rPr>
        <w:t xml:space="preserve">AE </w:t>
      </w:r>
      <w:r w:rsidRPr="00D11D60">
        <w:rPr>
          <w:rFonts w:cs="Calibri"/>
          <w:color w:val="003399"/>
        </w:rPr>
        <w:t>tool (</w:t>
      </w:r>
      <w:r w:rsidRPr="00B765B3">
        <w:rPr>
          <w:rFonts w:cs="Calibri"/>
          <w:color w:val="003399"/>
          <w:u w:val="single"/>
        </w:rPr>
        <w:t xml:space="preserve">AE </w:t>
      </w:r>
      <w:proofErr w:type="spellStart"/>
      <w:r w:rsidRPr="00B765B3">
        <w:rPr>
          <w:rFonts w:cs="Calibri"/>
          <w:color w:val="003399"/>
          <w:u w:val="single"/>
        </w:rPr>
        <w:t>LogViewer</w:t>
      </w:r>
      <w:proofErr w:type="spellEnd"/>
      <w:r w:rsidRPr="00D11D60">
        <w:rPr>
          <w:rFonts w:cs="Calibri"/>
          <w:color w:val="003399"/>
        </w:rPr>
        <w:t xml:space="preserve">) showed outstanding results in terms of reduction of </w:t>
      </w:r>
      <w:r>
        <w:rPr>
          <w:rFonts w:cs="Calibri"/>
          <w:color w:val="003399"/>
        </w:rPr>
        <w:t xml:space="preserve">production issue’s </w:t>
      </w:r>
      <w:r w:rsidRPr="00D11D60">
        <w:rPr>
          <w:rFonts w:cs="Calibri"/>
          <w:color w:val="003399"/>
        </w:rPr>
        <w:t>resolution time. At this time, Presence of Mr. Anil in United States Plymouth ‘office’ will be a great help for all of our customers.</w:t>
      </w:r>
    </w:p>
    <w:p w:rsidR="001A33F4" w:rsidRDefault="001A33F4" w:rsidP="001A33F4">
      <w:pPr>
        <w:pStyle w:val="msolistparagraph0"/>
        <w:ind w:left="0"/>
        <w:rPr>
          <w:rFonts w:eastAsiaTheme="minorHAnsi" w:cs="Calibri"/>
          <w:color w:val="003399"/>
          <w:lang w:eastAsia="en-US"/>
        </w:rPr>
      </w:pPr>
    </w:p>
    <w:p w:rsidR="001A33F4" w:rsidRPr="001A33F4" w:rsidRDefault="001A33F4" w:rsidP="001A33F4">
      <w:pPr>
        <w:pStyle w:val="msolistparagraph0"/>
        <w:numPr>
          <w:ilvl w:val="0"/>
          <w:numId w:val="1"/>
        </w:numPr>
        <w:tabs>
          <w:tab w:val="clear" w:pos="1440"/>
          <w:tab w:val="num" w:pos="360"/>
        </w:tabs>
        <w:ind w:left="360"/>
        <w:rPr>
          <w:rFonts w:cs="Calibri"/>
          <w:color w:val="003399"/>
        </w:rPr>
      </w:pPr>
      <w:r w:rsidRPr="001A33F4">
        <w:rPr>
          <w:rFonts w:cs="Calibri"/>
          <w:color w:val="003399"/>
        </w:rPr>
        <w:t xml:space="preserve">Because of his </w:t>
      </w:r>
      <w:r w:rsidRPr="001A33F4">
        <w:rPr>
          <w:rFonts w:cs="Calibri"/>
          <w:color w:val="003399"/>
          <w:u w:val="single"/>
        </w:rPr>
        <w:t>long tenure</w:t>
      </w:r>
      <w:r w:rsidRPr="001A33F4">
        <w:rPr>
          <w:rFonts w:cs="Calibri"/>
          <w:color w:val="003399"/>
        </w:rPr>
        <w:t xml:space="preserve"> in Application Enablement application, he has faced and resolved much more issues in comparison to other team member of the team. It helps him to </w:t>
      </w:r>
      <w:r w:rsidRPr="001A33F4">
        <w:rPr>
          <w:rFonts w:cs="Calibri"/>
          <w:color w:val="003399"/>
          <w:u w:val="single"/>
        </w:rPr>
        <w:t>resolve the issues in much quicker time</w:t>
      </w:r>
      <w:r w:rsidRPr="001A33F4">
        <w:rPr>
          <w:rFonts w:cs="Calibri"/>
          <w:color w:val="003399"/>
        </w:rPr>
        <w:t xml:space="preserve"> than other. Also he is involved in almost every activity of AE application and has much more deep knowledge of all the process and procedure of the application than others.</w:t>
      </w:r>
    </w:p>
    <w:p w:rsidR="0090077B" w:rsidRPr="0090077B" w:rsidRDefault="0090077B" w:rsidP="0090077B">
      <w:pPr>
        <w:pStyle w:val="msolistparagraph0"/>
        <w:ind w:left="360"/>
        <w:rPr>
          <w:rFonts w:cs="Calibri"/>
          <w:color w:val="003399"/>
        </w:rPr>
      </w:pPr>
    </w:p>
    <w:p w:rsidR="001B181B" w:rsidRDefault="001B181B" w:rsidP="001A33F4">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sidR="0090077B">
        <w:rPr>
          <w:rFonts w:cs="Calibri"/>
          <w:color w:val="003399"/>
          <w:u w:val="single"/>
        </w:rPr>
        <w:t xml:space="preserve">, </w:t>
      </w:r>
      <w:r w:rsidR="0090077B" w:rsidRPr="0090077B">
        <w:rPr>
          <w:rFonts w:cs="Calibri"/>
          <w:b/>
          <w:color w:val="003399"/>
          <w:u w:val="single"/>
        </w:rPr>
        <w:t>E</w:t>
      </w:r>
      <w:r w:rsidR="00B67557">
        <w:rPr>
          <w:rFonts w:cs="Calibri"/>
          <w:b/>
          <w:color w:val="003399"/>
          <w:u w:val="single"/>
        </w:rPr>
        <w:t>NTERA</w:t>
      </w:r>
      <w:r w:rsidR="0090077B"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sidR="0090077B">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sidR="0090077B">
        <w:rPr>
          <w:rFonts w:cs="Calibri"/>
          <w:color w:val="003399"/>
        </w:rPr>
        <w:t>Offshore both) who is having a</w:t>
      </w:r>
      <w:r w:rsidRPr="00D11D60">
        <w:rPr>
          <w:rFonts w:cs="Calibri"/>
          <w:color w:val="003399"/>
        </w:rPr>
        <w:t xml:space="preserve"> good understanding of this ENTERA decommissioning initiative. </w:t>
      </w:r>
    </w:p>
    <w:p w:rsidR="001A33F4" w:rsidRDefault="001A33F4" w:rsidP="001A33F4">
      <w:pPr>
        <w:spacing w:after="0"/>
        <w:ind w:left="360"/>
        <w:rPr>
          <w:rFonts w:ascii="Calibri" w:hAnsi="Calibri" w:cs="Calibri"/>
          <w:color w:val="003399"/>
        </w:rPr>
      </w:pPr>
    </w:p>
    <w:p w:rsidR="0090077B" w:rsidRDefault="0090077B" w:rsidP="001A33F4">
      <w:pPr>
        <w:spacing w:after="0"/>
        <w:ind w:left="360"/>
        <w:rPr>
          <w:rFonts w:ascii="Calibri" w:hAnsi="Calibri" w:cs="Calibri"/>
          <w:color w:val="003399"/>
        </w:rPr>
      </w:pPr>
      <w:r w:rsidRPr="00D11D60">
        <w:rPr>
          <w:rFonts w:ascii="Calibri" w:hAnsi="Calibri" w:cs="Calibri"/>
          <w:color w:val="003399"/>
        </w:rPr>
        <w:t xml:space="preserve">Since the 1st Quarter of 2015, UnitedHealth Group </w:t>
      </w:r>
      <w:r w:rsidR="001A33F4">
        <w:rPr>
          <w:rFonts w:ascii="Calibri" w:hAnsi="Calibri" w:cs="Calibri"/>
          <w:color w:val="003399"/>
        </w:rPr>
        <w:t>will start</w:t>
      </w:r>
      <w:r w:rsidRPr="00D11D60">
        <w:rPr>
          <w:rFonts w:ascii="Calibri" w:hAnsi="Calibri" w:cs="Calibri"/>
          <w:color w:val="003399"/>
        </w:rPr>
        <w:t xml:space="preserve">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w:t>
      </w:r>
    </w:p>
    <w:p w:rsidR="005D1435" w:rsidRDefault="005D1435" w:rsidP="001A33F4">
      <w:pPr>
        <w:spacing w:after="0"/>
        <w:ind w:left="360"/>
        <w:rPr>
          <w:rFonts w:ascii="Calibri" w:hAnsi="Calibri" w:cs="Calibri"/>
          <w:color w:val="003399"/>
        </w:rPr>
      </w:pPr>
    </w:p>
    <w:p w:rsidR="007A614D" w:rsidRDefault="001F4532" w:rsidP="007A614D">
      <w:pPr>
        <w:pStyle w:val="msolistparagraph0"/>
        <w:numPr>
          <w:ilvl w:val="0"/>
          <w:numId w:val="1"/>
        </w:numPr>
        <w:tabs>
          <w:tab w:val="clear" w:pos="1440"/>
          <w:tab w:val="num" w:pos="360"/>
        </w:tabs>
        <w:ind w:left="360"/>
      </w:pPr>
      <w:r w:rsidRPr="001F4532">
        <w:rPr>
          <w:rFonts w:cs="Calibri"/>
          <w:color w:val="003399"/>
        </w:rPr>
        <w:t>TRICARE offers comprehensive, affordable health coverage with several health plan options, a robust pharmacy benefit, dental options and other special programs.</w:t>
      </w:r>
      <w:r w:rsidRPr="001F4532">
        <w:t xml:space="preserve"> </w:t>
      </w:r>
      <w:r>
        <w:t xml:space="preserve"> </w:t>
      </w:r>
    </w:p>
    <w:p w:rsidR="005A5EB2" w:rsidRPr="001A33F4" w:rsidRDefault="001F4532" w:rsidP="001A33F4">
      <w:pPr>
        <w:ind w:left="360"/>
        <w:rPr>
          <w:rFonts w:ascii="Calibri" w:hAnsi="Calibri" w:cs="Calibri"/>
          <w:color w:val="003399"/>
        </w:rPr>
      </w:pPr>
      <w:r w:rsidRPr="001F4532">
        <w:rPr>
          <w:rFonts w:ascii="Calibri" w:hAnsi="Calibri" w:cs="Calibri"/>
          <w:color w:val="003399"/>
        </w:rPr>
        <w:t xml:space="preserve">With Application Enablement United Programming Model, </w:t>
      </w:r>
      <w:r w:rsidR="00BC4ECB">
        <w:rPr>
          <w:rFonts w:ascii="Calibri" w:hAnsi="Calibri" w:cs="Calibri"/>
          <w:color w:val="003399"/>
        </w:rPr>
        <w:t>he</w:t>
      </w:r>
      <w:r w:rsidRPr="001F4532">
        <w:rPr>
          <w:rFonts w:ascii="Calibri" w:hAnsi="Calibri" w:cs="Calibri"/>
          <w:color w:val="003399"/>
        </w:rPr>
        <w:t xml:space="preserve"> helped</w:t>
      </w:r>
      <w:r w:rsidRPr="00BC4ECB">
        <w:rPr>
          <w:rFonts w:ascii="Calibri" w:hAnsi="Calibri" w:cs="Calibri"/>
          <w:color w:val="003399"/>
          <w:u w:val="single"/>
        </w:rPr>
        <w:t xml:space="preserve"> TRICARE </w:t>
      </w:r>
      <w:r w:rsidRPr="001F4532">
        <w:rPr>
          <w:rFonts w:ascii="Calibri" w:hAnsi="Calibri" w:cs="Calibri"/>
          <w:color w:val="003399"/>
        </w:rPr>
        <w:t xml:space="preserve">to </w:t>
      </w:r>
      <w:r w:rsidRPr="001A33F4">
        <w:rPr>
          <w:rFonts w:ascii="Calibri" w:hAnsi="Calibri" w:cs="Calibri"/>
          <w:color w:val="003399"/>
          <w:u w:val="single"/>
        </w:rPr>
        <w:t>increase the availability</w:t>
      </w:r>
      <w:r w:rsidRPr="001F4532">
        <w:rPr>
          <w:rFonts w:ascii="Calibri" w:hAnsi="Calibri" w:cs="Calibri"/>
          <w:color w:val="003399"/>
        </w:rPr>
        <w:t xml:space="preserve"> of health care r</w:t>
      </w:r>
      <w:r>
        <w:rPr>
          <w:rFonts w:ascii="Calibri" w:hAnsi="Calibri" w:cs="Calibri"/>
          <w:color w:val="003399"/>
        </w:rPr>
        <w:t>esources with networks of civil</w:t>
      </w:r>
      <w:r w:rsidRPr="001F4532">
        <w:rPr>
          <w:rFonts w:ascii="Calibri" w:hAnsi="Calibri" w:cs="Calibri"/>
          <w:color w:val="003399"/>
        </w:rPr>
        <w:t>i</w:t>
      </w:r>
      <w:r>
        <w:rPr>
          <w:rFonts w:ascii="Calibri" w:hAnsi="Calibri" w:cs="Calibri"/>
          <w:color w:val="003399"/>
        </w:rPr>
        <w:t>a</w:t>
      </w:r>
      <w:r w:rsidRPr="001F4532">
        <w:rPr>
          <w:rFonts w:ascii="Calibri" w:hAnsi="Calibri" w:cs="Calibri"/>
          <w:color w:val="003399"/>
        </w:rPr>
        <w:t>n health care professionals, faciliti</w:t>
      </w:r>
      <w:r>
        <w:rPr>
          <w:rFonts w:ascii="Calibri" w:hAnsi="Calibri" w:cs="Calibri"/>
          <w:color w:val="003399"/>
        </w:rPr>
        <w:t>e</w:t>
      </w:r>
      <w:r w:rsidRPr="001F4532">
        <w:rPr>
          <w:rFonts w:ascii="Calibri" w:hAnsi="Calibri" w:cs="Calibri"/>
          <w:color w:val="003399"/>
        </w:rPr>
        <w:t>s, pharmacies, and suppliers. This allows the Depar</w:t>
      </w:r>
      <w:r w:rsidR="007A614D">
        <w:rPr>
          <w:rFonts w:ascii="Calibri" w:hAnsi="Calibri" w:cs="Calibri"/>
          <w:color w:val="003399"/>
        </w:rPr>
        <w:t>t</w:t>
      </w:r>
      <w:r w:rsidRPr="001F4532">
        <w:rPr>
          <w:rFonts w:ascii="Calibri" w:hAnsi="Calibri" w:cs="Calibri"/>
          <w:color w:val="003399"/>
        </w:rPr>
        <w:t xml:space="preserve">ment of </w:t>
      </w:r>
      <w:r w:rsidR="007A614D" w:rsidRPr="001F4532">
        <w:rPr>
          <w:rFonts w:ascii="Calibri" w:hAnsi="Calibri" w:cs="Calibri"/>
          <w:color w:val="003399"/>
        </w:rPr>
        <w:t>Defense</w:t>
      </w:r>
      <w:r w:rsidRPr="001F4532">
        <w:rPr>
          <w:rFonts w:ascii="Calibri" w:hAnsi="Calibri" w:cs="Calibri"/>
          <w:color w:val="003399"/>
        </w:rPr>
        <w:t xml:space="preserve">, </w:t>
      </w:r>
      <w:proofErr w:type="spellStart"/>
      <w:proofErr w:type="gramStart"/>
      <w:r w:rsidRPr="001F4532">
        <w:rPr>
          <w:rFonts w:ascii="Calibri" w:hAnsi="Calibri" w:cs="Calibri"/>
          <w:color w:val="003399"/>
        </w:rPr>
        <w:t>D</w:t>
      </w:r>
      <w:r>
        <w:rPr>
          <w:rFonts w:ascii="Calibri" w:hAnsi="Calibri" w:cs="Calibri"/>
          <w:color w:val="003399"/>
        </w:rPr>
        <w:t>oD</w:t>
      </w:r>
      <w:proofErr w:type="spellEnd"/>
      <w:proofErr w:type="gramEnd"/>
      <w:r>
        <w:rPr>
          <w:rFonts w:ascii="Calibri" w:hAnsi="Calibri" w:cs="Calibri"/>
          <w:color w:val="003399"/>
        </w:rPr>
        <w:t xml:space="preserve">, to provide access to </w:t>
      </w:r>
      <w:r w:rsidRPr="001A33F4">
        <w:rPr>
          <w:rFonts w:ascii="Calibri" w:hAnsi="Calibri" w:cs="Calibri"/>
          <w:color w:val="003399"/>
          <w:u w:val="single"/>
        </w:rPr>
        <w:t>high-quality health</w:t>
      </w:r>
      <w:r w:rsidRPr="001F4532">
        <w:rPr>
          <w:rFonts w:ascii="Calibri" w:hAnsi="Calibri" w:cs="Calibri"/>
          <w:color w:val="003399"/>
        </w:rPr>
        <w:t xml:space="preserve"> care services, while supporting uniformed service operations.</w:t>
      </w:r>
      <w:r w:rsidR="007A614D">
        <w:rPr>
          <w:rFonts w:ascii="Calibri" w:hAnsi="Calibri" w:cs="Calibri"/>
          <w:color w:val="003399"/>
        </w:rPr>
        <w:t xml:space="preserve"> </w:t>
      </w:r>
      <w:r w:rsidR="007A614D" w:rsidRPr="007A614D">
        <w:rPr>
          <w:rFonts w:ascii="Calibri" w:hAnsi="Calibri" w:cs="Calibri"/>
          <w:color w:val="003399"/>
        </w:rPr>
        <w:t>Application Enablement and TRICARE</w:t>
      </w:r>
      <w:r w:rsidR="007A614D">
        <w:rPr>
          <w:rFonts w:ascii="Calibri" w:hAnsi="Calibri" w:cs="Calibri"/>
          <w:color w:val="003399"/>
        </w:rPr>
        <w:t xml:space="preserve"> Vision and Mission matches bec</w:t>
      </w:r>
      <w:r w:rsidR="007A614D" w:rsidRPr="007A614D">
        <w:rPr>
          <w:rFonts w:ascii="Calibri" w:hAnsi="Calibri" w:cs="Calibri"/>
          <w:color w:val="003399"/>
        </w:rPr>
        <w:t>a</w:t>
      </w:r>
      <w:r w:rsidR="007A614D">
        <w:rPr>
          <w:rFonts w:ascii="Calibri" w:hAnsi="Calibri" w:cs="Calibri"/>
          <w:color w:val="003399"/>
        </w:rPr>
        <w:t>u</w:t>
      </w:r>
      <w:r w:rsidR="007A614D" w:rsidRPr="007A614D">
        <w:rPr>
          <w:rFonts w:ascii="Calibri" w:hAnsi="Calibri" w:cs="Calibri"/>
          <w:color w:val="003399"/>
        </w:rPr>
        <w:t>se both are in principle of HIT i.e. seamlessly deliver the power of information to our stakeholders</w:t>
      </w:r>
    </w:p>
    <w:p w:rsidR="00B6303C" w:rsidRDefault="00B6303C" w:rsidP="00B06DB5">
      <w:pPr>
        <w:pStyle w:val="msolistparagraph0"/>
        <w:ind w:left="0"/>
        <w:rPr>
          <w:rFonts w:asciiTheme="minorHAnsi" w:eastAsiaTheme="minorHAnsi" w:hAnsiTheme="minorHAnsi" w:cstheme="minorBidi"/>
          <w:b/>
          <w:lang w:eastAsia="en-US"/>
        </w:rPr>
      </w:pPr>
    </w:p>
    <w:p w:rsidR="005D1435" w:rsidRDefault="005D1435">
      <w:pPr>
        <w:rPr>
          <w:b/>
        </w:rPr>
      </w:pPr>
      <w:r>
        <w:rPr>
          <w:b/>
        </w:rPr>
        <w:br w:type="page"/>
      </w:r>
    </w:p>
    <w:p w:rsidR="00661621"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lastRenderedPageBreak/>
        <w:t>Specific description of Anil duties abroad</w:t>
      </w:r>
      <w:r w:rsidR="001B181B">
        <w:rPr>
          <w:rFonts w:asciiTheme="minorHAnsi" w:eastAsiaTheme="minorHAnsi" w:hAnsiTheme="minorHAnsi" w:cstheme="minorBidi"/>
          <w:b/>
          <w:lang w:eastAsia="en-US"/>
        </w:rPr>
        <w:t>, with percentage required of time to perform the duties:-</w:t>
      </w:r>
    </w:p>
    <w:p w:rsidR="005848BF" w:rsidRPr="001B181B" w:rsidRDefault="005848BF" w:rsidP="00B06DB5">
      <w:pPr>
        <w:pStyle w:val="msolistparagraph0"/>
        <w:ind w:left="0"/>
        <w:rPr>
          <w:rFonts w:asciiTheme="minorHAnsi" w:eastAsiaTheme="minorHAnsi" w:hAnsiTheme="minorHAnsi" w:cstheme="minorBidi"/>
          <w:b/>
          <w:lang w:eastAsia="en-US"/>
        </w:rPr>
      </w:pPr>
    </w:p>
    <w:p w:rsidR="00760A05" w:rsidRDefault="00760A05" w:rsidP="00B06DB5">
      <w:pPr>
        <w:pStyle w:val="msolistparagraph0"/>
        <w:ind w:left="0"/>
        <w:rPr>
          <w:rFonts w:cs="Calibri"/>
          <w:color w:val="003399"/>
        </w:rPr>
      </w:pPr>
      <w:r w:rsidRPr="00136765">
        <w:rPr>
          <w:rFonts w:cs="Calibri"/>
          <w:color w:val="003399"/>
        </w:rPr>
        <w:t xml:space="preserve">Below are some </w:t>
      </w:r>
      <w:r w:rsidR="00B94469">
        <w:rPr>
          <w:rFonts w:cs="Calibri"/>
          <w:color w:val="003399"/>
        </w:rPr>
        <w:t xml:space="preserve">of </w:t>
      </w:r>
      <w:r>
        <w:rPr>
          <w:rFonts w:cs="Calibri"/>
          <w:color w:val="003399"/>
        </w:rPr>
        <w:t>A</w:t>
      </w:r>
      <w:r w:rsidR="00E5487A">
        <w:rPr>
          <w:rFonts w:cs="Calibri"/>
          <w:color w:val="003399"/>
        </w:rPr>
        <w:t>nil</w:t>
      </w:r>
      <w:r>
        <w:rPr>
          <w:rFonts w:cs="Calibri"/>
          <w:color w:val="003399"/>
        </w:rPr>
        <w:t xml:space="preserve"> </w:t>
      </w:r>
      <w:r w:rsidR="00B94469">
        <w:rPr>
          <w:rFonts w:cs="Calibri"/>
          <w:color w:val="003399"/>
        </w:rPr>
        <w:t>Gogia’ s</w:t>
      </w:r>
      <w:r w:rsidRPr="00136765">
        <w:rPr>
          <w:rFonts w:cs="Calibri"/>
          <w:color w:val="003399"/>
        </w:rPr>
        <w:t xml:space="preserve"> Technical duties in terms of percentage of time spent and value ad</w:t>
      </w:r>
      <w:r w:rsidR="00B94469">
        <w:rPr>
          <w:rFonts w:cs="Calibri"/>
          <w:color w:val="003399"/>
        </w:rPr>
        <w:t>d</w:t>
      </w:r>
      <w:r w:rsidRPr="00136765">
        <w:rPr>
          <w:rFonts w:cs="Calibri"/>
          <w:color w:val="003399"/>
        </w:rPr>
        <w:t>s which will explain he has s</w:t>
      </w:r>
      <w:r>
        <w:rPr>
          <w:rFonts w:cs="Calibri"/>
          <w:color w:val="003399"/>
        </w:rPr>
        <w:t>pecialize</w:t>
      </w:r>
      <w:r w:rsidR="00B94469">
        <w:rPr>
          <w:rFonts w:cs="Calibri"/>
          <w:color w:val="003399"/>
        </w:rPr>
        <w:t>d knowledge in various project.</w:t>
      </w:r>
    </w:p>
    <w:p w:rsidR="005D1435" w:rsidRPr="00B06DB5" w:rsidRDefault="005D1435" w:rsidP="00B06DB5">
      <w:pPr>
        <w:pStyle w:val="msolistparagraph0"/>
        <w:ind w:left="0"/>
        <w:rPr>
          <w:rFonts w:eastAsiaTheme="minorHAnsi" w:cs="Calibri"/>
          <w:color w:val="003399"/>
          <w:lang w:eastAsia="en-US"/>
        </w:rPr>
      </w:pPr>
    </w:p>
    <w:p w:rsidR="00B93716" w:rsidRDefault="00B67557" w:rsidP="000D7ABC">
      <w:pPr>
        <w:pStyle w:val="msolistparagraph0"/>
        <w:numPr>
          <w:ilvl w:val="0"/>
          <w:numId w:val="10"/>
        </w:numPr>
        <w:rPr>
          <w:rFonts w:cs="Calibri"/>
          <w:b/>
          <w:bCs/>
          <w:color w:val="003399"/>
          <w:sz w:val="24"/>
          <w:szCs w:val="24"/>
        </w:rPr>
      </w:pPr>
      <w:r>
        <w:rPr>
          <w:rFonts w:cs="Calibri"/>
          <w:b/>
          <w:bCs/>
          <w:color w:val="003399"/>
          <w:sz w:val="24"/>
          <w:szCs w:val="24"/>
        </w:rPr>
        <w:t>Requirements Gathering and Analysis</w:t>
      </w:r>
      <w:r w:rsidR="0018268E">
        <w:rPr>
          <w:rFonts w:cs="Calibri"/>
          <w:b/>
          <w:bCs/>
          <w:color w:val="003399"/>
          <w:sz w:val="24"/>
          <w:szCs w:val="24"/>
        </w:rPr>
        <w:t xml:space="preserve"> -  1</w:t>
      </w:r>
      <w:r w:rsidR="00A47FBC">
        <w:rPr>
          <w:rFonts w:cs="Calibri"/>
          <w:b/>
          <w:bCs/>
          <w:color w:val="003399"/>
          <w:sz w:val="24"/>
          <w:szCs w:val="24"/>
        </w:rPr>
        <w:t>5</w:t>
      </w:r>
      <w:r w:rsidR="00B93716" w:rsidRPr="00136765">
        <w:rPr>
          <w:rFonts w:cs="Calibri"/>
          <w:b/>
          <w:bCs/>
          <w:color w:val="003399"/>
          <w:sz w:val="24"/>
          <w:szCs w:val="24"/>
        </w:rPr>
        <w:t>%</w:t>
      </w:r>
    </w:p>
    <w:p w:rsidR="00B93716" w:rsidRPr="00136765" w:rsidRDefault="00B93716" w:rsidP="00B93716">
      <w:pPr>
        <w:pStyle w:val="msolistparagraph0"/>
        <w:ind w:left="360"/>
        <w:rPr>
          <w:rFonts w:cs="Calibri"/>
          <w:b/>
          <w:bCs/>
          <w:color w:val="003399"/>
          <w:sz w:val="24"/>
          <w:szCs w:val="24"/>
        </w:rPr>
      </w:pPr>
    </w:p>
    <w:p w:rsidR="00E14296" w:rsidRPr="00323311" w:rsidRDefault="00E14296" w:rsidP="00E14296">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 A</w:t>
      </w:r>
      <w:r w:rsidR="007A0402">
        <w:rPr>
          <w:rFonts w:eastAsiaTheme="minorHAnsi" w:cs="Calibri"/>
          <w:color w:val="003399"/>
          <w:lang w:eastAsia="en-US"/>
        </w:rPr>
        <w:t>n</w:t>
      </w:r>
      <w:r w:rsidRPr="00323311">
        <w:rPr>
          <w:rFonts w:eastAsiaTheme="minorHAnsi" w:cs="Calibri"/>
          <w:color w:val="003399"/>
          <w:lang w:eastAsia="en-US"/>
        </w:rPr>
        <w:t>i</w:t>
      </w:r>
      <w:r w:rsidR="007A0402">
        <w:rPr>
          <w:rFonts w:eastAsiaTheme="minorHAnsi" w:cs="Calibri"/>
          <w:color w:val="003399"/>
          <w:lang w:eastAsia="en-US"/>
        </w:rPr>
        <w:t>l</w:t>
      </w:r>
      <w:r w:rsidRPr="00323311">
        <w:rPr>
          <w:rFonts w:eastAsiaTheme="minorHAnsi" w:cs="Calibri"/>
          <w:color w:val="003399"/>
          <w:lang w:eastAsia="en-US"/>
        </w:rPr>
        <w:t>’s work in this area involve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sidR="00C014A0">
        <w:rPr>
          <w:rFonts w:eastAsiaTheme="minorHAnsi" w:cs="Calibri"/>
          <w:color w:val="003399"/>
          <w:lang w:eastAsia="en-US"/>
        </w:rPr>
        <w:t>alysis of business requirements</w:t>
      </w:r>
      <w:r w:rsidR="005167E2">
        <w:rPr>
          <w:rFonts w:eastAsiaTheme="minorHAnsi" w:cs="Calibri"/>
          <w:color w:val="003399"/>
          <w:lang w:eastAsia="en-US"/>
        </w:rPr>
        <w:t xml:space="preserve"> from </w:t>
      </w:r>
      <w:r w:rsidR="005167E2" w:rsidRPr="005D1435">
        <w:rPr>
          <w:rFonts w:eastAsiaTheme="minorHAnsi" w:cs="Calibri"/>
          <w:color w:val="003399"/>
          <w:u w:val="single"/>
          <w:lang w:eastAsia="en-US"/>
        </w:rPr>
        <w:t>Business owners, stakeholders and consumers</w:t>
      </w:r>
      <w:r w:rsidR="00C014A0">
        <w:rPr>
          <w:rFonts w:eastAsiaTheme="minorHAnsi" w:cs="Calibri"/>
          <w:color w:val="003399"/>
          <w:lang w:eastAsia="en-US"/>
        </w:rPr>
        <w:t>.</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A2232B">
        <w:rPr>
          <w:rFonts w:eastAsiaTheme="minorHAnsi" w:cs="Calibri"/>
          <w:color w:val="003399"/>
          <w:u w:val="single"/>
          <w:lang w:eastAsia="en-US"/>
        </w:rPr>
        <w:t>Interaction</w:t>
      </w:r>
      <w:r w:rsidRPr="00323311">
        <w:rPr>
          <w:rFonts w:eastAsiaTheme="minorHAnsi" w:cs="Calibri"/>
          <w:color w:val="003399"/>
          <w:lang w:eastAsia="en-US"/>
        </w:rPr>
        <w:t xml:space="preserve"> with various stakeholders (Clients, Business Analysts) to understand the requirements in detail.</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w:t>
      </w:r>
      <w:r w:rsidR="00A2232B">
        <w:rPr>
          <w:rFonts w:eastAsiaTheme="minorHAnsi" w:cs="Calibri"/>
          <w:color w:val="003399"/>
          <w:lang w:eastAsia="en-US"/>
        </w:rPr>
        <w:t xml:space="preserve">luate the </w:t>
      </w:r>
      <w:r w:rsidR="00A2232B" w:rsidRPr="00A2232B">
        <w:rPr>
          <w:rFonts w:eastAsiaTheme="minorHAnsi" w:cs="Calibri"/>
          <w:color w:val="003399"/>
          <w:u w:val="single"/>
          <w:lang w:eastAsia="en-US"/>
        </w:rPr>
        <w:t>Technical feasibility</w:t>
      </w:r>
      <w:r w:rsidR="00A2232B">
        <w:rPr>
          <w:rFonts w:eastAsiaTheme="minorHAnsi" w:cs="Calibri"/>
          <w:color w:val="003399"/>
          <w:lang w:eastAsia="en-US"/>
        </w:rPr>
        <w:t xml:space="preserve"> of the received business requirements.</w:t>
      </w:r>
    </w:p>
    <w:p w:rsidR="00A2232B" w:rsidRDefault="00A2232B" w:rsidP="00A2232B">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and then </w:t>
      </w:r>
      <w:r w:rsidRPr="00A2232B">
        <w:rPr>
          <w:rFonts w:eastAsiaTheme="minorHAnsi" w:cs="Calibri"/>
          <w:color w:val="003399"/>
          <w:u w:val="single"/>
          <w:lang w:eastAsia="en-US"/>
        </w:rPr>
        <w:t>discussion around priority and timelines</w:t>
      </w:r>
      <w:r>
        <w:rPr>
          <w:rFonts w:eastAsiaTheme="minorHAnsi" w:cs="Calibri"/>
          <w:color w:val="003399"/>
          <w:lang w:eastAsia="en-US"/>
        </w:rPr>
        <w:t>.</w:t>
      </w:r>
    </w:p>
    <w:p w:rsidR="00A2232B" w:rsidRPr="00A2232B" w:rsidRDefault="00A2232B" w:rsidP="00A2232B">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w:t>
      </w:r>
      <w:r w:rsidRPr="00A2232B">
        <w:rPr>
          <w:rFonts w:eastAsiaTheme="minorHAnsi" w:cs="Calibri"/>
          <w:color w:val="003399"/>
          <w:u w:val="single"/>
          <w:lang w:eastAsia="en-US"/>
        </w:rPr>
        <w:t>interact</w:t>
      </w:r>
      <w:r>
        <w:rPr>
          <w:rFonts w:eastAsiaTheme="minorHAnsi" w:cs="Calibri"/>
          <w:color w:val="003399"/>
          <w:lang w:eastAsia="en-US"/>
        </w:rPr>
        <w:t xml:space="preserve"> with developers to make them understand business and technical requirements.</w:t>
      </w:r>
    </w:p>
    <w:p w:rsidR="00B93716" w:rsidRPr="00013104" w:rsidRDefault="00B93716" w:rsidP="00B93716">
      <w:pPr>
        <w:pStyle w:val="msolistparagraph0"/>
        <w:ind w:left="1080"/>
        <w:jc w:val="both"/>
        <w:rPr>
          <w:rFonts w:cs="Calibri"/>
          <w:color w:val="003399"/>
          <w:sz w:val="24"/>
          <w:szCs w:val="24"/>
        </w:rPr>
      </w:pPr>
    </w:p>
    <w:p w:rsidR="00B93716" w:rsidRDefault="007A0402" w:rsidP="00B93716">
      <w:pPr>
        <w:pStyle w:val="msolistparagraph0"/>
        <w:ind w:left="360"/>
        <w:rPr>
          <w:rFonts w:eastAsiaTheme="minorHAnsi" w:cs="Calibri"/>
          <w:color w:val="003399"/>
          <w:lang w:eastAsia="en-US"/>
        </w:rPr>
      </w:pPr>
      <w:r>
        <w:rPr>
          <w:rFonts w:eastAsiaTheme="minorHAnsi" w:cs="Calibri"/>
          <w:color w:val="003399"/>
          <w:lang w:eastAsia="en-US"/>
        </w:rPr>
        <w:t>Anil</w:t>
      </w:r>
      <w:r w:rsidR="00B93716" w:rsidRPr="00323311">
        <w:rPr>
          <w:rFonts w:eastAsiaTheme="minorHAnsi" w:cs="Calibri"/>
          <w:color w:val="003399"/>
          <w:lang w:eastAsia="en-US"/>
        </w:rPr>
        <w:t xml:space="preserve"> has been extensively involved in the </w:t>
      </w:r>
      <w:r w:rsidR="00B93716" w:rsidRPr="00A2232B">
        <w:rPr>
          <w:rFonts w:eastAsiaTheme="minorHAnsi" w:cs="Calibri"/>
          <w:color w:val="003399"/>
          <w:u w:val="single"/>
          <w:lang w:eastAsia="en-US"/>
        </w:rPr>
        <w:t>requirement gathering</w:t>
      </w:r>
      <w:r w:rsidR="00B93716" w:rsidRPr="00323311">
        <w:rPr>
          <w:rFonts w:eastAsiaTheme="minorHAnsi" w:cs="Calibri"/>
          <w:color w:val="003399"/>
          <w:lang w:eastAsia="en-US"/>
        </w:rPr>
        <w:t xml:space="preserve"> phase of all projects within the </w:t>
      </w:r>
      <w:r>
        <w:rPr>
          <w:rFonts w:eastAsiaTheme="minorHAnsi" w:cs="Calibri"/>
          <w:color w:val="003399"/>
          <w:lang w:eastAsia="en-US"/>
        </w:rPr>
        <w:t>Application Enablement United Programming Model 3 (UPM3</w:t>
      </w:r>
      <w:r w:rsidR="00B93716" w:rsidRPr="00323311">
        <w:rPr>
          <w:rFonts w:eastAsiaTheme="minorHAnsi" w:cs="Calibri"/>
          <w:color w:val="003399"/>
          <w:lang w:eastAsia="en-US"/>
        </w:rPr>
        <w:t xml:space="preserve">), </w:t>
      </w:r>
      <w:r>
        <w:rPr>
          <w:rFonts w:eastAsiaTheme="minorHAnsi" w:cs="Calibri"/>
          <w:color w:val="003399"/>
          <w:lang w:eastAsia="en-US"/>
        </w:rPr>
        <w:t xml:space="preserve">MORC </w:t>
      </w:r>
      <w:r w:rsidR="00B93716" w:rsidRPr="00323311">
        <w:rPr>
          <w:rFonts w:eastAsiaTheme="minorHAnsi" w:cs="Calibri"/>
          <w:color w:val="003399"/>
          <w:lang w:eastAsia="en-US"/>
        </w:rPr>
        <w:t xml:space="preserve">and </w:t>
      </w:r>
      <w:r>
        <w:rPr>
          <w:rFonts w:eastAsiaTheme="minorHAnsi" w:cs="Calibri"/>
          <w:color w:val="003399"/>
          <w:lang w:eastAsia="en-US"/>
        </w:rPr>
        <w:t xml:space="preserve">MINDI </w:t>
      </w:r>
      <w:r w:rsidR="00B93716"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 xml:space="preserve">AE Consumer Business applications </w:t>
      </w:r>
      <w:r w:rsidR="00A2232B" w:rsidRPr="00A2232B">
        <w:rPr>
          <w:rFonts w:eastAsiaTheme="minorHAnsi" w:cs="Calibri"/>
          <w:color w:val="003399"/>
          <w:lang w:eastAsia="en-US"/>
        </w:rPr>
        <w:t>Integrated Service Experience Tool</w:t>
      </w:r>
      <w:r w:rsidR="00A2232B">
        <w:rPr>
          <w:rFonts w:eastAsiaTheme="minorHAnsi" w:cs="Calibri"/>
          <w:color w:val="003399"/>
          <w:lang w:eastAsia="en-US"/>
        </w:rPr>
        <w:t xml:space="preserve"> (</w:t>
      </w:r>
      <w:r>
        <w:rPr>
          <w:rFonts w:eastAsiaTheme="minorHAnsi" w:cs="Calibri"/>
          <w:color w:val="003399"/>
          <w:lang w:eastAsia="en-US"/>
        </w:rPr>
        <w:t>ISET</w:t>
      </w:r>
      <w:r w:rsidR="00A2232B">
        <w:rPr>
          <w:rFonts w:eastAsiaTheme="minorHAnsi" w:cs="Calibri"/>
          <w:color w:val="003399"/>
          <w:lang w:eastAsia="en-US"/>
        </w:rPr>
        <w:t>)</w:t>
      </w:r>
      <w:r w:rsidR="00B93716" w:rsidRPr="00323311">
        <w:rPr>
          <w:rFonts w:eastAsiaTheme="minorHAnsi" w:cs="Calibri"/>
          <w:color w:val="003399"/>
          <w:lang w:eastAsia="en-US"/>
        </w:rPr>
        <w:t xml:space="preserve">, </w:t>
      </w:r>
      <w:r w:rsidR="00A2232B" w:rsidRPr="00A2232B">
        <w:rPr>
          <w:rFonts w:eastAsiaTheme="minorHAnsi" w:cs="Calibri"/>
          <w:color w:val="003399"/>
          <w:lang w:eastAsia="en-US"/>
        </w:rPr>
        <w:t>I Listen,</w:t>
      </w:r>
      <w:r w:rsidR="00A2232B">
        <w:rPr>
          <w:rFonts w:eastAsiaTheme="minorHAnsi" w:cs="Calibri"/>
          <w:color w:val="003399"/>
          <w:lang w:eastAsia="en-US"/>
        </w:rPr>
        <w:t xml:space="preserve"> </w:t>
      </w:r>
      <w:r w:rsidR="00A2232B" w:rsidRPr="00A2232B">
        <w:rPr>
          <w:rFonts w:eastAsiaTheme="minorHAnsi" w:cs="Calibri"/>
          <w:color w:val="003399"/>
          <w:lang w:eastAsia="en-US"/>
        </w:rPr>
        <w:t>Educate,</w:t>
      </w:r>
      <w:r w:rsidR="00A2232B">
        <w:rPr>
          <w:rFonts w:eastAsiaTheme="minorHAnsi" w:cs="Calibri"/>
          <w:color w:val="003399"/>
          <w:lang w:eastAsia="en-US"/>
        </w:rPr>
        <w:t xml:space="preserve"> </w:t>
      </w:r>
      <w:r w:rsidR="00A2232B" w:rsidRPr="00A2232B">
        <w:rPr>
          <w:rFonts w:eastAsiaTheme="minorHAnsi" w:cs="Calibri"/>
          <w:color w:val="003399"/>
          <w:lang w:eastAsia="en-US"/>
        </w:rPr>
        <w:t>Assist, Delight</w:t>
      </w:r>
      <w:r w:rsidR="00A2232B">
        <w:rPr>
          <w:rFonts w:eastAsiaTheme="minorHAnsi" w:cs="Calibri"/>
          <w:color w:val="003399"/>
          <w:lang w:eastAsia="en-US"/>
        </w:rPr>
        <w:t xml:space="preserve"> (</w:t>
      </w:r>
      <w:r>
        <w:rPr>
          <w:rFonts w:eastAsiaTheme="minorHAnsi" w:cs="Calibri"/>
          <w:color w:val="003399"/>
          <w:lang w:eastAsia="en-US"/>
        </w:rPr>
        <w:t>ILEAD</w:t>
      </w:r>
      <w:r w:rsidR="00A2232B">
        <w:rPr>
          <w:rFonts w:eastAsiaTheme="minorHAnsi" w:cs="Calibri"/>
          <w:color w:val="003399"/>
          <w:lang w:eastAsia="en-US"/>
        </w:rPr>
        <w:t>)</w:t>
      </w:r>
      <w:r w:rsidR="00B93716" w:rsidRPr="00323311">
        <w:rPr>
          <w:rFonts w:eastAsiaTheme="minorHAnsi" w:cs="Calibri"/>
          <w:color w:val="003399"/>
          <w:lang w:eastAsia="en-US"/>
        </w:rPr>
        <w:t xml:space="preserve"> &amp; </w:t>
      </w:r>
      <w:r w:rsidR="00A2232B">
        <w:rPr>
          <w:rFonts w:eastAsiaTheme="minorHAnsi" w:cs="Calibri"/>
          <w:color w:val="003399"/>
          <w:lang w:eastAsia="en-US"/>
        </w:rPr>
        <w:t>Business to Business Portal (B2</w:t>
      </w:r>
      <w:r>
        <w:rPr>
          <w:rFonts w:eastAsiaTheme="minorHAnsi" w:cs="Calibri"/>
          <w:color w:val="003399"/>
          <w:lang w:eastAsia="en-US"/>
        </w:rPr>
        <w:t>B</w:t>
      </w:r>
      <w:r w:rsidR="00A2232B">
        <w:rPr>
          <w:rFonts w:eastAsiaTheme="minorHAnsi" w:cs="Calibri"/>
          <w:color w:val="003399"/>
          <w:lang w:eastAsia="en-US"/>
        </w:rPr>
        <w:t>)</w:t>
      </w:r>
      <w:r>
        <w:rPr>
          <w:rFonts w:eastAsiaTheme="minorHAnsi" w:cs="Calibri"/>
          <w:color w:val="003399"/>
          <w:lang w:eastAsia="en-US"/>
        </w:rPr>
        <w:t xml:space="preserve">, </w:t>
      </w:r>
      <w:r w:rsidR="00A2232B">
        <w:rPr>
          <w:rFonts w:eastAsiaTheme="minorHAnsi" w:cs="Calibri"/>
          <w:color w:val="003399"/>
          <w:lang w:eastAsia="en-US"/>
        </w:rPr>
        <w:t>Business to Consumer (</w:t>
      </w:r>
      <w:r>
        <w:rPr>
          <w:rFonts w:eastAsiaTheme="minorHAnsi" w:cs="Calibri"/>
          <w:color w:val="003399"/>
          <w:lang w:eastAsia="en-US"/>
        </w:rPr>
        <w:t>B2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Member Portal MY United Health Care</w:t>
      </w:r>
      <w:r w:rsidR="00A2232B">
        <w:rPr>
          <w:rFonts w:eastAsiaTheme="minorHAnsi" w:cs="Calibri"/>
          <w:color w:val="003399"/>
          <w:lang w:eastAsia="en-US"/>
        </w:rPr>
        <w:t xml:space="preserve"> (</w:t>
      </w:r>
      <w:r>
        <w:rPr>
          <w:rFonts w:eastAsiaTheme="minorHAnsi" w:cs="Calibri"/>
          <w:color w:val="003399"/>
          <w:lang w:eastAsia="en-US"/>
        </w:rPr>
        <w:t>MYUH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Employer E Services</w:t>
      </w:r>
      <w:r w:rsidR="00A2232B">
        <w:rPr>
          <w:rFonts w:eastAsiaTheme="minorHAnsi" w:cs="Calibri"/>
          <w:color w:val="003399"/>
          <w:lang w:eastAsia="en-US"/>
        </w:rPr>
        <w:t xml:space="preserve"> (</w:t>
      </w:r>
      <w:r>
        <w:rPr>
          <w:rFonts w:eastAsiaTheme="minorHAnsi" w:cs="Calibri"/>
          <w:color w:val="003399"/>
          <w:lang w:eastAsia="en-US"/>
        </w:rPr>
        <w:t>EES</w:t>
      </w:r>
      <w:r w:rsidR="00A2232B">
        <w:rPr>
          <w:rFonts w:eastAsiaTheme="minorHAnsi" w:cs="Calibri"/>
          <w:color w:val="003399"/>
          <w:lang w:eastAsia="en-US"/>
        </w:rPr>
        <w:t>)</w:t>
      </w:r>
      <w:r w:rsidR="00B93716"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00B93716" w:rsidRPr="00323311">
        <w:rPr>
          <w:rFonts w:eastAsiaTheme="minorHAnsi" w:cs="Calibri"/>
          <w:color w:val="003399"/>
          <w:lang w:eastAsia="en-US"/>
        </w:rPr>
        <w:t xml:space="preserve">requirement. </w:t>
      </w:r>
    </w:p>
    <w:p w:rsidR="00A512C9" w:rsidRDefault="00A512C9" w:rsidP="00B93716">
      <w:pPr>
        <w:pStyle w:val="msolistparagraph0"/>
        <w:ind w:left="360"/>
        <w:rPr>
          <w:rFonts w:cs="Calibri"/>
          <w:b/>
          <w:bCs/>
          <w:color w:val="003399"/>
          <w:sz w:val="24"/>
          <w:szCs w:val="24"/>
        </w:rPr>
      </w:pPr>
    </w:p>
    <w:p w:rsidR="00B93716" w:rsidRDefault="0018268E"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Effort Estimation - </w:t>
      </w:r>
      <w:r w:rsidR="00B67557">
        <w:rPr>
          <w:rFonts w:cs="Calibri"/>
          <w:b/>
          <w:bCs/>
          <w:color w:val="003399"/>
          <w:sz w:val="24"/>
          <w:szCs w:val="24"/>
        </w:rPr>
        <w:t>5</w:t>
      </w:r>
      <w:r w:rsidR="00B93716" w:rsidRPr="00136765">
        <w:rPr>
          <w:rFonts w:cs="Calibri"/>
          <w:b/>
          <w:bCs/>
          <w:color w:val="003399"/>
          <w:sz w:val="24"/>
          <w:szCs w:val="24"/>
        </w:rPr>
        <w:t>%</w:t>
      </w:r>
    </w:p>
    <w:p w:rsidR="005D1435" w:rsidRPr="00136765" w:rsidRDefault="005D1435" w:rsidP="005D1435">
      <w:pPr>
        <w:pStyle w:val="msolistparagraph0"/>
        <w:ind w:left="360"/>
        <w:rPr>
          <w:rFonts w:cs="Calibri"/>
          <w:b/>
          <w:bCs/>
          <w:color w:val="003399"/>
          <w:sz w:val="24"/>
          <w:szCs w:val="24"/>
        </w:rPr>
      </w:pPr>
    </w:p>
    <w:p w:rsidR="00B93716" w:rsidRPr="00136765" w:rsidRDefault="00B93716" w:rsidP="00B93716">
      <w:pPr>
        <w:autoSpaceDE w:val="0"/>
        <w:autoSpaceDN w:val="0"/>
        <w:adjustRightInd w:val="0"/>
        <w:ind w:left="360"/>
        <w:jc w:val="both"/>
        <w:rPr>
          <w:rFonts w:ascii="Calibri" w:hAnsi="Calibri" w:cs="Calibri"/>
          <w:color w:val="003399"/>
        </w:rPr>
      </w:pPr>
      <w:r w:rsidRPr="00A2232B">
        <w:rPr>
          <w:rFonts w:ascii="Calibri" w:hAnsi="Calibri" w:cs="Calibri"/>
          <w:color w:val="003399"/>
          <w:u w:val="single"/>
        </w:rPr>
        <w:t>Effort Estimation</w:t>
      </w:r>
      <w:r w:rsidRPr="00136765">
        <w:rPr>
          <w:rFonts w:ascii="Calibri" w:hAnsi="Calibri" w:cs="Calibri"/>
          <w:color w:val="003399"/>
        </w:rPr>
        <w:t xml:space="preserve"> is the estimation of </w:t>
      </w:r>
      <w:r>
        <w:rPr>
          <w:rFonts w:ascii="Calibri" w:hAnsi="Calibri" w:cs="Calibri"/>
          <w:color w:val="003399"/>
        </w:rPr>
        <w:t>development</w:t>
      </w:r>
      <w:r w:rsidRPr="00136765">
        <w:rPr>
          <w:rFonts w:ascii="Calibri" w:hAnsi="Calibri" w:cs="Calibri"/>
          <w:color w:val="003399"/>
        </w:rPr>
        <w:t xml:space="preserve"> effort in a specified environment using defined methods, tools and techniques. Basis the ‘Statement of Work’ (SOW) and type of </w:t>
      </w:r>
      <w:r w:rsidR="004F6F75">
        <w:rPr>
          <w:rFonts w:ascii="Calibri" w:hAnsi="Calibri" w:cs="Calibri"/>
          <w:color w:val="003399"/>
        </w:rPr>
        <w:t xml:space="preserve">development </w:t>
      </w:r>
      <w:r w:rsidR="004F6F75" w:rsidRPr="00136765">
        <w:rPr>
          <w:rFonts w:ascii="Calibri" w:hAnsi="Calibri" w:cs="Calibri"/>
          <w:color w:val="003399"/>
        </w:rPr>
        <w:t>to</w:t>
      </w:r>
      <w:r w:rsidRPr="00136765">
        <w:rPr>
          <w:rFonts w:ascii="Calibri" w:hAnsi="Calibri" w:cs="Calibri"/>
          <w:color w:val="003399"/>
        </w:rPr>
        <w:t xml:space="preserve"> be performed, high level estimation is shared with all the stake holders. </w:t>
      </w:r>
      <w:r w:rsidR="007A0402">
        <w:rPr>
          <w:rFonts w:ascii="Calibri" w:hAnsi="Calibri" w:cs="Calibri"/>
          <w:color w:val="003399"/>
        </w:rPr>
        <w:t>Anil</w:t>
      </w:r>
      <w:r w:rsidRPr="00136765">
        <w:rPr>
          <w:rFonts w:ascii="Calibri" w:hAnsi="Calibri" w:cs="Calibri"/>
          <w:color w:val="003399"/>
        </w:rPr>
        <w:t>’s work here involves:</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nalyze the complexity of development and integration of new sources in each </w:t>
      </w:r>
      <w:r w:rsidR="007A0402" w:rsidRPr="00A81A82">
        <w:rPr>
          <w:rFonts w:eastAsiaTheme="minorHAnsi" w:cs="Calibri"/>
          <w:color w:val="003399"/>
          <w:lang w:eastAsia="en-US"/>
        </w:rPr>
        <w:t xml:space="preserve">consumer business application’s integration </w:t>
      </w:r>
      <w:r w:rsidRPr="00A81A82">
        <w:rPr>
          <w:rFonts w:eastAsiaTheme="minorHAnsi" w:cs="Calibri"/>
          <w:color w:val="003399"/>
          <w:lang w:eastAsia="en-US"/>
        </w:rPr>
        <w:t>requirement.</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ecide the type of </w:t>
      </w:r>
      <w:r w:rsidR="004F6F75" w:rsidRPr="00A81A82">
        <w:rPr>
          <w:rFonts w:eastAsiaTheme="minorHAnsi" w:cs="Calibri"/>
          <w:color w:val="003399"/>
          <w:lang w:eastAsia="en-US"/>
        </w:rPr>
        <w:t>technologies, tools and framework</w:t>
      </w:r>
      <w:r w:rsidRPr="00A81A82">
        <w:rPr>
          <w:rFonts w:eastAsiaTheme="minorHAnsi" w:cs="Calibri"/>
          <w:color w:val="003399"/>
          <w:lang w:eastAsia="en-US"/>
        </w:rPr>
        <w:t xml:space="preserve"> involved</w:t>
      </w:r>
      <w:r w:rsidR="004F6F75" w:rsidRPr="00A81A82">
        <w:rPr>
          <w:rFonts w:eastAsiaTheme="minorHAnsi" w:cs="Calibri"/>
          <w:color w:val="003399"/>
          <w:lang w:eastAsia="en-US"/>
        </w:rPr>
        <w:t>.</w:t>
      </w:r>
    </w:p>
    <w:p w:rsidR="00B93716" w:rsidRPr="00A81A82" w:rsidRDefault="004F6F75"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code freeze </w:t>
      </w:r>
      <w:r w:rsidR="00B93716" w:rsidRPr="00A81A82">
        <w:rPr>
          <w:rFonts w:eastAsiaTheme="minorHAnsi" w:cs="Calibri"/>
          <w:color w:val="003399"/>
          <w:lang w:eastAsia="en-US"/>
        </w:rPr>
        <w:t xml:space="preserve">estimates once the </w:t>
      </w:r>
      <w:r w:rsidRPr="00A81A82">
        <w:rPr>
          <w:rFonts w:eastAsiaTheme="minorHAnsi" w:cs="Calibri"/>
          <w:color w:val="003399"/>
          <w:lang w:eastAsia="en-US"/>
        </w:rPr>
        <w:t>development and unit testing done</w:t>
      </w:r>
      <w:r w:rsidR="00B93716" w:rsidRPr="00A81A82">
        <w:rPr>
          <w:rFonts w:eastAsiaTheme="minorHAnsi" w:cs="Calibri"/>
          <w:color w:val="003399"/>
          <w:lang w:eastAsia="en-US"/>
        </w:rPr>
        <w:t xml:space="preserve">. </w:t>
      </w:r>
    </w:p>
    <w:p w:rsidR="007A0402" w:rsidRPr="00A81A82" w:rsidRDefault="007A040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e estimates for development based on the understanding of the requirements and assign resources based upon their technical exposure and available bandwidth.</w:t>
      </w:r>
    </w:p>
    <w:p w:rsidR="00037E08" w:rsidRDefault="0018268E" w:rsidP="00A81A82">
      <w:pPr>
        <w:pStyle w:val="msolistparagraph0"/>
        <w:numPr>
          <w:ilvl w:val="1"/>
          <w:numId w:val="1"/>
        </w:numPr>
        <w:tabs>
          <w:tab w:val="num" w:pos="1080"/>
        </w:tabs>
        <w:ind w:left="1080"/>
        <w:rPr>
          <w:rFonts w:cs="Calibri"/>
          <w:color w:val="003399"/>
        </w:rPr>
      </w:pPr>
      <w:r w:rsidRPr="00A81A82">
        <w:rPr>
          <w:rFonts w:eastAsiaTheme="minorHAnsi" w:cs="Calibri"/>
          <w:color w:val="003399"/>
          <w:lang w:eastAsia="en-US"/>
        </w:rPr>
        <w:t>To prepare and define infrastructure deployment guideline and timeframe to make AE UPM3 business services available in non-production and production environment to various consuming business applications and real users</w:t>
      </w:r>
      <w:r>
        <w:rPr>
          <w:rFonts w:cs="Calibri"/>
          <w:color w:val="003399"/>
        </w:rPr>
        <w:t>.</w:t>
      </w:r>
    </w:p>
    <w:p w:rsidR="0090077B" w:rsidRPr="002D7C46" w:rsidRDefault="0090077B" w:rsidP="0090077B">
      <w:pPr>
        <w:autoSpaceDE w:val="0"/>
        <w:autoSpaceDN w:val="0"/>
        <w:adjustRightInd w:val="0"/>
        <w:spacing w:after="0" w:line="240" w:lineRule="auto"/>
        <w:ind w:left="1080"/>
        <w:rPr>
          <w:rFonts w:ascii="Calibri" w:hAnsi="Calibri" w:cs="Calibri"/>
          <w:color w:val="003399"/>
        </w:rPr>
      </w:pPr>
    </w:p>
    <w:p w:rsidR="00B93716" w:rsidRPr="00013104" w:rsidRDefault="0018268E" w:rsidP="00B93716">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w:t>
      </w:r>
      <w:r w:rsidR="007D4EA3">
        <w:rPr>
          <w:rFonts w:ascii="Calibri" w:hAnsi="Calibri" w:cs="Calibri"/>
          <w:color w:val="003399"/>
        </w:rPr>
        <w:t xml:space="preserve">ith </w:t>
      </w:r>
      <w:r>
        <w:rPr>
          <w:rFonts w:ascii="Calibri" w:hAnsi="Calibri" w:cs="Calibri"/>
          <w:color w:val="003399"/>
        </w:rPr>
        <w:t xml:space="preserve">his </w:t>
      </w:r>
      <w:r w:rsidR="007D4EA3">
        <w:rPr>
          <w:rFonts w:ascii="Calibri" w:hAnsi="Calibri" w:cs="Calibri"/>
          <w:color w:val="003399"/>
        </w:rPr>
        <w:t xml:space="preserve">over </w:t>
      </w:r>
      <w:r w:rsidR="00B67557">
        <w:rPr>
          <w:rFonts w:ascii="Calibri" w:hAnsi="Calibri" w:cs="Calibri"/>
          <w:color w:val="003399"/>
        </w:rPr>
        <w:t>96 months</w:t>
      </w:r>
      <w:r w:rsidR="007D4EA3">
        <w:rPr>
          <w:rFonts w:ascii="Calibri" w:hAnsi="Calibri" w:cs="Calibri"/>
          <w:color w:val="003399"/>
        </w:rPr>
        <w:t xml:space="preserve"> of experience o</w:t>
      </w:r>
      <w:r>
        <w:rPr>
          <w:rFonts w:ascii="Calibri" w:hAnsi="Calibri" w:cs="Calibri"/>
          <w:color w:val="003399"/>
        </w:rPr>
        <w:t>n these assets Anil</w:t>
      </w:r>
      <w:r w:rsidR="00B93716" w:rsidRPr="00013104">
        <w:rPr>
          <w:rFonts w:ascii="Calibri" w:hAnsi="Calibri" w:cs="Calibri"/>
          <w:color w:val="003399"/>
        </w:rPr>
        <w:t xml:space="preserve"> provides </w:t>
      </w:r>
      <w:r w:rsidR="00B93716" w:rsidRPr="00A2232B">
        <w:rPr>
          <w:rFonts w:ascii="Calibri" w:hAnsi="Calibri" w:cs="Calibri"/>
          <w:color w:val="003399"/>
          <w:u w:val="single"/>
        </w:rPr>
        <w:t>realistic estimates</w:t>
      </w:r>
      <w:r w:rsidR="00B93716" w:rsidRPr="00013104">
        <w:rPr>
          <w:rFonts w:ascii="Calibri" w:hAnsi="Calibri" w:cs="Calibri"/>
          <w:color w:val="003399"/>
        </w:rPr>
        <w:t xml:space="preserve"> for all </w:t>
      </w:r>
      <w:r>
        <w:rPr>
          <w:rFonts w:ascii="Calibri" w:hAnsi="Calibri" w:cs="Calibri"/>
          <w:color w:val="003399"/>
        </w:rPr>
        <w:t>AE UPM 3 project integrations with all consumer and provider business applications</w:t>
      </w:r>
      <w:r w:rsidR="00B93716" w:rsidRPr="00013104">
        <w:rPr>
          <w:rFonts w:ascii="Calibri" w:hAnsi="Calibri" w:cs="Calibri"/>
          <w:color w:val="003399"/>
        </w:rPr>
        <w:t xml:space="preserve">. He has been held </w:t>
      </w:r>
      <w:r w:rsidR="00B93716" w:rsidRPr="00013104">
        <w:rPr>
          <w:rFonts w:ascii="Calibri" w:hAnsi="Calibri" w:cs="Calibri"/>
          <w:color w:val="003399"/>
        </w:rPr>
        <w:lastRenderedPageBreak/>
        <w:t xml:space="preserve">responsible for providing the </w:t>
      </w:r>
      <w:r w:rsidR="004F6F75" w:rsidRPr="00013104">
        <w:rPr>
          <w:rFonts w:ascii="Calibri" w:hAnsi="Calibri" w:cs="Calibri"/>
          <w:color w:val="003399"/>
        </w:rPr>
        <w:t xml:space="preserve">all development effort estimates on behalf of the </w:t>
      </w:r>
      <w:r w:rsidR="005D4965">
        <w:rPr>
          <w:rFonts w:ascii="Calibri" w:hAnsi="Calibri" w:cs="Calibri"/>
          <w:color w:val="003399"/>
        </w:rPr>
        <w:t xml:space="preserve">team. </w:t>
      </w:r>
      <w:r w:rsidR="005D4965" w:rsidRPr="00013104">
        <w:rPr>
          <w:rFonts w:ascii="Calibri" w:hAnsi="Calibri" w:cs="Calibri"/>
          <w:color w:val="003399"/>
        </w:rPr>
        <w:t>He</w:t>
      </w:r>
      <w:r w:rsidR="00B93716" w:rsidRPr="00013104">
        <w:rPr>
          <w:rFonts w:ascii="Calibri" w:hAnsi="Calibri" w:cs="Calibri"/>
          <w:color w:val="003399"/>
        </w:rPr>
        <w:t xml:space="preserve"> updates the initial estimates and shares the locked down estimates with all the project </w:t>
      </w:r>
      <w:r>
        <w:rPr>
          <w:rFonts w:ascii="Calibri" w:hAnsi="Calibri" w:cs="Calibri"/>
          <w:color w:val="003399"/>
        </w:rPr>
        <w:t xml:space="preserve">and business </w:t>
      </w:r>
      <w:r w:rsidR="00B93716" w:rsidRPr="00013104">
        <w:rPr>
          <w:rFonts w:ascii="Calibri" w:hAnsi="Calibri" w:cs="Calibri"/>
          <w:color w:val="003399"/>
        </w:rPr>
        <w:t>stakeholders.</w:t>
      </w:r>
    </w:p>
    <w:p w:rsidR="004F6F75" w:rsidRDefault="004F6F75" w:rsidP="004F6F75">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Designing </w:t>
      </w:r>
      <w:r w:rsidR="0018268E">
        <w:rPr>
          <w:rFonts w:cs="Calibri"/>
          <w:b/>
          <w:bCs/>
          <w:color w:val="003399"/>
          <w:sz w:val="24"/>
          <w:szCs w:val="24"/>
        </w:rPr>
        <w:t xml:space="preserve"> - 2</w:t>
      </w:r>
      <w:r w:rsidRPr="00136765">
        <w:rPr>
          <w:rFonts w:cs="Calibri"/>
          <w:b/>
          <w:bCs/>
          <w:color w:val="003399"/>
          <w:sz w:val="24"/>
          <w:szCs w:val="24"/>
        </w:rPr>
        <w:t>5%</w:t>
      </w:r>
    </w:p>
    <w:p w:rsidR="005D1435" w:rsidRDefault="005D1435" w:rsidP="005D1435">
      <w:pPr>
        <w:pStyle w:val="msolistparagraph0"/>
        <w:ind w:left="360"/>
        <w:rPr>
          <w:rFonts w:cs="Calibri"/>
          <w:b/>
          <w:bCs/>
          <w:color w:val="003399"/>
          <w:sz w:val="24"/>
          <w:szCs w:val="24"/>
        </w:rPr>
      </w:pP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w:t>
      </w:r>
      <w:r w:rsidR="00A47FBC">
        <w:rPr>
          <w:rFonts w:eastAsiaTheme="minorHAnsi" w:cs="Calibri"/>
          <w:color w:val="003399"/>
          <w:lang w:eastAsia="en-US"/>
        </w:rPr>
        <w:t xml:space="preserve">design and architecture </w:t>
      </w:r>
      <w:r w:rsidRPr="00684E93">
        <w:rPr>
          <w:rFonts w:eastAsiaTheme="minorHAnsi" w:cs="Calibri"/>
          <w:color w:val="003399"/>
          <w:lang w:eastAsia="en-US"/>
        </w:rPr>
        <w:t xml:space="preserve">planning about development is done like what needs to be developed/ integrated, how the development </w:t>
      </w:r>
      <w:r w:rsidR="00A2232B">
        <w:rPr>
          <w:rFonts w:eastAsiaTheme="minorHAnsi" w:cs="Calibri"/>
          <w:color w:val="003399"/>
          <w:lang w:eastAsia="en-US"/>
        </w:rPr>
        <w:t xml:space="preserve">environment and architecture </w:t>
      </w:r>
      <w:r w:rsidRPr="00684E93">
        <w:rPr>
          <w:rFonts w:eastAsiaTheme="minorHAnsi" w:cs="Calibri"/>
          <w:color w:val="003399"/>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577414" w:rsidRPr="00136765" w:rsidRDefault="00577414" w:rsidP="00577414">
      <w:pPr>
        <w:pStyle w:val="msolistparagraph0"/>
        <w:ind w:left="360"/>
        <w:rPr>
          <w:rFonts w:cs="Calibri"/>
          <w:bCs/>
          <w:color w:val="003399"/>
          <w:sz w:val="24"/>
          <w:szCs w:val="24"/>
        </w:rPr>
      </w:pPr>
    </w:p>
    <w:p w:rsidR="00577414" w:rsidRPr="00136765" w:rsidRDefault="0018268E" w:rsidP="00577414">
      <w:pPr>
        <w:pStyle w:val="msolistparagraph0"/>
        <w:ind w:left="360"/>
        <w:rPr>
          <w:rFonts w:cs="Calibri"/>
          <w:bCs/>
          <w:color w:val="003399"/>
          <w:sz w:val="24"/>
          <w:szCs w:val="24"/>
        </w:rPr>
      </w:pPr>
      <w:r>
        <w:rPr>
          <w:rFonts w:cs="Calibri"/>
          <w:bCs/>
          <w:color w:val="003399"/>
          <w:sz w:val="24"/>
          <w:szCs w:val="24"/>
        </w:rPr>
        <w:t>Anil</w:t>
      </w:r>
      <w:r w:rsidR="00577414" w:rsidRPr="00136765">
        <w:rPr>
          <w:rFonts w:cs="Calibri"/>
          <w:bCs/>
          <w:color w:val="003399"/>
          <w:sz w:val="24"/>
          <w:szCs w:val="24"/>
        </w:rPr>
        <w:t>’s responsibilities in this area include:</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sidR="00663F35">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w:t>
      </w:r>
      <w:r w:rsidR="005621CC" w:rsidRPr="001D4796">
        <w:rPr>
          <w:rFonts w:eastAsiaTheme="minorHAnsi" w:cs="Calibri"/>
          <w:color w:val="003399"/>
          <w:lang w:eastAsia="en-US"/>
        </w:rPr>
        <w:t>tools, techniques</w:t>
      </w:r>
      <w:r w:rsidRPr="001D4796">
        <w:rPr>
          <w:rFonts w:eastAsiaTheme="minorHAnsi" w:cs="Calibri"/>
          <w:color w:val="003399"/>
          <w:lang w:eastAsia="en-US"/>
        </w:rPr>
        <w:t xml:space="preserve">. </w:t>
      </w:r>
    </w:p>
    <w:p w:rsidR="00577414"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sidR="00663F35">
        <w:rPr>
          <w:rFonts w:eastAsiaTheme="minorHAnsi" w:cs="Calibri"/>
          <w:color w:val="003399"/>
          <w:lang w:eastAsia="en-US"/>
        </w:rPr>
        <w:t xml:space="preserve"> </w:t>
      </w:r>
      <w:r w:rsidR="00663F35" w:rsidRPr="001D4796">
        <w:rPr>
          <w:rFonts w:eastAsiaTheme="minorHAnsi" w:cs="Calibri"/>
          <w:color w:val="003399"/>
          <w:lang w:eastAsia="en-US"/>
        </w:rPr>
        <w:t>data strategy</w:t>
      </w:r>
      <w:r w:rsidR="00663F35">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18268E" w:rsidRDefault="0018268E" w:rsidP="00577414">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3B71DC" w:rsidRP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577414" w:rsidRPr="00136765" w:rsidRDefault="00577414" w:rsidP="00577414">
      <w:pPr>
        <w:pStyle w:val="msolistparagraph0"/>
        <w:ind w:left="0"/>
        <w:rPr>
          <w:rFonts w:cs="Calibri"/>
          <w:bCs/>
          <w:color w:val="003300"/>
          <w:sz w:val="24"/>
          <w:szCs w:val="24"/>
        </w:rPr>
      </w:pPr>
    </w:p>
    <w:p w:rsidR="00577414" w:rsidRPr="00684E93" w:rsidRDefault="00A2232B" w:rsidP="00577414">
      <w:pPr>
        <w:pStyle w:val="msolistparagraph0"/>
        <w:ind w:left="360"/>
        <w:jc w:val="both"/>
        <w:rPr>
          <w:rFonts w:eastAsiaTheme="minorHAnsi" w:cs="Calibri"/>
          <w:color w:val="003399"/>
          <w:lang w:eastAsia="en-US"/>
        </w:rPr>
      </w:pPr>
      <w:r>
        <w:rPr>
          <w:rFonts w:eastAsiaTheme="minorHAnsi" w:cs="Calibri"/>
          <w:color w:val="003399"/>
          <w:lang w:eastAsia="en-US"/>
        </w:rPr>
        <w:t xml:space="preserve">Based upon his </w:t>
      </w:r>
      <w:r w:rsidR="00577414" w:rsidRPr="00684E93">
        <w:rPr>
          <w:rFonts w:eastAsiaTheme="minorHAnsi" w:cs="Calibri"/>
          <w:color w:val="003399"/>
          <w:lang w:eastAsia="en-US"/>
        </w:rPr>
        <w:t xml:space="preserve">thorough understanding of </w:t>
      </w:r>
      <w:r w:rsidR="005621CC" w:rsidRPr="00684E93">
        <w:rPr>
          <w:rFonts w:eastAsiaTheme="minorHAnsi" w:cs="Calibri"/>
          <w:color w:val="003399"/>
          <w:lang w:eastAsia="en-US"/>
        </w:rPr>
        <w:t xml:space="preserve">these </w:t>
      </w:r>
      <w:r>
        <w:rPr>
          <w:rFonts w:eastAsiaTheme="minorHAnsi" w:cs="Calibri"/>
          <w:color w:val="003399"/>
          <w:lang w:eastAsia="en-US"/>
        </w:rPr>
        <w:t xml:space="preserve">applications, Anil develop </w:t>
      </w:r>
      <w:r w:rsidRPr="00A47FBC">
        <w:rPr>
          <w:rFonts w:eastAsiaTheme="minorHAnsi" w:cs="Calibri"/>
          <w:color w:val="003399"/>
          <w:u w:val="single"/>
          <w:lang w:eastAsia="en-US"/>
        </w:rPr>
        <w:t>Enterprise Service design and business process management extensive architecture of business proces</w:t>
      </w:r>
      <w:r w:rsidR="00A47FBC" w:rsidRPr="00A47FBC">
        <w:rPr>
          <w:rFonts w:eastAsiaTheme="minorHAnsi" w:cs="Calibri"/>
          <w:color w:val="003399"/>
          <w:u w:val="single"/>
          <w:lang w:eastAsia="en-US"/>
        </w:rPr>
        <w:t xml:space="preserve">s, rules and implementation, </w:t>
      </w:r>
      <w:r w:rsidRPr="00A47FBC">
        <w:rPr>
          <w:rFonts w:eastAsiaTheme="minorHAnsi" w:cs="Calibri"/>
          <w:color w:val="003399"/>
          <w:u w:val="single"/>
          <w:lang w:eastAsia="en-US"/>
        </w:rPr>
        <w:t>data model</w:t>
      </w:r>
      <w:r w:rsidR="00577414" w:rsidRPr="00A47FBC">
        <w:rPr>
          <w:rFonts w:eastAsiaTheme="minorHAnsi" w:cs="Calibri"/>
          <w:color w:val="003399"/>
          <w:u w:val="single"/>
          <w:lang w:eastAsia="en-US"/>
        </w:rPr>
        <w:t xml:space="preserve"> mapping </w:t>
      </w:r>
      <w:r w:rsidRPr="00A47FBC">
        <w:rPr>
          <w:rFonts w:eastAsiaTheme="minorHAnsi" w:cs="Calibri"/>
          <w:color w:val="003399"/>
          <w:u w:val="single"/>
          <w:lang w:eastAsia="en-US"/>
        </w:rPr>
        <w:t>to provider applications</w:t>
      </w:r>
      <w:r>
        <w:rPr>
          <w:rFonts w:eastAsiaTheme="minorHAnsi" w:cs="Calibri"/>
          <w:color w:val="003399"/>
          <w:lang w:eastAsia="en-US"/>
        </w:rPr>
        <w:t xml:space="preserve"> </w:t>
      </w:r>
      <w:r w:rsidR="00577414" w:rsidRPr="00684E93">
        <w:rPr>
          <w:rFonts w:eastAsiaTheme="minorHAnsi" w:cs="Calibri"/>
          <w:color w:val="003399"/>
          <w:lang w:eastAsia="en-US"/>
        </w:rPr>
        <w:t xml:space="preserve">while working in various </w:t>
      </w:r>
      <w:r w:rsidR="00A47FBC">
        <w:rPr>
          <w:rFonts w:eastAsiaTheme="minorHAnsi" w:cs="Calibri"/>
          <w:color w:val="003399"/>
          <w:lang w:eastAsia="en-US"/>
        </w:rPr>
        <w:t>provider applications</w:t>
      </w:r>
      <w:r w:rsidR="00577414" w:rsidRPr="00684E93">
        <w:rPr>
          <w:rFonts w:eastAsiaTheme="minorHAnsi" w:cs="Calibri"/>
          <w:color w:val="003399"/>
          <w:lang w:eastAsia="en-US"/>
        </w:rPr>
        <w:t xml:space="preserve">, analyzing the data models and understanding the business significance of the data stored in various tables. With his rich knowledge and experience in </w:t>
      </w:r>
      <w:r w:rsidR="00A47FBC">
        <w:rPr>
          <w:rFonts w:eastAsiaTheme="minorHAnsi" w:cs="Calibri"/>
          <w:color w:val="003399"/>
          <w:lang w:eastAsia="en-US"/>
        </w:rPr>
        <w:t xml:space="preserve">enterprise solution and </w:t>
      </w:r>
      <w:r w:rsidR="005621CC" w:rsidRPr="00684E93">
        <w:rPr>
          <w:rFonts w:eastAsiaTheme="minorHAnsi" w:cs="Calibri"/>
          <w:color w:val="003399"/>
          <w:lang w:eastAsia="en-US"/>
        </w:rPr>
        <w:t>data management solution</w:t>
      </w:r>
      <w:r w:rsidR="00577414" w:rsidRPr="00684E93">
        <w:rPr>
          <w:rFonts w:eastAsiaTheme="minorHAnsi" w:cs="Calibri"/>
          <w:color w:val="003399"/>
          <w:lang w:eastAsia="en-US"/>
        </w:rPr>
        <w:t xml:space="preserve"> data model he is able to readily </w:t>
      </w:r>
      <w:r w:rsidR="00577414" w:rsidRPr="00A47FBC">
        <w:rPr>
          <w:rFonts w:eastAsiaTheme="minorHAnsi" w:cs="Calibri"/>
          <w:color w:val="003399"/>
          <w:u w:val="single"/>
          <w:lang w:eastAsia="en-US"/>
        </w:rPr>
        <w:t>identify the impact of a change and point out the critical data elements</w:t>
      </w:r>
      <w:r w:rsidR="00577414" w:rsidRPr="00684E93">
        <w:rPr>
          <w:rFonts w:eastAsiaTheme="minorHAnsi" w:cs="Calibri"/>
          <w:color w:val="003399"/>
          <w:lang w:eastAsia="en-US"/>
        </w:rPr>
        <w:t xml:space="preserve">. </w:t>
      </w:r>
    </w:p>
    <w:p w:rsidR="004F6F75" w:rsidRPr="00013104" w:rsidRDefault="004F6F75" w:rsidP="004F6F75">
      <w:pPr>
        <w:pStyle w:val="msolistparagraph0"/>
        <w:ind w:left="360"/>
        <w:rPr>
          <w:rFonts w:cs="Calibri"/>
          <w:bCs/>
          <w:color w:val="003399"/>
          <w:sz w:val="24"/>
          <w:szCs w:val="24"/>
        </w:rPr>
      </w:pPr>
    </w:p>
    <w:p w:rsidR="00391FF5" w:rsidRDefault="005A0450" w:rsidP="005A0450">
      <w:pPr>
        <w:pStyle w:val="msolistparagraph0"/>
        <w:numPr>
          <w:ilvl w:val="0"/>
          <w:numId w:val="1"/>
        </w:numPr>
        <w:tabs>
          <w:tab w:val="clear" w:pos="1440"/>
          <w:tab w:val="num" w:pos="360"/>
        </w:tabs>
        <w:ind w:left="360"/>
        <w:rPr>
          <w:rFonts w:cs="Calibri"/>
          <w:b/>
          <w:bCs/>
          <w:color w:val="003399"/>
          <w:sz w:val="24"/>
          <w:szCs w:val="24"/>
        </w:rPr>
      </w:pPr>
      <w:r w:rsidRPr="005A0450">
        <w:rPr>
          <w:rFonts w:cs="Calibri"/>
          <w:b/>
          <w:bCs/>
          <w:color w:val="003399"/>
          <w:sz w:val="24"/>
          <w:szCs w:val="24"/>
        </w:rPr>
        <w:t>Development and Unit Testing</w:t>
      </w:r>
      <w:r w:rsidR="002D7C46">
        <w:rPr>
          <w:rFonts w:cs="Calibri"/>
          <w:b/>
          <w:bCs/>
          <w:color w:val="003399"/>
          <w:sz w:val="24"/>
          <w:szCs w:val="24"/>
        </w:rPr>
        <w:t xml:space="preserve"> Planning</w:t>
      </w:r>
      <w:r w:rsidRPr="005A0450">
        <w:rPr>
          <w:rFonts w:cs="Calibri"/>
          <w:b/>
          <w:bCs/>
          <w:color w:val="003399"/>
          <w:sz w:val="24"/>
          <w:szCs w:val="24"/>
        </w:rPr>
        <w:t xml:space="preserve"> (</w:t>
      </w:r>
      <w:r w:rsidR="00A47FBC">
        <w:rPr>
          <w:rFonts w:cs="Calibri"/>
          <w:b/>
          <w:bCs/>
          <w:color w:val="003399"/>
          <w:sz w:val="24"/>
          <w:szCs w:val="24"/>
        </w:rPr>
        <w:t>10</w:t>
      </w:r>
      <w:r w:rsidRPr="005A0450">
        <w:rPr>
          <w:rFonts w:cs="Calibri"/>
          <w:b/>
          <w:bCs/>
          <w:color w:val="003399"/>
          <w:sz w:val="24"/>
          <w:szCs w:val="24"/>
        </w:rPr>
        <w:t>%)</w:t>
      </w:r>
    </w:p>
    <w:p w:rsidR="005D1435" w:rsidRDefault="005D1435" w:rsidP="005D1435">
      <w:pPr>
        <w:pStyle w:val="msolistparagraph0"/>
        <w:ind w:left="360"/>
        <w:rPr>
          <w:rFonts w:cs="Calibri"/>
          <w:b/>
          <w:bCs/>
          <w:color w:val="003399"/>
          <w:sz w:val="24"/>
          <w:szCs w:val="24"/>
        </w:rPr>
      </w:pPr>
    </w:p>
    <w:p w:rsidR="005A0450" w:rsidRPr="00684E93" w:rsidRDefault="005A0450" w:rsidP="005A0450">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w:t>
      </w:r>
      <w:r w:rsidR="006936CA" w:rsidRPr="00684E93">
        <w:rPr>
          <w:rFonts w:ascii="Calibri" w:eastAsiaTheme="minorHAnsi" w:hAnsi="Calibri" w:cs="Calibri"/>
          <w:color w:val="003399"/>
          <w:sz w:val="22"/>
          <w:szCs w:val="22"/>
        </w:rPr>
        <w:t>Testing</w:t>
      </w:r>
      <w:r w:rsidRPr="00684E93">
        <w:rPr>
          <w:rFonts w:ascii="Calibri" w:eastAsiaTheme="minorHAnsi" w:hAnsi="Calibri" w:cs="Calibri"/>
          <w:color w:val="003399"/>
          <w:sz w:val="22"/>
          <w:szCs w:val="22"/>
        </w:rPr>
        <w:t xml:space="preserve"> phase involves creation</w:t>
      </w:r>
      <w:r w:rsidR="006936CA" w:rsidRPr="00684E93">
        <w:rPr>
          <w:rFonts w:ascii="Calibri" w:eastAsiaTheme="minorHAnsi" w:hAnsi="Calibri" w:cs="Calibri"/>
          <w:color w:val="003399"/>
          <w:sz w:val="22"/>
          <w:szCs w:val="22"/>
        </w:rPr>
        <w:t xml:space="preserve"> of new </w:t>
      </w:r>
      <w:r w:rsidR="003B71DC">
        <w:rPr>
          <w:rFonts w:ascii="Calibri" w:eastAsiaTheme="minorHAnsi" w:hAnsi="Calibri" w:cs="Calibri"/>
          <w:color w:val="003399"/>
          <w:sz w:val="22"/>
          <w:szCs w:val="22"/>
        </w:rPr>
        <w:t xml:space="preserve">business </w:t>
      </w:r>
      <w:r w:rsidR="006936CA" w:rsidRPr="00684E93">
        <w:rPr>
          <w:rFonts w:ascii="Calibri" w:eastAsiaTheme="minorHAnsi" w:hAnsi="Calibri" w:cs="Calibri"/>
          <w:color w:val="003399"/>
          <w:sz w:val="22"/>
          <w:szCs w:val="22"/>
        </w:rPr>
        <w:t xml:space="preserve">modules, scripts and </w:t>
      </w:r>
      <w:r w:rsidR="003B71DC">
        <w:rPr>
          <w:rFonts w:ascii="Calibri" w:eastAsiaTheme="minorHAnsi" w:hAnsi="Calibri" w:cs="Calibri"/>
          <w:color w:val="003399"/>
          <w:sz w:val="22"/>
          <w:szCs w:val="22"/>
        </w:rPr>
        <w:t>business</w:t>
      </w:r>
      <w:r w:rsidR="006936CA" w:rsidRPr="00684E93">
        <w:rPr>
          <w:rFonts w:ascii="Calibri" w:eastAsiaTheme="minorHAnsi" w:hAnsi="Calibri" w:cs="Calibri"/>
          <w:color w:val="003399"/>
          <w:sz w:val="22"/>
          <w:szCs w:val="22"/>
        </w:rPr>
        <w:t xml:space="preserve"> </w:t>
      </w:r>
      <w:r w:rsidR="003B71DC">
        <w:rPr>
          <w:rFonts w:ascii="Calibri" w:eastAsiaTheme="minorHAnsi" w:hAnsi="Calibri" w:cs="Calibri"/>
          <w:color w:val="003399"/>
          <w:sz w:val="22"/>
          <w:szCs w:val="22"/>
        </w:rPr>
        <w:t xml:space="preserve">message </w:t>
      </w:r>
      <w:r w:rsidR="006936CA" w:rsidRPr="00684E93">
        <w:rPr>
          <w:rFonts w:ascii="Calibri" w:eastAsiaTheme="minorHAnsi" w:hAnsi="Calibri" w:cs="Calibri"/>
          <w:color w:val="003399"/>
          <w:sz w:val="22"/>
          <w:szCs w:val="22"/>
        </w:rPr>
        <w:t>jobs</w:t>
      </w:r>
      <w:r w:rsidR="003B71DC">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sidR="00B67557">
        <w:rPr>
          <w:rFonts w:ascii="Calibri" w:eastAsiaTheme="minorHAnsi" w:hAnsi="Calibri" w:cs="Calibri"/>
          <w:color w:val="003399"/>
          <w:sz w:val="22"/>
          <w:szCs w:val="22"/>
        </w:rPr>
        <w:t>New modules have been</w:t>
      </w:r>
      <w:r w:rsidRPr="00684E93">
        <w:rPr>
          <w:rFonts w:ascii="Calibri" w:eastAsiaTheme="minorHAnsi" w:hAnsi="Calibri" w:cs="Calibri"/>
          <w:color w:val="003399"/>
          <w:sz w:val="22"/>
          <w:szCs w:val="22"/>
        </w:rPr>
        <w:t xml:space="preserve"> identified</w:t>
      </w:r>
      <w:r w:rsidR="00B67557">
        <w:rPr>
          <w:rFonts w:ascii="Calibri" w:eastAsiaTheme="minorHAnsi" w:hAnsi="Calibri" w:cs="Calibri"/>
          <w:color w:val="003399"/>
          <w:sz w:val="22"/>
          <w:szCs w:val="22"/>
        </w:rPr>
        <w:t xml:space="preserve">, </w:t>
      </w:r>
      <w:r w:rsidRPr="00684E93">
        <w:rPr>
          <w:rFonts w:ascii="Calibri" w:eastAsiaTheme="minorHAnsi" w:hAnsi="Calibri" w:cs="Calibri"/>
          <w:color w:val="003399"/>
          <w:sz w:val="22"/>
          <w:szCs w:val="22"/>
        </w:rPr>
        <w:t xml:space="preserve">created and reviewed and then reworked as well. </w:t>
      </w:r>
    </w:p>
    <w:p w:rsidR="00684E93" w:rsidRDefault="00684E93" w:rsidP="005A0450">
      <w:pPr>
        <w:pStyle w:val="NormalWeb"/>
        <w:ind w:left="360"/>
        <w:jc w:val="both"/>
        <w:rPr>
          <w:rFonts w:ascii="Calibri" w:eastAsia="Calibri" w:hAnsi="Calibri" w:cs="Calibri"/>
          <w:bCs/>
          <w:color w:val="003399"/>
          <w:lang w:eastAsia="ko-KR"/>
        </w:rPr>
      </w:pPr>
    </w:p>
    <w:p w:rsidR="006936CA" w:rsidRPr="00136765" w:rsidRDefault="003B71DC" w:rsidP="005A0450">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005A0450" w:rsidRPr="00136765">
        <w:rPr>
          <w:rFonts w:ascii="Calibri" w:eastAsia="Calibri" w:hAnsi="Calibri" w:cs="Calibri"/>
          <w:bCs/>
          <w:color w:val="003399"/>
          <w:lang w:eastAsia="ko-KR"/>
        </w:rPr>
        <w:t xml:space="preserve"> is responsible for below activities:</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Designing of database and </w:t>
      </w:r>
      <w:r w:rsidR="007D4EA3">
        <w:rPr>
          <w:rFonts w:eastAsiaTheme="minorHAnsi" w:cs="Calibri"/>
          <w:color w:val="003399"/>
          <w:lang w:eastAsia="en-US"/>
        </w:rPr>
        <w:t>objects (</w:t>
      </w:r>
      <w:r w:rsidR="007D4EA3" w:rsidRPr="00684E93">
        <w:rPr>
          <w:rFonts w:eastAsiaTheme="minorHAnsi" w:cs="Calibri"/>
          <w:color w:val="003399"/>
          <w:lang w:eastAsia="en-US"/>
        </w:rPr>
        <w:t>of SQL scripts</w:t>
      </w:r>
      <w:r w:rsidR="007D4EA3">
        <w:rPr>
          <w:rFonts w:eastAsiaTheme="minorHAnsi" w:cs="Calibri"/>
          <w:color w:val="003399"/>
          <w:lang w:eastAsia="en-US"/>
        </w:rPr>
        <w:t xml:space="preserve">, </w:t>
      </w:r>
      <w:r w:rsidR="007D4EA3" w:rsidRPr="00684E93">
        <w:rPr>
          <w:rFonts w:eastAsiaTheme="minorHAnsi" w:cs="Calibri"/>
          <w:color w:val="003399"/>
          <w:lang w:eastAsia="en-US"/>
        </w:rPr>
        <w:t>Procedures</w:t>
      </w:r>
      <w:r w:rsidR="007D4EA3">
        <w:rPr>
          <w:rFonts w:eastAsiaTheme="minorHAnsi" w:cs="Calibri"/>
          <w:color w:val="003399"/>
          <w:lang w:eastAsia="en-US"/>
        </w:rPr>
        <w:t xml:space="preserve"> and </w:t>
      </w:r>
      <w:r w:rsidR="003B71DC">
        <w:rPr>
          <w:rFonts w:eastAsiaTheme="minorHAnsi" w:cs="Calibri"/>
          <w:color w:val="003399"/>
          <w:lang w:eastAsia="en-US"/>
        </w:rPr>
        <w:t>complex business message</w:t>
      </w:r>
      <w:r w:rsidR="007D4EA3" w:rsidRPr="00684E93">
        <w:rPr>
          <w:rFonts w:eastAsiaTheme="minorHAnsi" w:cs="Calibri"/>
          <w:color w:val="003399"/>
          <w:lang w:eastAsia="en-US"/>
        </w:rPr>
        <w:t xml:space="preserve"> jobs</w:t>
      </w:r>
      <w:r w:rsidR="007D4EA3">
        <w:rPr>
          <w:rFonts w:eastAsiaTheme="minorHAnsi" w:cs="Calibri"/>
          <w:color w:val="003399"/>
          <w:lang w:eastAsia="en-US"/>
        </w:rPr>
        <w:t>)</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5A0450"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Prepare/Review </w:t>
      </w:r>
      <w:r w:rsidR="006936CA" w:rsidRPr="00684E93">
        <w:rPr>
          <w:rFonts w:eastAsiaTheme="minorHAnsi" w:cs="Calibri"/>
          <w:color w:val="003399"/>
          <w:lang w:eastAsia="en-US"/>
        </w:rPr>
        <w:t xml:space="preserve"> </w:t>
      </w:r>
      <w:r w:rsidRPr="00684E93">
        <w:rPr>
          <w:rFonts w:eastAsiaTheme="minorHAnsi" w:cs="Calibri"/>
          <w:color w:val="003399"/>
          <w:lang w:eastAsia="en-US"/>
        </w:rPr>
        <w:t>Summary</w:t>
      </w:r>
    </w:p>
    <w:p w:rsid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2A3190"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2A3190" w:rsidRPr="003B71DC"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lastRenderedPageBreak/>
        <w:t>Customization of UPM3 Framework as per specific consumer and provider applications.</w:t>
      </w:r>
    </w:p>
    <w:p w:rsidR="005A0450" w:rsidRPr="00136765" w:rsidRDefault="005A0450" w:rsidP="005A0450">
      <w:pPr>
        <w:pStyle w:val="msolistparagraph0"/>
        <w:rPr>
          <w:rFonts w:cs="Calibri"/>
          <w:color w:val="003300"/>
          <w:sz w:val="24"/>
          <w:szCs w:val="24"/>
        </w:rPr>
      </w:pPr>
    </w:p>
    <w:p w:rsidR="000B7176" w:rsidRDefault="00F45199" w:rsidP="00037E08">
      <w:pPr>
        <w:pStyle w:val="msolistparagraph0"/>
        <w:rPr>
          <w:rFonts w:eastAsiaTheme="minorHAnsi" w:cs="Calibri"/>
          <w:color w:val="003399"/>
          <w:lang w:eastAsia="en-US"/>
        </w:rPr>
      </w:pPr>
      <w:r>
        <w:rPr>
          <w:rFonts w:eastAsiaTheme="minorHAnsi" w:cs="Calibri"/>
          <w:color w:val="003399"/>
          <w:lang w:eastAsia="en-US"/>
        </w:rPr>
        <w:t>Anil</w:t>
      </w:r>
      <w:r w:rsidR="000B7176" w:rsidRPr="00684E93">
        <w:rPr>
          <w:rFonts w:eastAsiaTheme="minorHAnsi" w:cs="Calibri"/>
          <w:color w:val="003399"/>
          <w:lang w:eastAsia="en-US"/>
        </w:rPr>
        <w:t xml:space="preserve"> is a </w:t>
      </w:r>
      <w:r w:rsidR="000B7176" w:rsidRPr="00B67557">
        <w:rPr>
          <w:rFonts w:eastAsiaTheme="minorHAnsi" w:cs="Calibri"/>
          <w:color w:val="003399"/>
          <w:u w:val="single"/>
          <w:lang w:eastAsia="en-US"/>
        </w:rPr>
        <w:t>specialist in</w:t>
      </w:r>
      <w:r w:rsidR="000B7176" w:rsidRPr="00684E93">
        <w:rPr>
          <w:rFonts w:eastAsiaTheme="minorHAnsi" w:cs="Calibri"/>
          <w:color w:val="003399"/>
          <w:lang w:eastAsia="en-US"/>
        </w:rPr>
        <w:t xml:space="preserve"> </w:t>
      </w:r>
      <w:r w:rsidR="003B71DC">
        <w:rPr>
          <w:rFonts w:eastAsiaTheme="minorHAnsi" w:cs="Calibri"/>
          <w:color w:val="003399"/>
          <w:lang w:eastAsia="en-US"/>
        </w:rPr>
        <w:t>Application Enablement UPM3</w:t>
      </w:r>
      <w:r w:rsidR="00A47FBC">
        <w:rPr>
          <w:rFonts w:eastAsiaTheme="minorHAnsi" w:cs="Calibri"/>
          <w:color w:val="003399"/>
          <w:lang w:eastAsia="en-US"/>
        </w:rPr>
        <w:t>, WMB</w:t>
      </w:r>
      <w:r w:rsidR="000B7176" w:rsidRPr="00684E93">
        <w:rPr>
          <w:rFonts w:eastAsiaTheme="minorHAnsi" w:cs="Calibri"/>
          <w:color w:val="003399"/>
          <w:lang w:eastAsia="en-US"/>
        </w:rPr>
        <w:t xml:space="preserve"> </w:t>
      </w:r>
      <w:r w:rsidR="003B71DC">
        <w:rPr>
          <w:rFonts w:eastAsiaTheme="minorHAnsi" w:cs="Calibri"/>
          <w:color w:val="003399"/>
          <w:lang w:eastAsia="en-US"/>
        </w:rPr>
        <w:t xml:space="preserve">and foundation framework </w:t>
      </w:r>
      <w:r w:rsidR="000B7176" w:rsidRPr="00684E93">
        <w:rPr>
          <w:rFonts w:eastAsiaTheme="minorHAnsi" w:cs="Calibri"/>
          <w:color w:val="003399"/>
          <w:lang w:eastAsia="en-US"/>
        </w:rPr>
        <w:t xml:space="preserve">design and </w:t>
      </w:r>
      <w:r w:rsidR="003B71DC">
        <w:rPr>
          <w:rFonts w:eastAsiaTheme="minorHAnsi" w:cs="Calibri"/>
          <w:color w:val="003399"/>
          <w:lang w:eastAsia="en-US"/>
        </w:rPr>
        <w:t>Business message</w:t>
      </w:r>
      <w:r w:rsidR="000B7176" w:rsidRPr="00684E93">
        <w:rPr>
          <w:rFonts w:eastAsiaTheme="minorHAnsi" w:cs="Calibri"/>
          <w:color w:val="003399"/>
          <w:lang w:eastAsia="en-US"/>
        </w:rPr>
        <w:t xml:space="preserve"> job creation. He has been a part of the </w:t>
      </w:r>
      <w:r w:rsidR="003B71DC">
        <w:rPr>
          <w:rFonts w:eastAsiaTheme="minorHAnsi" w:cs="Calibri"/>
          <w:color w:val="003399"/>
          <w:lang w:eastAsia="en-US"/>
        </w:rPr>
        <w:t>Application Enablement since its inception Nov 2006.</w:t>
      </w:r>
      <w:r w:rsidR="000B7176" w:rsidRPr="00684E93">
        <w:rPr>
          <w:rFonts w:eastAsiaTheme="minorHAnsi" w:cs="Calibri"/>
          <w:color w:val="003399"/>
          <w:lang w:eastAsia="en-US"/>
        </w:rPr>
        <w:t xml:space="preserve"> During his tenure he understood and mastered the </w:t>
      </w:r>
      <w:r w:rsidR="003B71DC">
        <w:rPr>
          <w:rFonts w:eastAsiaTheme="minorHAnsi" w:cs="Calibri"/>
          <w:color w:val="003399"/>
          <w:lang w:eastAsia="en-US"/>
        </w:rPr>
        <w:t xml:space="preserve">Application Enablement </w:t>
      </w:r>
      <w:r>
        <w:rPr>
          <w:rFonts w:eastAsiaTheme="minorHAnsi" w:cs="Calibri"/>
          <w:color w:val="003399"/>
          <w:lang w:eastAsia="en-US"/>
        </w:rPr>
        <w:t xml:space="preserve">proprietary </w:t>
      </w:r>
      <w:r w:rsidR="003B71DC">
        <w:rPr>
          <w:rFonts w:eastAsiaTheme="minorHAnsi" w:cs="Calibri"/>
          <w:color w:val="003399"/>
          <w:lang w:eastAsia="en-US"/>
        </w:rPr>
        <w:t xml:space="preserve">United Programming Model, </w:t>
      </w:r>
      <w:r>
        <w:rPr>
          <w:rFonts w:eastAsiaTheme="minorHAnsi" w:cs="Calibri"/>
          <w:color w:val="003399"/>
          <w:lang w:eastAsia="en-US"/>
        </w:rPr>
        <w:t xml:space="preserve">Web sphere Message Broker, </w:t>
      </w:r>
      <w:r w:rsidR="003B71DC">
        <w:rPr>
          <w:rFonts w:eastAsiaTheme="minorHAnsi" w:cs="Calibri"/>
          <w:color w:val="003399"/>
          <w:lang w:eastAsia="en-US"/>
        </w:rPr>
        <w:t xml:space="preserve">Foundation Framework </w:t>
      </w:r>
      <w:r w:rsidR="000B7176" w:rsidRPr="00684E93">
        <w:rPr>
          <w:rFonts w:eastAsiaTheme="minorHAnsi" w:cs="Calibri"/>
          <w:color w:val="003399"/>
          <w:lang w:eastAsia="en-US"/>
        </w:rPr>
        <w:t xml:space="preserve">data model of these applications.  His specialized knowledge on different source systems </w:t>
      </w:r>
      <w:r w:rsidR="003B71DC">
        <w:rPr>
          <w:rFonts w:eastAsiaTheme="minorHAnsi" w:cs="Calibri"/>
          <w:color w:val="003399"/>
          <w:lang w:eastAsia="en-US"/>
        </w:rPr>
        <w:t xml:space="preserve">i.e. consumer and provider business applications </w:t>
      </w:r>
      <w:r w:rsidR="000B7176" w:rsidRPr="00684E93">
        <w:rPr>
          <w:rFonts w:eastAsiaTheme="minorHAnsi" w:cs="Calibri"/>
          <w:color w:val="003399"/>
          <w:lang w:eastAsia="en-US"/>
        </w:rPr>
        <w:t xml:space="preserve">has enabled him to prepare comprehensive </w:t>
      </w:r>
      <w:r w:rsidR="006A4A0C">
        <w:rPr>
          <w:rFonts w:eastAsiaTheme="minorHAnsi" w:cs="Calibri"/>
          <w:color w:val="003399"/>
          <w:lang w:eastAsia="en-US"/>
        </w:rPr>
        <w:t>UPM3 and Foundation</w:t>
      </w:r>
      <w:r w:rsidR="000B7176" w:rsidRPr="00684E93">
        <w:rPr>
          <w:rFonts w:eastAsiaTheme="minorHAnsi" w:cs="Calibri"/>
          <w:color w:val="003399"/>
          <w:lang w:eastAsia="en-US"/>
        </w:rPr>
        <w:t xml:space="preserve"> framework and makes sure that all the </w:t>
      </w:r>
      <w:r w:rsidR="006A4A0C">
        <w:rPr>
          <w:rFonts w:eastAsiaTheme="minorHAnsi" w:cs="Calibri"/>
          <w:color w:val="003399"/>
          <w:lang w:eastAsia="en-US"/>
        </w:rPr>
        <w:t xml:space="preserve">consumer and provider </w:t>
      </w:r>
      <w:r w:rsidR="000B7176" w:rsidRPr="00684E93">
        <w:rPr>
          <w:rFonts w:eastAsiaTheme="minorHAnsi" w:cs="Calibri"/>
          <w:color w:val="003399"/>
          <w:lang w:eastAsia="en-US"/>
        </w:rPr>
        <w:t xml:space="preserve">business requirements are validated by test scenarios. </w:t>
      </w:r>
    </w:p>
    <w:p w:rsidR="0090077B" w:rsidRPr="00013104" w:rsidRDefault="0090077B" w:rsidP="00037E08">
      <w:pPr>
        <w:pStyle w:val="msolistparagraph0"/>
        <w:rPr>
          <w:rFonts w:cs="Calibri"/>
          <w:color w:val="003399"/>
          <w:sz w:val="24"/>
          <w:szCs w:val="24"/>
        </w:rPr>
      </w:pPr>
    </w:p>
    <w:p w:rsidR="000B7176" w:rsidRPr="00684E93" w:rsidRDefault="000B7176" w:rsidP="00037E08">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w:t>
      </w:r>
      <w:r w:rsidRPr="00B67557">
        <w:rPr>
          <w:rFonts w:eastAsiaTheme="minorHAnsi" w:cs="Calibri"/>
          <w:color w:val="003399"/>
          <w:u w:val="single"/>
          <w:lang w:eastAsia="en-US"/>
        </w:rPr>
        <w:t xml:space="preserve">Applications based </w:t>
      </w:r>
      <w:r w:rsidR="00630530" w:rsidRPr="00B67557">
        <w:rPr>
          <w:rFonts w:eastAsiaTheme="minorHAnsi" w:cs="Calibri"/>
          <w:color w:val="003399"/>
          <w:u w:val="single"/>
          <w:lang w:eastAsia="en-US"/>
        </w:rPr>
        <w:t>on</w:t>
      </w:r>
      <w:r w:rsidR="00630530" w:rsidRPr="00684E93">
        <w:rPr>
          <w:rFonts w:eastAsiaTheme="minorHAnsi" w:cs="Calibri"/>
          <w:color w:val="003399"/>
          <w:lang w:eastAsia="en-US"/>
        </w:rPr>
        <w:t xml:space="preserve"> </w:t>
      </w:r>
      <w:r w:rsidR="006A4A0C">
        <w:rPr>
          <w:rFonts w:eastAsiaTheme="minorHAnsi" w:cs="Calibri"/>
          <w:color w:val="003399"/>
          <w:lang w:eastAsia="en-US"/>
        </w:rPr>
        <w:t>Canonical data Modeling, Messaging technologies, Mainframe, DB2</w:t>
      </w:r>
      <w:r w:rsidR="00630530" w:rsidRPr="00684E93">
        <w:rPr>
          <w:rFonts w:eastAsiaTheme="minorHAnsi" w:cs="Calibri"/>
          <w:color w:val="003399"/>
          <w:lang w:eastAsia="en-US"/>
        </w:rPr>
        <w:t xml:space="preserve">, </w:t>
      </w:r>
      <w:r w:rsidRPr="00684E93">
        <w:rPr>
          <w:rFonts w:eastAsiaTheme="minorHAnsi" w:cs="Calibri"/>
          <w:color w:val="003399"/>
          <w:lang w:eastAsia="en-US"/>
        </w:rPr>
        <w:t xml:space="preserve">IBM </w:t>
      </w:r>
      <w:r w:rsidR="006A4A0C">
        <w:rPr>
          <w:rFonts w:eastAsiaTheme="minorHAnsi" w:cs="Calibri"/>
          <w:color w:val="003399"/>
          <w:lang w:eastAsia="en-US"/>
        </w:rPr>
        <w:t xml:space="preserve">XI52 </w:t>
      </w:r>
      <w:r w:rsidRPr="00684E93">
        <w:rPr>
          <w:rFonts w:eastAsiaTheme="minorHAnsi" w:cs="Calibri"/>
          <w:color w:val="003399"/>
          <w:lang w:eastAsia="en-US"/>
        </w:rPr>
        <w:t>D</w:t>
      </w:r>
      <w:r w:rsidR="006A4A0C">
        <w:rPr>
          <w:rFonts w:eastAsiaTheme="minorHAnsi" w:cs="Calibri"/>
          <w:color w:val="003399"/>
          <w:lang w:eastAsia="en-US"/>
        </w:rPr>
        <w:t>ata power, Layer 7</w:t>
      </w:r>
      <w:r w:rsidR="002D7C46">
        <w:rPr>
          <w:rFonts w:eastAsiaTheme="minorHAnsi" w:cs="Calibri"/>
          <w:color w:val="003399"/>
          <w:lang w:eastAsia="en-US"/>
        </w:rPr>
        <w:t xml:space="preserve"> Enterprise Service Bus Data Appliance</w:t>
      </w:r>
      <w:r w:rsidR="006A4A0C">
        <w:rPr>
          <w:rFonts w:eastAsiaTheme="minorHAnsi" w:cs="Calibri"/>
          <w:color w:val="003399"/>
          <w:lang w:eastAsia="en-US"/>
        </w:rPr>
        <w:t>, CA LISA</w:t>
      </w:r>
      <w:r w:rsidR="002D7C46">
        <w:rPr>
          <w:rFonts w:eastAsiaTheme="minorHAnsi" w:cs="Calibri"/>
          <w:color w:val="003399"/>
          <w:lang w:eastAsia="en-US"/>
        </w:rPr>
        <w:t xml:space="preserve"> virtualization tool</w:t>
      </w:r>
      <w:r w:rsidR="006A4A0C">
        <w:rPr>
          <w:rFonts w:eastAsiaTheme="minorHAnsi" w:cs="Calibri"/>
          <w:color w:val="003399"/>
          <w:lang w:eastAsia="en-US"/>
        </w:rPr>
        <w:t xml:space="preserve">, </w:t>
      </w:r>
      <w:r w:rsidR="002D7C46">
        <w:rPr>
          <w:rFonts w:eastAsiaTheme="minorHAnsi" w:cs="Calibri"/>
          <w:color w:val="003399"/>
          <w:lang w:eastAsia="en-US"/>
        </w:rPr>
        <w:t xml:space="preserve">Application Enablement’s </w:t>
      </w:r>
      <w:r w:rsidR="006A4A0C">
        <w:rPr>
          <w:rFonts w:eastAsiaTheme="minorHAnsi" w:cs="Calibri"/>
          <w:color w:val="003399"/>
          <w:lang w:eastAsia="en-US"/>
        </w:rPr>
        <w:t>Enterprise Service Bus</w:t>
      </w:r>
      <w:r w:rsidR="002D7C46">
        <w:rPr>
          <w:rFonts w:eastAsiaTheme="minorHAnsi" w:cs="Calibri"/>
          <w:color w:val="003399"/>
          <w:lang w:eastAsia="en-US"/>
        </w:rPr>
        <w:t xml:space="preserve"> – UHG proprietary product application</w:t>
      </w:r>
      <w:r w:rsidR="006A4A0C">
        <w:rPr>
          <w:rFonts w:eastAsiaTheme="minorHAnsi" w:cs="Calibri"/>
          <w:color w:val="003399"/>
          <w:lang w:eastAsia="en-US"/>
        </w:rPr>
        <w:t>,</w:t>
      </w:r>
      <w:r w:rsidR="002D7C46">
        <w:rPr>
          <w:rFonts w:eastAsiaTheme="minorHAnsi" w:cs="Calibri"/>
          <w:color w:val="003399"/>
          <w:lang w:eastAsia="en-US"/>
        </w:rPr>
        <w:t xml:space="preserve"> </w:t>
      </w:r>
      <w:r w:rsidRPr="00684E93">
        <w:rPr>
          <w:rFonts w:eastAsiaTheme="minorHAnsi" w:cs="Calibri"/>
          <w:color w:val="003399"/>
          <w:lang w:eastAsia="en-US"/>
        </w:rPr>
        <w:t xml:space="preserve">and </w:t>
      </w:r>
      <w:r w:rsidR="006A4A0C">
        <w:rPr>
          <w:rFonts w:eastAsiaTheme="minorHAnsi" w:cs="Calibri"/>
          <w:color w:val="003399"/>
          <w:lang w:eastAsia="en-US"/>
        </w:rPr>
        <w:t>Anil</w:t>
      </w:r>
      <w:r w:rsidRPr="00684E93">
        <w:rPr>
          <w:rFonts w:eastAsiaTheme="minorHAnsi" w:cs="Calibri"/>
          <w:color w:val="003399"/>
          <w:lang w:eastAsia="en-US"/>
        </w:rPr>
        <w:t xml:space="preserve"> has extensive knowledge </w:t>
      </w:r>
      <w:r w:rsidR="00630530" w:rsidRPr="00684E93">
        <w:rPr>
          <w:rFonts w:eastAsiaTheme="minorHAnsi" w:cs="Calibri"/>
          <w:color w:val="003399"/>
          <w:lang w:eastAsia="en-US"/>
        </w:rPr>
        <w:t xml:space="preserve">of these technologies and tool. He has developed over 600 complex </w:t>
      </w:r>
      <w:r w:rsidR="006A4A0C">
        <w:rPr>
          <w:rFonts w:eastAsiaTheme="minorHAnsi" w:cs="Calibri"/>
          <w:color w:val="003399"/>
          <w:lang w:eastAsia="en-US"/>
        </w:rPr>
        <w:t>UPM3 framework</w:t>
      </w:r>
      <w:r w:rsidR="00630530" w:rsidRPr="00684E93">
        <w:rPr>
          <w:rFonts w:eastAsiaTheme="minorHAnsi" w:cs="Calibri"/>
          <w:color w:val="003399"/>
          <w:lang w:eastAsia="en-US"/>
        </w:rPr>
        <w:t xml:space="preserve"> </w:t>
      </w:r>
      <w:r w:rsidR="006A4A0C">
        <w:rPr>
          <w:rFonts w:eastAsiaTheme="minorHAnsi" w:cs="Calibri"/>
          <w:color w:val="003399"/>
          <w:lang w:eastAsia="en-US"/>
        </w:rPr>
        <w:t xml:space="preserve">business web services for this Application Enablement </w:t>
      </w:r>
      <w:r w:rsidR="00630530" w:rsidRPr="00684E93">
        <w:rPr>
          <w:rFonts w:eastAsiaTheme="minorHAnsi" w:cs="Calibri"/>
          <w:color w:val="003399"/>
          <w:lang w:eastAsia="en-US"/>
        </w:rPr>
        <w:t>application.</w:t>
      </w:r>
    </w:p>
    <w:p w:rsidR="005A0450" w:rsidRPr="00684E93" w:rsidRDefault="005A0450" w:rsidP="005A0450">
      <w:pPr>
        <w:pStyle w:val="msolistparagraph0"/>
        <w:ind w:left="360"/>
        <w:rPr>
          <w:rFonts w:eastAsiaTheme="minorHAnsi" w:cs="Calibri"/>
          <w:color w:val="003399"/>
          <w:lang w:eastAsia="en-US"/>
        </w:rPr>
      </w:pPr>
    </w:p>
    <w:p w:rsidR="001E5DF3" w:rsidRPr="00136765" w:rsidRDefault="001E5DF3" w:rsidP="001E5DF3">
      <w:pPr>
        <w:pStyle w:val="msolistparagraph0"/>
        <w:numPr>
          <w:ilvl w:val="0"/>
          <w:numId w:val="1"/>
        </w:numPr>
        <w:tabs>
          <w:tab w:val="clear" w:pos="1440"/>
          <w:tab w:val="num" w:pos="360"/>
        </w:tabs>
        <w:ind w:left="360"/>
        <w:rPr>
          <w:rFonts w:cs="Calibri"/>
          <w:color w:val="003399"/>
          <w:sz w:val="24"/>
          <w:szCs w:val="24"/>
        </w:rPr>
      </w:pPr>
      <w:r w:rsidRPr="00122806">
        <w:rPr>
          <w:rFonts w:cs="Calibri"/>
          <w:b/>
          <w:color w:val="003399"/>
          <w:sz w:val="24"/>
          <w:szCs w:val="24"/>
        </w:rPr>
        <w:t>Deployment</w:t>
      </w:r>
      <w:r w:rsidRPr="00122806">
        <w:rPr>
          <w:rFonts w:ascii="Arial" w:hAnsi="Arial" w:cs="Arial"/>
          <w:b/>
          <w:sz w:val="20"/>
        </w:rPr>
        <w:t xml:space="preserve"> </w:t>
      </w:r>
      <w:r w:rsidR="00EE10F0" w:rsidRPr="00EE10F0">
        <w:rPr>
          <w:rFonts w:cs="Calibri"/>
          <w:b/>
          <w:color w:val="003399"/>
          <w:sz w:val="24"/>
          <w:szCs w:val="24"/>
        </w:rPr>
        <w:t>and Admin</w:t>
      </w:r>
      <w:r w:rsidR="00EE10F0">
        <w:rPr>
          <w:rFonts w:cs="Calibri"/>
          <w:b/>
          <w:color w:val="003399"/>
          <w:sz w:val="24"/>
          <w:szCs w:val="24"/>
        </w:rPr>
        <w:t>i</w:t>
      </w:r>
      <w:r w:rsidR="00EE10F0" w:rsidRPr="00EE10F0">
        <w:rPr>
          <w:rFonts w:cs="Calibri"/>
          <w:b/>
          <w:color w:val="003399"/>
          <w:sz w:val="24"/>
          <w:szCs w:val="24"/>
        </w:rPr>
        <w:t>stration</w:t>
      </w:r>
      <w:r w:rsidR="00EE10F0">
        <w:rPr>
          <w:rFonts w:ascii="Arial" w:hAnsi="Arial" w:cs="Arial"/>
          <w:b/>
          <w:sz w:val="20"/>
        </w:rPr>
        <w:t xml:space="preserve"> </w:t>
      </w:r>
      <w:r w:rsidR="00122806">
        <w:rPr>
          <w:rFonts w:cs="Calibri"/>
          <w:b/>
          <w:color w:val="003399"/>
          <w:sz w:val="24"/>
          <w:szCs w:val="24"/>
        </w:rPr>
        <w:t xml:space="preserve">-  </w:t>
      </w:r>
      <w:r w:rsidR="00EE10F0">
        <w:rPr>
          <w:rFonts w:cs="Calibri"/>
          <w:b/>
          <w:color w:val="003399"/>
          <w:sz w:val="24"/>
          <w:szCs w:val="24"/>
        </w:rPr>
        <w:t>10</w:t>
      </w:r>
      <w:r w:rsidRPr="00136765">
        <w:rPr>
          <w:rFonts w:cs="Calibri"/>
          <w:color w:val="003399"/>
          <w:sz w:val="24"/>
          <w:szCs w:val="24"/>
        </w:rPr>
        <w:t>%</w:t>
      </w:r>
    </w:p>
    <w:p w:rsidR="001E5DF3" w:rsidRDefault="001E5DF3" w:rsidP="005A0450">
      <w:pPr>
        <w:pStyle w:val="msolistparagraph0"/>
        <w:ind w:left="360"/>
        <w:rPr>
          <w:rFonts w:cs="Calibri"/>
          <w:color w:val="003300"/>
          <w:sz w:val="24"/>
          <w:szCs w:val="24"/>
        </w:rPr>
      </w:pPr>
    </w:p>
    <w:p w:rsidR="001E5DF3" w:rsidRPr="00684E93" w:rsidRDefault="001E5DF3" w:rsidP="001E5DF3">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w:t>
      </w:r>
      <w:r w:rsidR="00122806" w:rsidRPr="00684E93">
        <w:rPr>
          <w:rFonts w:eastAsiaTheme="minorHAnsi" w:cs="Calibri"/>
          <w:color w:val="003399"/>
          <w:lang w:eastAsia="en-US"/>
        </w:rPr>
        <w:t xml:space="preserve"> and Documentation</w:t>
      </w:r>
      <w:r w:rsidRPr="00684E93">
        <w:rPr>
          <w:rFonts w:eastAsiaTheme="minorHAnsi" w:cs="Calibri"/>
          <w:color w:val="003399"/>
          <w:lang w:eastAsia="en-US"/>
        </w:rPr>
        <w:t xml:space="preserve"> involves implementing and validating changes t</w:t>
      </w:r>
      <w:r w:rsidR="006A4A0C">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EE10F0" w:rsidRDefault="001E5DF3" w:rsidP="00EE10F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Attending Implementation Gate meetings with all the project stakeholders where the ‘Go/No Go’ decision is taken for project implementation</w:t>
      </w:r>
      <w:r w:rsidR="00EE10F0">
        <w:rPr>
          <w:rFonts w:eastAsiaTheme="minorHAnsi" w:cs="Calibri"/>
          <w:color w:val="003399"/>
          <w:lang w:eastAsia="en-US"/>
        </w:rPr>
        <w:t>.</w:t>
      </w:r>
    </w:p>
    <w:p w:rsidR="00EE10F0" w:rsidRPr="00EE10F0" w:rsidRDefault="00EE10F0" w:rsidP="00EE10F0">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1E5DF3" w:rsidRPr="00684E93" w:rsidRDefault="001E5DF3" w:rsidP="001E5DF3">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122806" w:rsidRPr="00684E93" w:rsidRDefault="001E5DF3"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122806" w:rsidRPr="00684E93" w:rsidRDefault="00122806"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1E5DF3" w:rsidRDefault="001E5DF3" w:rsidP="001E5DF3">
      <w:pPr>
        <w:pStyle w:val="msolistparagraph0"/>
        <w:rPr>
          <w:rFonts w:cs="Calibri"/>
          <w:sz w:val="24"/>
          <w:szCs w:val="24"/>
        </w:rPr>
      </w:pPr>
    </w:p>
    <w:p w:rsidR="001E5DF3" w:rsidRPr="00684E93" w:rsidRDefault="006A4A0C" w:rsidP="001E5DF3">
      <w:pPr>
        <w:pStyle w:val="msolistparagraph0"/>
        <w:ind w:left="360"/>
        <w:jc w:val="both"/>
        <w:rPr>
          <w:rFonts w:eastAsiaTheme="minorHAnsi" w:cs="Calibri"/>
          <w:color w:val="003399"/>
          <w:lang w:eastAsia="en-US"/>
        </w:rPr>
      </w:pPr>
      <w:r>
        <w:rPr>
          <w:rFonts w:eastAsiaTheme="minorHAnsi" w:cs="Calibri"/>
          <w:color w:val="003399"/>
          <w:lang w:eastAsia="en-US"/>
        </w:rPr>
        <w:t>Anil</w:t>
      </w:r>
      <w:r w:rsidR="001E5DF3" w:rsidRPr="00684E93">
        <w:rPr>
          <w:rFonts w:eastAsiaTheme="minorHAnsi" w:cs="Calibri"/>
          <w:color w:val="003399"/>
          <w:lang w:eastAsia="en-US"/>
        </w:rPr>
        <w:t xml:space="preserve">’s role here </w:t>
      </w:r>
      <w:r w:rsidR="001E5DF3" w:rsidRPr="00B67557">
        <w:rPr>
          <w:rFonts w:eastAsiaTheme="minorHAnsi" w:cs="Calibri"/>
          <w:color w:val="003399"/>
          <w:u w:val="single"/>
          <w:lang w:eastAsia="en-US"/>
        </w:rPr>
        <w:t xml:space="preserve">involves his </w:t>
      </w:r>
      <w:r w:rsidR="00A47FBC" w:rsidRPr="00B67557">
        <w:rPr>
          <w:rFonts w:eastAsiaTheme="minorHAnsi" w:cs="Calibri"/>
          <w:color w:val="003399"/>
          <w:u w:val="single"/>
          <w:lang w:eastAsia="en-US"/>
        </w:rPr>
        <w:t xml:space="preserve">closely working </w:t>
      </w:r>
      <w:r w:rsidR="001E5DF3" w:rsidRPr="00B67557">
        <w:rPr>
          <w:rFonts w:eastAsiaTheme="minorHAnsi" w:cs="Calibri"/>
          <w:color w:val="003399"/>
          <w:u w:val="single"/>
          <w:lang w:eastAsia="en-US"/>
        </w:rPr>
        <w:t>with the business users</w:t>
      </w:r>
      <w:r w:rsidR="001E5DF3" w:rsidRPr="00684E93">
        <w:rPr>
          <w:rFonts w:eastAsiaTheme="minorHAnsi" w:cs="Calibri"/>
          <w:color w:val="003399"/>
          <w:lang w:eastAsia="en-US"/>
        </w:rPr>
        <w:t xml:space="preserve"> for requirement analysis, testing, deployment planning and verification etc. This relationship is an extremely important asset for this onshore assignment.</w:t>
      </w:r>
    </w:p>
    <w:p w:rsidR="001E5DF3" w:rsidRPr="00122806" w:rsidRDefault="001E5DF3" w:rsidP="00122806">
      <w:pPr>
        <w:pStyle w:val="msolistparagraph0"/>
        <w:ind w:left="360"/>
        <w:rPr>
          <w:rFonts w:cs="Calibri"/>
          <w:b/>
          <w:color w:val="003399"/>
          <w:sz w:val="24"/>
          <w:szCs w:val="24"/>
        </w:rPr>
      </w:pPr>
    </w:p>
    <w:p w:rsidR="005D1435" w:rsidRPr="005D1435"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 xml:space="preserve">Application </w:t>
      </w:r>
      <w:r w:rsidR="00EE10F0">
        <w:rPr>
          <w:rFonts w:cs="Calibri"/>
          <w:b/>
          <w:color w:val="003399"/>
          <w:sz w:val="24"/>
          <w:szCs w:val="24"/>
        </w:rPr>
        <w:t xml:space="preserve">Project </w:t>
      </w:r>
      <w:r w:rsidRPr="00122806">
        <w:rPr>
          <w:rFonts w:cs="Calibri"/>
          <w:b/>
          <w:color w:val="003399"/>
          <w:sz w:val="24"/>
          <w:szCs w:val="24"/>
        </w:rPr>
        <w:t>Coordination (</w:t>
      </w:r>
      <w:r w:rsidR="00EE10F0">
        <w:rPr>
          <w:rFonts w:cs="Calibri"/>
          <w:b/>
          <w:color w:val="003399"/>
          <w:sz w:val="24"/>
          <w:szCs w:val="24"/>
        </w:rPr>
        <w:t>1</w:t>
      </w:r>
      <w:r w:rsidR="00A47FBC">
        <w:rPr>
          <w:rFonts w:cs="Calibri"/>
          <w:b/>
          <w:color w:val="003399"/>
          <w:sz w:val="24"/>
          <w:szCs w:val="24"/>
        </w:rPr>
        <w:t>0</w:t>
      </w:r>
      <w:r w:rsidRPr="00122806">
        <w:rPr>
          <w:rFonts w:cs="Calibri"/>
          <w:b/>
          <w:color w:val="003399"/>
          <w:sz w:val="24"/>
          <w:szCs w:val="24"/>
        </w:rPr>
        <w:t>%)</w:t>
      </w:r>
    </w:p>
    <w:p w:rsidR="005D1435" w:rsidRPr="005D1435" w:rsidRDefault="005D1435" w:rsidP="005D1435">
      <w:pPr>
        <w:pStyle w:val="msolistparagraph0"/>
        <w:ind w:left="360"/>
        <w:rPr>
          <w:rFonts w:eastAsiaTheme="minorHAnsi" w:cs="Calibri"/>
          <w:color w:val="003399"/>
          <w:lang w:eastAsia="en-US"/>
        </w:rPr>
      </w:pPr>
    </w:p>
    <w:p w:rsidR="00122806" w:rsidRPr="00684E93" w:rsidRDefault="00122806" w:rsidP="005D1435">
      <w:pPr>
        <w:pStyle w:val="msolistparagraph0"/>
        <w:ind w:left="360"/>
        <w:rPr>
          <w:rFonts w:eastAsiaTheme="minorHAnsi" w:cs="Calibri"/>
          <w:color w:val="003399"/>
          <w:lang w:eastAsia="en-US"/>
        </w:rPr>
      </w:pPr>
      <w:r w:rsidRPr="00684E93">
        <w:rPr>
          <w:rFonts w:eastAsiaTheme="minorHAnsi" w:cs="Calibri"/>
          <w:color w:val="003399"/>
          <w:lang w:eastAsia="en-US"/>
        </w:rPr>
        <w:t xml:space="preserve">It involves providing support for </w:t>
      </w:r>
      <w:r w:rsidR="006A4A0C">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sidR="006A4A0C">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sidR="006A4A0C">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sidR="006B501F">
        <w:rPr>
          <w:rFonts w:eastAsiaTheme="minorHAnsi" w:cs="Calibri"/>
          <w:color w:val="003399"/>
          <w:lang w:eastAsia="en-US"/>
        </w:rPr>
        <w:t xml:space="preserve"> of con</w:t>
      </w:r>
      <w:r w:rsidR="006A4A0C">
        <w:rPr>
          <w:rFonts w:eastAsiaTheme="minorHAnsi" w:cs="Calibri"/>
          <w:color w:val="003399"/>
          <w:lang w:eastAsia="en-US"/>
        </w:rPr>
        <w:t xml:space="preserve">sumer application and </w:t>
      </w:r>
      <w:r w:rsidRPr="00684E93">
        <w:rPr>
          <w:rFonts w:eastAsiaTheme="minorHAnsi" w:cs="Calibri"/>
          <w:color w:val="003399"/>
          <w:lang w:eastAsia="en-US"/>
        </w:rPr>
        <w:t>in order to provide any data fix right on fly:</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Analyzing the reported Issues depending on the Priority &amp; complexity of the Issue.</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Quick decision making on issue ownership.</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Opening a war room call for ensuring representation from all groups required for quick issue resolution.</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Training &amp; mentoring the team for handling high priority issues &amp; proble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lastRenderedPageBreak/>
        <w:t xml:space="preserve">Responsible to manage </w:t>
      </w:r>
      <w:r w:rsidR="00F45199" w:rsidRPr="00A47FBC">
        <w:rPr>
          <w:rFonts w:eastAsiaTheme="minorHAnsi" w:cs="Calibri"/>
          <w:color w:val="003399"/>
          <w:lang w:eastAsia="en-US"/>
        </w:rPr>
        <w:t>United Programming Model (</w:t>
      </w:r>
      <w:r w:rsidRPr="00A47FBC">
        <w:rPr>
          <w:rFonts w:eastAsiaTheme="minorHAnsi" w:cs="Calibri"/>
          <w:color w:val="003399"/>
          <w:lang w:eastAsia="en-US"/>
        </w:rPr>
        <w:t>UPM</w:t>
      </w:r>
      <w:r w:rsidR="00F45199" w:rsidRPr="00A47FBC">
        <w:rPr>
          <w:rFonts w:eastAsiaTheme="minorHAnsi" w:cs="Calibri"/>
          <w:color w:val="003399"/>
          <w:lang w:eastAsia="en-US"/>
        </w:rPr>
        <w:t>),</w:t>
      </w:r>
      <w:r w:rsidRPr="00A47FBC">
        <w:rPr>
          <w:rFonts w:eastAsiaTheme="minorHAnsi" w:cs="Calibri"/>
          <w:color w:val="003399"/>
          <w:lang w:eastAsia="en-US"/>
        </w:rPr>
        <w:t xml:space="preserve"> Web</w:t>
      </w:r>
      <w:r w:rsidR="00F45199" w:rsidRPr="00A47FBC">
        <w:rPr>
          <w:rFonts w:eastAsiaTheme="minorHAnsi" w:cs="Calibri"/>
          <w:color w:val="003399"/>
          <w:lang w:eastAsia="en-US"/>
        </w:rPr>
        <w:t xml:space="preserve"> </w:t>
      </w:r>
      <w:r w:rsidRPr="00A47FBC">
        <w:rPr>
          <w:rFonts w:eastAsiaTheme="minorHAnsi" w:cs="Calibri"/>
          <w:color w:val="003399"/>
          <w:lang w:eastAsia="en-US"/>
        </w:rPr>
        <w:t xml:space="preserve">sphere Application Servers and MORC Integration Director (MINDI) application monitoring, </w:t>
      </w:r>
      <w:r w:rsidR="00F45199" w:rsidRPr="00A47FBC">
        <w:rPr>
          <w:rFonts w:eastAsiaTheme="minorHAnsi" w:cs="Calibri"/>
          <w:color w:val="003399"/>
          <w:lang w:eastAsia="en-US"/>
        </w:rPr>
        <w:t xml:space="preserve">Foundation Framework </w:t>
      </w:r>
      <w:r w:rsidRPr="00A47FBC">
        <w:rPr>
          <w:rFonts w:eastAsiaTheme="minorHAnsi" w:cs="Calibri"/>
          <w:color w:val="003399"/>
          <w:lang w:eastAsia="en-US"/>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Co-ordinate with various Consumer applications, backend provider Source Systems tea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Interaction with AE Infrastructure teams, Tools Team, and Business Analysts and testing teams of Consumer and Backend systems.</w:t>
      </w:r>
    </w:p>
    <w:p w:rsidR="0090077B" w:rsidRPr="00684E93" w:rsidRDefault="0090077B" w:rsidP="0090077B">
      <w:pPr>
        <w:spacing w:after="0" w:line="240" w:lineRule="auto"/>
        <w:ind w:left="1710"/>
        <w:rPr>
          <w:rFonts w:ascii="Calibri" w:hAnsi="Calibri" w:cs="Calibri"/>
          <w:color w:val="003399"/>
        </w:rPr>
      </w:pPr>
    </w:p>
    <w:p w:rsidR="00122806" w:rsidRPr="00684E93" w:rsidRDefault="006B501F" w:rsidP="00122806">
      <w:pPr>
        <w:pStyle w:val="msolistparagraph0"/>
        <w:ind w:left="360"/>
        <w:rPr>
          <w:rFonts w:eastAsiaTheme="minorHAnsi" w:cs="Calibri"/>
          <w:color w:val="003399"/>
          <w:lang w:eastAsia="en-US"/>
        </w:rPr>
      </w:pPr>
      <w:r>
        <w:rPr>
          <w:rFonts w:eastAsiaTheme="minorHAnsi" w:cs="Calibri"/>
          <w:color w:val="003399"/>
          <w:lang w:eastAsia="en-US"/>
        </w:rPr>
        <w:t>With 8</w:t>
      </w:r>
      <w:r w:rsidR="00122806" w:rsidRPr="00684E93">
        <w:rPr>
          <w:rFonts w:eastAsiaTheme="minorHAnsi" w:cs="Calibri"/>
          <w:color w:val="003399"/>
          <w:lang w:eastAsia="en-US"/>
        </w:rPr>
        <w:t xml:space="preserve"> year of exp</w:t>
      </w:r>
      <w:r>
        <w:rPr>
          <w:rFonts w:eastAsiaTheme="minorHAnsi" w:cs="Calibri"/>
          <w:color w:val="003399"/>
          <w:lang w:eastAsia="en-US"/>
        </w:rPr>
        <w:t>erience on these applications Anil</w:t>
      </w:r>
      <w:r w:rsidR="00122806" w:rsidRPr="00684E93">
        <w:rPr>
          <w:rFonts w:eastAsiaTheme="minorHAnsi" w:cs="Calibri"/>
          <w:color w:val="003399"/>
          <w:lang w:eastAsia="en-US"/>
        </w:rPr>
        <w:t xml:space="preserve"> has extensive knowledge of differen</w:t>
      </w:r>
      <w:r w:rsidR="00F45199">
        <w:rPr>
          <w:rFonts w:eastAsiaTheme="minorHAnsi" w:cs="Calibri"/>
          <w:color w:val="003399"/>
          <w:lang w:eastAsia="en-US"/>
        </w:rPr>
        <w:t xml:space="preserve">t </w:t>
      </w:r>
      <w:r w:rsidR="00A47FBC">
        <w:rPr>
          <w:rFonts w:eastAsiaTheme="minorHAnsi" w:cs="Calibri"/>
          <w:color w:val="003399"/>
          <w:lang w:eastAsia="en-US"/>
        </w:rPr>
        <w:t>sub applications and sub</w:t>
      </w:r>
      <w:r w:rsidR="00A81A82">
        <w:rPr>
          <w:rFonts w:eastAsiaTheme="minorHAnsi" w:cs="Calibri"/>
          <w:color w:val="003399"/>
          <w:lang w:eastAsia="en-US"/>
        </w:rPr>
        <w:t xml:space="preserve"> </w:t>
      </w:r>
      <w:r w:rsidR="00A47FBC">
        <w:rPr>
          <w:rFonts w:eastAsiaTheme="minorHAnsi" w:cs="Calibri"/>
          <w:color w:val="003399"/>
          <w:lang w:eastAsia="en-US"/>
        </w:rPr>
        <w:t>components of AE</w:t>
      </w:r>
      <w:r w:rsidR="00F45199">
        <w:rPr>
          <w:rFonts w:eastAsiaTheme="minorHAnsi" w:cs="Calibri"/>
          <w:color w:val="003399"/>
          <w:lang w:eastAsia="en-US"/>
        </w:rPr>
        <w:t xml:space="preserve"> and he provides root</w:t>
      </w:r>
      <w:r w:rsidR="00A81A82">
        <w:rPr>
          <w:rFonts w:eastAsiaTheme="minorHAnsi" w:cs="Calibri"/>
          <w:color w:val="003399"/>
          <w:lang w:eastAsia="en-US"/>
        </w:rPr>
        <w:t>-</w:t>
      </w:r>
      <w:r w:rsidR="00F45199" w:rsidRPr="00684E93">
        <w:rPr>
          <w:rFonts w:eastAsiaTheme="minorHAnsi" w:cs="Calibri"/>
          <w:color w:val="003399"/>
          <w:lang w:eastAsia="en-US"/>
        </w:rPr>
        <w:t>cause</w:t>
      </w:r>
      <w:r w:rsidR="00122806" w:rsidRPr="00684E93">
        <w:rPr>
          <w:rFonts w:eastAsiaTheme="minorHAnsi" w:cs="Calibri"/>
          <w:color w:val="003399"/>
          <w:lang w:eastAsia="en-US"/>
        </w:rPr>
        <w:t xml:space="preserve"> analysis and fix within define </w:t>
      </w:r>
      <w:r w:rsidR="00A81A82">
        <w:rPr>
          <w:rFonts w:eastAsiaTheme="minorHAnsi" w:cs="Calibri"/>
          <w:color w:val="003399"/>
          <w:lang w:eastAsia="en-US"/>
        </w:rPr>
        <w:t>timeline and quality, Service Level Agreement (</w:t>
      </w:r>
      <w:r w:rsidR="00122806" w:rsidRPr="00684E93">
        <w:rPr>
          <w:rFonts w:eastAsiaTheme="minorHAnsi" w:cs="Calibri"/>
          <w:color w:val="003399"/>
          <w:lang w:eastAsia="en-US"/>
        </w:rPr>
        <w:t>SLA</w:t>
      </w:r>
      <w:r w:rsidR="00A81A82">
        <w:rPr>
          <w:rFonts w:eastAsiaTheme="minorHAnsi" w:cs="Calibri"/>
          <w:color w:val="003399"/>
          <w:lang w:eastAsia="en-US"/>
        </w:rPr>
        <w:t>)</w:t>
      </w:r>
      <w:r w:rsidR="00122806" w:rsidRPr="00684E93">
        <w:rPr>
          <w:rFonts w:eastAsiaTheme="minorHAnsi" w:cs="Calibri"/>
          <w:color w:val="003399"/>
          <w:lang w:eastAsia="en-US"/>
        </w:rPr>
        <w:t>.</w:t>
      </w:r>
    </w:p>
    <w:p w:rsidR="00122806" w:rsidRDefault="00122806" w:rsidP="00122806">
      <w:pPr>
        <w:pStyle w:val="msolistparagraph0"/>
        <w:ind w:left="360"/>
        <w:rPr>
          <w:rFonts w:cs="Calibri"/>
          <w:b/>
          <w:color w:val="003399"/>
          <w:sz w:val="24"/>
          <w:szCs w:val="24"/>
        </w:rPr>
      </w:pPr>
    </w:p>
    <w:p w:rsidR="00DB1C49" w:rsidRPr="00A81A82" w:rsidRDefault="00122806" w:rsidP="00A81A82">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Process Improvement (10%)</w:t>
      </w:r>
      <w:r w:rsidR="006C486E">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sidR="006C486E">
        <w:rPr>
          <w:rFonts w:eastAsiaTheme="minorHAnsi" w:cs="Calibri"/>
          <w:color w:val="003399"/>
          <w:lang w:eastAsia="en-US"/>
        </w:rPr>
        <w:t>Anil</w:t>
      </w:r>
      <w:r w:rsidR="005D1435">
        <w:rPr>
          <w:rFonts w:eastAsiaTheme="minorHAnsi" w:cs="Calibri"/>
          <w:color w:val="003399"/>
          <w:lang w:eastAsia="en-US"/>
        </w:rPr>
        <w:t xml:space="preserve"> h</w:t>
      </w:r>
      <w:r w:rsidR="00A81A82">
        <w:rPr>
          <w:rFonts w:eastAsiaTheme="minorHAnsi" w:cs="Calibri"/>
          <w:color w:val="003399"/>
          <w:lang w:eastAsia="en-US"/>
        </w:rPr>
        <w:t>as over 12</w:t>
      </w:r>
      <w:r w:rsidR="006B501F">
        <w:rPr>
          <w:rFonts w:eastAsiaTheme="minorHAnsi" w:cs="Calibri"/>
          <w:color w:val="003399"/>
          <w:lang w:eastAsia="en-US"/>
        </w:rPr>
        <w:t xml:space="preserve"> plus </w:t>
      </w:r>
      <w:r w:rsidRPr="00684E93">
        <w:rPr>
          <w:rFonts w:eastAsiaTheme="minorHAnsi" w:cs="Calibri"/>
          <w:color w:val="003399"/>
          <w:lang w:eastAsia="en-US"/>
        </w:rPr>
        <w:t>year</w:t>
      </w:r>
      <w:r w:rsidR="006B501F">
        <w:rPr>
          <w:rFonts w:eastAsiaTheme="minorHAnsi" w:cs="Calibri"/>
          <w:color w:val="003399"/>
          <w:lang w:eastAsia="en-US"/>
        </w:rPr>
        <w:t>s</w:t>
      </w:r>
      <w:r w:rsidRPr="00684E93">
        <w:rPr>
          <w:rFonts w:eastAsiaTheme="minorHAnsi" w:cs="Calibri"/>
          <w:color w:val="003399"/>
          <w:lang w:eastAsia="en-US"/>
        </w:rPr>
        <w:t xml:space="preserve"> </w:t>
      </w:r>
      <w:r w:rsidR="006B501F">
        <w:rPr>
          <w:rFonts w:eastAsiaTheme="minorHAnsi" w:cs="Calibri"/>
          <w:color w:val="003399"/>
          <w:lang w:eastAsia="en-US"/>
        </w:rPr>
        <w:t xml:space="preserve">of </w:t>
      </w:r>
      <w:r w:rsidRPr="00684E93">
        <w:rPr>
          <w:rFonts w:eastAsiaTheme="minorHAnsi" w:cs="Calibri"/>
          <w:color w:val="003399"/>
          <w:lang w:eastAsia="en-US"/>
        </w:rPr>
        <w:t>experience of development</w:t>
      </w:r>
      <w:r w:rsidR="006B501F">
        <w:rPr>
          <w:rFonts w:eastAsiaTheme="minorHAnsi" w:cs="Calibri"/>
          <w:color w:val="003399"/>
          <w:lang w:eastAsia="en-US"/>
        </w:rPr>
        <w:t xml:space="preserve"> and 8</w:t>
      </w:r>
      <w:r w:rsidR="00DB1C49" w:rsidRPr="00684E93">
        <w:rPr>
          <w:rFonts w:eastAsiaTheme="minorHAnsi" w:cs="Calibri"/>
          <w:color w:val="003399"/>
          <w:lang w:eastAsia="en-US"/>
        </w:rPr>
        <w:t xml:space="preserve"> year</w:t>
      </w:r>
      <w:r w:rsidR="006B501F">
        <w:rPr>
          <w:rFonts w:eastAsiaTheme="minorHAnsi" w:cs="Calibri"/>
          <w:color w:val="003399"/>
          <w:lang w:eastAsia="en-US"/>
        </w:rPr>
        <w:t>s</w:t>
      </w:r>
      <w:r w:rsidR="00DB1C49" w:rsidRPr="00684E93">
        <w:rPr>
          <w:rFonts w:eastAsiaTheme="minorHAnsi" w:cs="Calibri"/>
          <w:color w:val="003399"/>
          <w:lang w:eastAsia="en-US"/>
        </w:rPr>
        <w:t xml:space="preserve"> of experience on these applications.</w:t>
      </w:r>
      <w:r w:rsidR="00A81A82">
        <w:rPr>
          <w:rFonts w:eastAsiaTheme="minorHAnsi" w:cs="Calibri"/>
          <w:color w:val="003399"/>
          <w:lang w:eastAsia="en-US"/>
        </w:rPr>
        <w:t xml:space="preserve"> </w:t>
      </w:r>
      <w:r w:rsidR="00DB1C49" w:rsidRPr="00A81A82">
        <w:rPr>
          <w:rFonts w:eastAsiaTheme="minorHAnsi" w:cs="Calibri"/>
          <w:color w:val="003399"/>
          <w:lang w:eastAsia="en-US"/>
        </w:rPr>
        <w:t xml:space="preserve">With his knowledge and experience he strives for implementing optimization techniques in the team. </w:t>
      </w:r>
    </w:p>
    <w:p w:rsidR="00DB1C49" w:rsidRPr="00684E93" w:rsidRDefault="006B501F" w:rsidP="00A81A82">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Anil</w:t>
      </w:r>
      <w:r w:rsidR="00DB1C49" w:rsidRPr="00684E93">
        <w:rPr>
          <w:rFonts w:eastAsiaTheme="minorHAnsi" w:cs="Calibri"/>
          <w:color w:val="003399"/>
          <w:lang w:eastAsia="en-US"/>
        </w:rPr>
        <w:t xml:space="preserve"> </w:t>
      </w:r>
      <w:r w:rsidR="00A81A82">
        <w:rPr>
          <w:rFonts w:eastAsiaTheme="minorHAnsi" w:cs="Calibri"/>
          <w:color w:val="003399"/>
          <w:lang w:eastAsia="en-US"/>
        </w:rPr>
        <w:t xml:space="preserve">developed </w:t>
      </w:r>
      <w:r w:rsidR="00F45199">
        <w:rPr>
          <w:rFonts w:eastAsiaTheme="minorHAnsi" w:cs="Calibri"/>
          <w:color w:val="003399"/>
          <w:lang w:eastAsia="en-US"/>
        </w:rPr>
        <w:t xml:space="preserve">MORC </w:t>
      </w:r>
      <w:r w:rsidR="00A81A82">
        <w:rPr>
          <w:rFonts w:eastAsiaTheme="minorHAnsi" w:cs="Calibri"/>
          <w:color w:val="003399"/>
          <w:lang w:eastAsia="en-US"/>
        </w:rPr>
        <w:t xml:space="preserve">framework </w:t>
      </w:r>
      <w:r w:rsidR="00F45199">
        <w:rPr>
          <w:rFonts w:eastAsiaTheme="minorHAnsi" w:cs="Calibri"/>
          <w:color w:val="003399"/>
          <w:lang w:eastAsia="en-US"/>
        </w:rPr>
        <w:t>and MINDI configuration automation tool</w:t>
      </w:r>
      <w:r w:rsidR="00DB1C49" w:rsidRPr="00684E93">
        <w:rPr>
          <w:rFonts w:eastAsiaTheme="minorHAnsi" w:cs="Calibri"/>
          <w:color w:val="003399"/>
          <w:lang w:eastAsia="en-US"/>
        </w:rPr>
        <w:t xml:space="preserve"> which saves 80 percent of manual effort during processing with these systems.  </w:t>
      </w:r>
    </w:p>
    <w:p w:rsidR="00DB1C49" w:rsidRPr="00684E93" w:rsidRDefault="00DB1C49"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d </w:t>
      </w:r>
      <w:r w:rsidR="006B501F">
        <w:rPr>
          <w:rFonts w:eastAsiaTheme="minorHAnsi" w:cs="Calibri"/>
          <w:color w:val="003399"/>
          <w:lang w:eastAsia="en-US"/>
        </w:rPr>
        <w:t xml:space="preserve">AE </w:t>
      </w:r>
      <w:proofErr w:type="spellStart"/>
      <w:r w:rsidR="004206DC">
        <w:rPr>
          <w:rFonts w:eastAsiaTheme="minorHAnsi" w:cs="Calibri"/>
          <w:color w:val="003399"/>
          <w:lang w:eastAsia="en-US"/>
        </w:rPr>
        <w:t>L</w:t>
      </w:r>
      <w:r w:rsidRPr="00684E93">
        <w:rPr>
          <w:rFonts w:eastAsiaTheme="minorHAnsi" w:cs="Calibri"/>
          <w:color w:val="003399"/>
          <w:lang w:eastAsia="en-US"/>
        </w:rPr>
        <w:t>og</w:t>
      </w:r>
      <w:r w:rsidR="004206DC">
        <w:rPr>
          <w:rFonts w:eastAsiaTheme="minorHAnsi" w:cs="Calibri"/>
          <w:color w:val="003399"/>
          <w:lang w:eastAsia="en-US"/>
        </w:rPr>
        <w:t>Viewer</w:t>
      </w:r>
      <w:proofErr w:type="spellEnd"/>
      <w:r w:rsidRPr="00684E93">
        <w:rPr>
          <w:rFonts w:eastAsiaTheme="minorHAnsi" w:cs="Calibri"/>
          <w:color w:val="003399"/>
          <w:lang w:eastAsia="en-US"/>
        </w:rPr>
        <w:t xml:space="preserve"> </w:t>
      </w:r>
      <w:r w:rsidR="006B501F">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mplemented parallel processing in </w:t>
      </w:r>
      <w:r w:rsidR="00EE10F0" w:rsidRPr="00A81A82">
        <w:rPr>
          <w:rFonts w:eastAsiaTheme="minorHAnsi" w:cs="Calibri"/>
          <w:color w:val="003399"/>
          <w:lang w:eastAsia="en-US"/>
        </w:rPr>
        <w:t xml:space="preserve">AE </w:t>
      </w:r>
      <w:r w:rsidR="00F45199" w:rsidRPr="00A81A82">
        <w:rPr>
          <w:rFonts w:eastAsiaTheme="minorHAnsi" w:cs="Calibri"/>
          <w:color w:val="003399"/>
          <w:lang w:eastAsia="en-US"/>
        </w:rPr>
        <w:t xml:space="preserve">Experience </w:t>
      </w:r>
      <w:r w:rsidR="00EE10F0" w:rsidRPr="00A81A82">
        <w:rPr>
          <w:rFonts w:eastAsiaTheme="minorHAnsi" w:cs="Calibri"/>
          <w:color w:val="003399"/>
          <w:lang w:eastAsia="en-US"/>
        </w:rPr>
        <w:t>business data message</w:t>
      </w:r>
      <w:r w:rsidRPr="00A81A82">
        <w:rPr>
          <w:rFonts w:eastAsiaTheme="minorHAnsi" w:cs="Calibri"/>
          <w:color w:val="003399"/>
          <w:lang w:eastAsia="en-US"/>
        </w:rPr>
        <w:t xml:space="preserve"> jobs</w:t>
      </w:r>
      <w:r w:rsidR="00F45199" w:rsidRPr="00A81A82">
        <w:rPr>
          <w:rFonts w:eastAsiaTheme="minorHAnsi" w:cs="Calibri"/>
          <w:color w:val="003399"/>
          <w:lang w:eastAsia="en-US"/>
        </w:rPr>
        <w:t xml:space="preserve"> in AE DB Authorization Governance tool</w:t>
      </w:r>
      <w:r w:rsidRPr="00A81A82">
        <w:rPr>
          <w:rFonts w:eastAsiaTheme="minorHAnsi" w:cs="Calibri"/>
          <w:color w:val="003399"/>
          <w:lang w:eastAsia="en-US"/>
        </w:rPr>
        <w:t xml:space="preserve"> to reduce load time to around 60%.</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He has implemented Matrix dashboard </w:t>
      </w:r>
      <w:r w:rsidR="00F45199" w:rsidRPr="00A81A82">
        <w:rPr>
          <w:rFonts w:eastAsiaTheme="minorHAnsi" w:cs="Calibri"/>
          <w:color w:val="003399"/>
          <w:lang w:eastAsia="en-US"/>
        </w:rPr>
        <w:t xml:space="preserve">in AE Experience </w:t>
      </w:r>
      <w:r w:rsidRPr="00A81A82">
        <w:rPr>
          <w:rFonts w:eastAsiaTheme="minorHAnsi" w:cs="Calibri"/>
          <w:color w:val="003399"/>
          <w:lang w:eastAsia="en-US"/>
        </w:rPr>
        <w:t>to keep track diffe</w:t>
      </w:r>
      <w:r w:rsidR="00684E93" w:rsidRPr="00A81A82">
        <w:rPr>
          <w:rFonts w:eastAsiaTheme="minorHAnsi" w:cs="Calibri"/>
          <w:color w:val="003399"/>
          <w:lang w:eastAsia="en-US"/>
        </w:rPr>
        <w:t>rent incidents and their status</w:t>
      </w:r>
      <w:r w:rsidR="00A81A82" w:rsidRPr="00A81A82">
        <w:rPr>
          <w:rFonts w:eastAsiaTheme="minorHAnsi" w:cs="Calibri"/>
          <w:color w:val="003399"/>
          <w:lang w:eastAsia="en-US"/>
        </w:rPr>
        <w:t>.</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non-production for defect triage and defect fix support and client and provider test support from offshore during offshore time.</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production support.</w:t>
      </w:r>
    </w:p>
    <w:p w:rsidR="00D87C2D"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offshore Release Management and Change Management for production ready services.</w:t>
      </w:r>
    </w:p>
    <w:p w:rsidR="00B67557" w:rsidRPr="00A81A82" w:rsidRDefault="00B67557" w:rsidP="00B67557">
      <w:pPr>
        <w:pStyle w:val="msolistparagraph0"/>
        <w:tabs>
          <w:tab w:val="num" w:pos="1710"/>
        </w:tabs>
        <w:ind w:left="1080"/>
        <w:rPr>
          <w:rFonts w:eastAsiaTheme="minorHAnsi" w:cs="Calibri"/>
          <w:color w:val="003399"/>
          <w:lang w:eastAsia="en-US"/>
        </w:rPr>
      </w:pPr>
    </w:p>
    <w:p w:rsidR="00946548" w:rsidRPr="00684E93" w:rsidRDefault="00946548" w:rsidP="00946548">
      <w:pPr>
        <w:pStyle w:val="msolistparagraph0"/>
        <w:numPr>
          <w:ilvl w:val="0"/>
          <w:numId w:val="1"/>
        </w:numPr>
        <w:tabs>
          <w:tab w:val="clear" w:pos="1440"/>
          <w:tab w:val="num" w:pos="360"/>
        </w:tabs>
        <w:ind w:left="360"/>
        <w:rPr>
          <w:rFonts w:eastAsiaTheme="minorHAnsi" w:cs="Calibri"/>
          <w:color w:val="003399"/>
          <w:lang w:eastAsia="en-US"/>
        </w:rPr>
      </w:pPr>
      <w:r w:rsidRPr="00946548">
        <w:rPr>
          <w:rFonts w:cs="Calibri"/>
          <w:b/>
          <w:color w:val="003399"/>
          <w:sz w:val="24"/>
          <w:szCs w:val="24"/>
        </w:rPr>
        <w:t>Business Reporting (5%) -</w:t>
      </w:r>
      <w:r>
        <w:rPr>
          <w:rFonts w:cs="Calibri"/>
          <w:b/>
          <w:color w:val="003399"/>
          <w:sz w:val="24"/>
          <w:szCs w:val="24"/>
        </w:rPr>
        <w:t xml:space="preserve"> </w:t>
      </w:r>
      <w:r w:rsidR="00CE25FB">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ttending Weekly &amp; Monthly business meetings, presenting the status reports. </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 which includes conference calls and written communication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timely updates on tasks to reporting supervisor.</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e with onshore stakeholders such a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iscuss Problem ticket prioritization with business &amp; new improvement initiatives &amp; opportunities. </w:t>
      </w:r>
    </w:p>
    <w:p w:rsidR="00122806" w:rsidRDefault="00946548"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status reporting, Report an issue to AE Infrastructure team, UHG Ebiz Infrastructure team, United Command Centre (UCC) operation team in case of AE services running in </w:t>
      </w:r>
      <w:r w:rsidRPr="00A81A82">
        <w:rPr>
          <w:rFonts w:eastAsiaTheme="minorHAnsi" w:cs="Calibri"/>
          <w:color w:val="003399"/>
          <w:lang w:eastAsia="en-US"/>
        </w:rPr>
        <w:lastRenderedPageBreak/>
        <w:t>production or non-production environment, data mismatch in Consumer application or Backend Provider applications or UHG Network systems.</w:t>
      </w:r>
    </w:p>
    <w:p w:rsidR="00946548" w:rsidRDefault="00946548" w:rsidP="00946548">
      <w:pPr>
        <w:pStyle w:val="msolistparagraph0"/>
        <w:ind w:left="360"/>
        <w:rPr>
          <w:rFonts w:ascii="Arial" w:hAnsi="Arial" w:cs="Arial"/>
          <w:sz w:val="20"/>
        </w:rPr>
      </w:pPr>
    </w:p>
    <w:p w:rsidR="002D7C46" w:rsidRPr="002D7C46" w:rsidRDefault="00A81A82" w:rsidP="002D7C46">
      <w:pPr>
        <w:pStyle w:val="msolistparagraph0"/>
        <w:numPr>
          <w:ilvl w:val="0"/>
          <w:numId w:val="1"/>
        </w:numPr>
        <w:tabs>
          <w:tab w:val="clear" w:pos="1440"/>
          <w:tab w:val="num" w:pos="360"/>
        </w:tabs>
        <w:ind w:left="360"/>
        <w:rPr>
          <w:rFonts w:cs="Calibri"/>
          <w:b/>
          <w:color w:val="003399"/>
          <w:sz w:val="24"/>
          <w:szCs w:val="24"/>
        </w:rPr>
      </w:pPr>
      <w:r>
        <w:rPr>
          <w:rFonts w:cs="Calibri"/>
          <w:b/>
          <w:color w:val="003399"/>
          <w:sz w:val="24"/>
          <w:szCs w:val="24"/>
        </w:rPr>
        <w:t>Miscellaneous activities (10</w:t>
      </w:r>
      <w:r w:rsidR="00946548" w:rsidRPr="00946548">
        <w:rPr>
          <w:rFonts w:cs="Calibri"/>
          <w:b/>
          <w:color w:val="003399"/>
          <w:sz w:val="24"/>
          <w:szCs w:val="24"/>
        </w:rPr>
        <w:t xml:space="preserve">%) - </w:t>
      </w:r>
    </w:p>
    <w:p w:rsidR="002D7C46" w:rsidRPr="00A81A82" w:rsidRDefault="002D7C4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Team Management and Communication - Task prioritization &amp; Task distribution among Team members while integrating UPM3 for a specific consumer application.</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Build a relationship with project technical stakeholders/business partner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ion with onshore stakeholder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Maintaining project documents at SharePoint &amp; Configuration &amp; Knowledge Management.</w:t>
      </w:r>
    </w:p>
    <w:p w:rsidR="00A81A82" w:rsidRDefault="00A81A82" w:rsidP="00A81A82">
      <w:pPr>
        <w:pStyle w:val="msolistparagraph0"/>
        <w:ind w:left="1080"/>
        <w:rPr>
          <w:rFonts w:eastAsiaTheme="minorHAnsi" w:cs="Calibri"/>
          <w:color w:val="003399"/>
          <w:lang w:eastAsia="en-US"/>
        </w:rPr>
      </w:pPr>
    </w:p>
    <w:p w:rsidR="00B67557" w:rsidRPr="00A81A82" w:rsidRDefault="00B67557" w:rsidP="00A81A82">
      <w:pPr>
        <w:pStyle w:val="msolistparagraph0"/>
        <w:ind w:left="1080"/>
        <w:rPr>
          <w:rFonts w:eastAsiaTheme="minorHAnsi" w:cs="Calibri"/>
          <w:color w:val="003399"/>
          <w:lang w:eastAsia="en-US"/>
        </w:rPr>
      </w:pPr>
    </w:p>
    <w:p w:rsidR="00D11D60" w:rsidRPr="00B67557" w:rsidRDefault="00D11D60" w:rsidP="00D11D60">
      <w:pPr>
        <w:rPr>
          <w:rFonts w:ascii="Calibri" w:hAnsi="Calibri" w:cs="Calibri"/>
          <w:color w:val="003399"/>
          <w:u w:val="single"/>
        </w:rPr>
      </w:pPr>
      <w:r w:rsidRPr="00B67557">
        <w:rPr>
          <w:rFonts w:ascii="Calibri" w:hAnsi="Calibri" w:cs="Calibri"/>
          <w:color w:val="003399"/>
          <w:u w:val="single"/>
        </w:rPr>
        <w:t>Mr. Anil’s current day to day activities include the following:-</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ment in </w:t>
      </w:r>
      <w:r w:rsidR="00B0642E" w:rsidRPr="00A81A82">
        <w:rPr>
          <w:rFonts w:eastAsiaTheme="minorHAnsi" w:cs="Calibri"/>
          <w:color w:val="003399"/>
          <w:lang w:eastAsia="en-US"/>
        </w:rPr>
        <w:t xml:space="preserve">analysis of </w:t>
      </w:r>
      <w:r w:rsidRPr="00A81A82">
        <w:rPr>
          <w:rFonts w:eastAsiaTheme="minorHAnsi" w:cs="Calibri"/>
          <w:color w:val="003399"/>
          <w:lang w:eastAsia="en-US"/>
        </w:rPr>
        <w:t xml:space="preserve">integration of UPM3 Framework with consumer and provider business applications along </w:t>
      </w:r>
      <w:r w:rsidR="00B765B3" w:rsidRPr="00A81A82">
        <w:rPr>
          <w:rFonts w:eastAsiaTheme="minorHAnsi" w:cs="Calibri"/>
          <w:color w:val="003399"/>
          <w:lang w:eastAsia="en-US"/>
        </w:rPr>
        <w:t xml:space="preserve">AE </w:t>
      </w:r>
      <w:proofErr w:type="spellStart"/>
      <w:r w:rsidR="00B765B3" w:rsidRPr="00A81A82">
        <w:rPr>
          <w:rFonts w:eastAsiaTheme="minorHAnsi" w:cs="Calibri"/>
          <w:color w:val="003399"/>
          <w:lang w:eastAsia="en-US"/>
        </w:rPr>
        <w:t>LogViewer</w:t>
      </w:r>
      <w:proofErr w:type="spellEnd"/>
      <w:r w:rsidRPr="00A81A82">
        <w:rPr>
          <w:rFonts w:eastAsiaTheme="minorHAnsi" w:cs="Calibri"/>
          <w:color w:val="003399"/>
          <w:lang w:eastAsia="en-US"/>
        </w:rPr>
        <w:t>, MORC Framework and MINDI and analyzing its impact on different customer application which are expected to use it - 2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articipations in Consumer application Design architecture decisions with consumer and provider business applications-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ing estimates for development based on the understanding of the requirements and assign resources based on the available bandwidth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Involved in defect triage activities for all the high priority UPM 3 Framework integration defects to fix them on ti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ing with Consumer and Provider Business and System Analyst team to understand the requirements - 5%</w:t>
      </w:r>
    </w:p>
    <w:p w:rsidR="006668C6" w:rsidRPr="00A81A82" w:rsidRDefault="006668C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Holding review meetings to monitor progress of the project as per schedule and ensuring timely completion and delivery of the project to the client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ing leadership to ENTERA decommissioning initiative which would help in replace of this external product with our home-grown product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Key contribution of triaging production issues occurred in the integrated environments after each release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Ownership of stabilizing Production environment after each release of the AE application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 meeting with the different stakeholders to understand the pain areas of the integrated system mainly production one, proposing </w:t>
      </w:r>
      <w:r w:rsidR="00B0642E" w:rsidRPr="00A81A82">
        <w:rPr>
          <w:rFonts w:eastAsiaTheme="minorHAnsi" w:cs="Calibri"/>
          <w:color w:val="003399"/>
          <w:lang w:eastAsia="en-US"/>
        </w:rPr>
        <w:t xml:space="preserve">UPM3, AE tools as a </w:t>
      </w:r>
      <w:r w:rsidRPr="00A81A82">
        <w:rPr>
          <w:rFonts w:eastAsiaTheme="minorHAnsi" w:cs="Calibri"/>
          <w:color w:val="003399"/>
          <w:lang w:eastAsia="en-US"/>
        </w:rPr>
        <w:t>solution and implementation of the sa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Ensuring the timely availability of the Integrated Environments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legation of task and responsibilities among team members - 3%</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 with Onshore architecture group to enhance the homegrown UHG proprietary architecture (Enterprise Service Bus</w:t>
      </w:r>
      <w:r w:rsidR="002A3DC1">
        <w:rPr>
          <w:rFonts w:eastAsiaTheme="minorHAnsi" w:cs="Calibri"/>
          <w:color w:val="003399"/>
          <w:lang w:eastAsia="en-US"/>
        </w:rPr>
        <w:t>, Business Process Management</w:t>
      </w:r>
      <w:r w:rsidR="00B0642E" w:rsidRPr="00A81A82">
        <w:rPr>
          <w:rFonts w:eastAsiaTheme="minorHAnsi" w:cs="Calibri"/>
          <w:color w:val="003399"/>
          <w:lang w:eastAsia="en-US"/>
        </w:rPr>
        <w:t xml:space="preserve"> – UPM3 Framework and </w:t>
      </w:r>
      <w:proofErr w:type="spellStart"/>
      <w:r w:rsidR="00B0642E" w:rsidRPr="00A81A82">
        <w:rPr>
          <w:rFonts w:eastAsiaTheme="minorHAnsi" w:cs="Calibri"/>
          <w:color w:val="003399"/>
          <w:lang w:eastAsia="en-US"/>
        </w:rPr>
        <w:t>Entera</w:t>
      </w:r>
      <w:proofErr w:type="spellEnd"/>
      <w:r w:rsidR="00B0642E" w:rsidRPr="00A81A82">
        <w:rPr>
          <w:rFonts w:eastAsiaTheme="minorHAnsi" w:cs="Calibri"/>
          <w:color w:val="003399"/>
          <w:lang w:eastAsia="en-US"/>
        </w:rPr>
        <w:t xml:space="preserve"> Decommission Framework</w:t>
      </w:r>
      <w:r w:rsidRPr="00A81A82">
        <w:rPr>
          <w:rFonts w:eastAsiaTheme="minorHAnsi" w:cs="Calibri"/>
          <w:color w:val="003399"/>
          <w:lang w:eastAsia="en-US"/>
        </w:rPr>
        <w:t>)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nducting Root Cause Analysis and Post mortem post release to identify areas of improvement for the team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Leverage knowledge to the new joiners - 5%</w:t>
      </w:r>
    </w:p>
    <w:p w:rsidR="00D11D60" w:rsidRPr="00D11D60" w:rsidRDefault="00D11D60" w:rsidP="00D11D60">
      <w:pPr>
        <w:spacing w:after="0" w:line="240" w:lineRule="auto"/>
        <w:ind w:left="720"/>
        <w:rPr>
          <w:rFonts w:ascii="Calibri" w:hAnsi="Calibri" w:cs="Calibri"/>
          <w:color w:val="003399"/>
        </w:rPr>
      </w:pPr>
    </w:p>
    <w:p w:rsidR="00D11D60" w:rsidRDefault="00D11D60" w:rsidP="00FB0DEA">
      <w:pPr>
        <w:pStyle w:val="msolistparagraph0"/>
        <w:ind w:left="0"/>
        <w:jc w:val="both"/>
        <w:rPr>
          <w:rFonts w:cs="Calibri"/>
          <w:color w:val="003399"/>
          <w:sz w:val="24"/>
          <w:szCs w:val="24"/>
        </w:rPr>
      </w:pPr>
    </w:p>
    <w:p w:rsidR="00FB0DEA" w:rsidRPr="006C4CDB" w:rsidRDefault="00FB0DEA" w:rsidP="00FB0DEA">
      <w:pPr>
        <w:pStyle w:val="msolistparagraph0"/>
        <w:ind w:left="0"/>
        <w:jc w:val="both"/>
        <w:rPr>
          <w:rFonts w:eastAsiaTheme="minorHAnsi" w:cs="Calibri"/>
          <w:color w:val="003399"/>
          <w:lang w:eastAsia="en-US"/>
        </w:rPr>
      </w:pPr>
      <w:r w:rsidRPr="006C4CDB">
        <w:rPr>
          <w:rFonts w:eastAsiaTheme="minorHAnsi" w:cs="Calibri"/>
          <w:color w:val="003399"/>
          <w:lang w:eastAsia="en-US"/>
        </w:rPr>
        <w:t xml:space="preserve">As evident above, 90% of his work is centered on analyzing, planning, development and </w:t>
      </w:r>
      <w:r w:rsidR="00CE25FB" w:rsidRPr="006C4CDB">
        <w:rPr>
          <w:rFonts w:eastAsiaTheme="minorHAnsi" w:cs="Calibri"/>
          <w:color w:val="003399"/>
          <w:lang w:eastAsia="en-US"/>
        </w:rPr>
        <w:t xml:space="preserve">integration of UPM3 </w:t>
      </w:r>
      <w:r w:rsidR="0090077B" w:rsidRPr="006C4CDB">
        <w:rPr>
          <w:rFonts w:eastAsiaTheme="minorHAnsi" w:cs="Calibri"/>
          <w:color w:val="003399"/>
          <w:lang w:eastAsia="en-US"/>
        </w:rPr>
        <w:t>F</w:t>
      </w:r>
      <w:r w:rsidR="00CE25FB" w:rsidRPr="006C4CDB">
        <w:rPr>
          <w:rFonts w:eastAsiaTheme="minorHAnsi" w:cs="Calibri"/>
          <w:color w:val="003399"/>
          <w:lang w:eastAsia="en-US"/>
        </w:rPr>
        <w:t xml:space="preserve">ramework with </w:t>
      </w:r>
      <w:r w:rsidR="00275ABD" w:rsidRPr="006C4CDB">
        <w:rPr>
          <w:rFonts w:eastAsiaTheme="minorHAnsi" w:cs="Calibri"/>
          <w:color w:val="003399"/>
          <w:lang w:eastAsia="en-US"/>
        </w:rPr>
        <w:t xml:space="preserve">UPM3 tools - </w:t>
      </w:r>
      <w:r w:rsidR="00CE25FB" w:rsidRPr="006C4CDB">
        <w:rPr>
          <w:rFonts w:eastAsiaTheme="minorHAnsi" w:cs="Calibri"/>
          <w:color w:val="003399"/>
          <w:lang w:eastAsia="en-US"/>
        </w:rPr>
        <w:t xml:space="preserve">MORC application and MINDI application for various AE consumer </w:t>
      </w:r>
      <w:r w:rsidR="00CE25FB" w:rsidRPr="006C4CDB">
        <w:rPr>
          <w:rFonts w:eastAsiaTheme="minorHAnsi" w:cs="Calibri"/>
          <w:color w:val="003399"/>
          <w:lang w:eastAsia="en-US"/>
        </w:rPr>
        <w:lastRenderedPageBreak/>
        <w:t>and provider applications</w:t>
      </w:r>
      <w:r w:rsidRPr="006C4CDB">
        <w:rPr>
          <w:rFonts w:eastAsiaTheme="minorHAnsi" w:cs="Calibri"/>
          <w:color w:val="003399"/>
          <w:lang w:eastAsia="en-US"/>
        </w:rPr>
        <w:t xml:space="preserve"> </w:t>
      </w:r>
      <w:r w:rsidR="00CE25FB" w:rsidRPr="006C4CDB">
        <w:rPr>
          <w:rFonts w:eastAsiaTheme="minorHAnsi" w:cs="Calibri"/>
          <w:color w:val="003399"/>
          <w:lang w:eastAsia="en-US"/>
        </w:rPr>
        <w:t>to enhance their application’s functionality and business scopes</w:t>
      </w:r>
      <w:r w:rsidR="006668C6" w:rsidRPr="006C4CDB">
        <w:rPr>
          <w:rFonts w:eastAsiaTheme="minorHAnsi" w:cs="Calibri"/>
          <w:color w:val="003399"/>
          <w:lang w:eastAsia="en-US"/>
        </w:rPr>
        <w:t xml:space="preserve"> and </w:t>
      </w:r>
      <w:proofErr w:type="spellStart"/>
      <w:r w:rsidR="006668C6" w:rsidRPr="006C4CDB">
        <w:rPr>
          <w:rFonts w:eastAsiaTheme="minorHAnsi" w:cs="Calibri"/>
          <w:color w:val="003399"/>
          <w:lang w:eastAsia="en-US"/>
        </w:rPr>
        <w:t>Entera</w:t>
      </w:r>
      <w:proofErr w:type="spellEnd"/>
      <w:r w:rsidR="00B0642E" w:rsidRPr="006C4CDB">
        <w:rPr>
          <w:rFonts w:eastAsiaTheme="minorHAnsi" w:cs="Calibri"/>
          <w:color w:val="003399"/>
          <w:lang w:eastAsia="en-US"/>
        </w:rPr>
        <w:t xml:space="preserve"> Decommission Framework</w:t>
      </w:r>
      <w:r w:rsidR="00CE25FB" w:rsidRPr="006C4CDB">
        <w:rPr>
          <w:rFonts w:eastAsiaTheme="minorHAnsi" w:cs="Calibri"/>
          <w:color w:val="003399"/>
          <w:lang w:eastAsia="en-US"/>
        </w:rPr>
        <w:t>.</w:t>
      </w:r>
      <w:r w:rsidRPr="006C4CDB">
        <w:rPr>
          <w:rFonts w:eastAsiaTheme="minorHAnsi" w:cs="Calibri"/>
          <w:color w:val="003399"/>
          <w:lang w:eastAsia="en-US"/>
        </w:rPr>
        <w:t xml:space="preserve"> </w:t>
      </w:r>
      <w:r w:rsidR="0090077B" w:rsidRPr="006C4CDB">
        <w:rPr>
          <w:rFonts w:eastAsiaTheme="minorHAnsi" w:cs="Calibri"/>
          <w:color w:val="003399"/>
          <w:lang w:eastAsia="en-US"/>
        </w:rPr>
        <w:t>And to make Production environment more stable.</w:t>
      </w:r>
    </w:p>
    <w:p w:rsidR="00F45199" w:rsidRDefault="00F45199" w:rsidP="006529C9">
      <w:pPr>
        <w:pStyle w:val="msolistparagraph0"/>
        <w:ind w:left="0"/>
        <w:rPr>
          <w:rFonts w:cs="Calibri"/>
          <w:color w:val="003399"/>
          <w:sz w:val="24"/>
          <w:szCs w:val="24"/>
        </w:rPr>
      </w:pPr>
    </w:p>
    <w:p w:rsidR="00D11D60" w:rsidRDefault="00D11D60" w:rsidP="008A7A95">
      <w:pPr>
        <w:pStyle w:val="msolistparagraph0"/>
        <w:ind w:left="0"/>
        <w:rPr>
          <w:b/>
        </w:rPr>
      </w:pPr>
    </w:p>
    <w:p w:rsidR="00977747" w:rsidRDefault="00977747">
      <w:pPr>
        <w:rPr>
          <w:rFonts w:ascii="Calibri" w:eastAsia="Calibri" w:hAnsi="Calibri" w:cs="Times New Roman"/>
          <w:b/>
          <w:lang w:eastAsia="ko-KR"/>
        </w:rPr>
      </w:pPr>
      <w:r>
        <w:rPr>
          <w:b/>
        </w:rPr>
        <w:br w:type="page"/>
      </w:r>
    </w:p>
    <w:p w:rsidR="008A7A95" w:rsidRDefault="00F45199" w:rsidP="008A7A95">
      <w:pPr>
        <w:pStyle w:val="msolistparagraph0"/>
        <w:ind w:left="0"/>
        <w:rPr>
          <w:b/>
        </w:rPr>
      </w:pPr>
      <w:r w:rsidRPr="00F45199">
        <w:rPr>
          <w:b/>
        </w:rPr>
        <w:lastRenderedPageBreak/>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67557" w:rsidRDefault="008A7A95" w:rsidP="000D7ABC">
      <w:pPr>
        <w:pStyle w:val="msolistparagraph0"/>
        <w:numPr>
          <w:ilvl w:val="0"/>
          <w:numId w:val="10"/>
        </w:numPr>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d</w:t>
      </w:r>
      <w:r w:rsidR="00B0642E">
        <w:rPr>
          <w:rFonts w:eastAsiaTheme="minorHAnsi" w:cs="Calibri"/>
          <w:color w:val="003399"/>
          <w:lang w:eastAsia="en-US"/>
        </w:rPr>
        <w:t xml:space="preserve">id his </w:t>
      </w:r>
      <w:r w:rsidR="00B67557">
        <w:rPr>
          <w:rFonts w:eastAsiaTheme="minorHAnsi" w:cs="Calibri"/>
          <w:color w:val="003399"/>
          <w:lang w:eastAsia="en-US"/>
        </w:rPr>
        <w:t xml:space="preserve">bachelor </w:t>
      </w:r>
      <w:r w:rsidR="00B0642E" w:rsidRPr="00977747">
        <w:rPr>
          <w:rFonts w:eastAsiaTheme="minorHAnsi" w:cs="Calibri"/>
          <w:color w:val="003399"/>
          <w:u w:val="single"/>
          <w:lang w:eastAsia="en-US"/>
        </w:rPr>
        <w:t xml:space="preserve">graduation </w:t>
      </w:r>
      <w:r w:rsidR="00B67557">
        <w:rPr>
          <w:rFonts w:eastAsiaTheme="minorHAnsi" w:cs="Calibri"/>
          <w:color w:val="003399"/>
          <w:u w:val="single"/>
          <w:lang w:eastAsia="en-US"/>
        </w:rPr>
        <w:t xml:space="preserve">degree </w:t>
      </w:r>
      <w:r w:rsidR="00B0642E" w:rsidRPr="00977747">
        <w:rPr>
          <w:rFonts w:eastAsiaTheme="minorHAnsi" w:cs="Calibri"/>
          <w:color w:val="003399"/>
          <w:u w:val="single"/>
          <w:lang w:eastAsia="en-US"/>
        </w:rPr>
        <w:t>in Medicine (</w:t>
      </w:r>
      <w:r w:rsidR="00B67557">
        <w:rPr>
          <w:rFonts w:eastAsiaTheme="minorHAnsi" w:cs="Calibri"/>
          <w:color w:val="003399"/>
          <w:u w:val="single"/>
          <w:lang w:eastAsia="en-US"/>
        </w:rPr>
        <w:t xml:space="preserve">of </w:t>
      </w:r>
      <w:r w:rsidR="00B0642E" w:rsidRPr="00977747">
        <w:rPr>
          <w:rFonts w:eastAsiaTheme="minorHAnsi" w:cs="Calibri"/>
          <w:color w:val="003399"/>
          <w:u w:val="single"/>
          <w:lang w:eastAsia="en-US"/>
        </w:rPr>
        <w:t>five</w:t>
      </w:r>
      <w:r w:rsidRPr="00977747">
        <w:rPr>
          <w:rFonts w:eastAsiaTheme="minorHAnsi" w:cs="Calibri"/>
          <w:color w:val="003399"/>
          <w:u w:val="single"/>
          <w:lang w:eastAsia="en-US"/>
        </w:rPr>
        <w:t xml:space="preserve"> and half years)</w:t>
      </w:r>
      <w:r w:rsidR="00B67557">
        <w:rPr>
          <w:rFonts w:eastAsiaTheme="minorHAnsi" w:cs="Calibri"/>
          <w:color w:val="003399"/>
          <w:u w:val="single"/>
          <w:lang w:eastAsia="en-US"/>
        </w:rPr>
        <w:t>, full time,</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with clinical experience as Medical practitioner</w:t>
      </w:r>
      <w:r w:rsidR="00B67557">
        <w:rPr>
          <w:rFonts w:eastAsiaTheme="minorHAnsi" w:cs="Calibri"/>
          <w:color w:val="003399"/>
          <w:lang w:eastAsia="en-US"/>
        </w:rPr>
        <w:t>.</w:t>
      </w:r>
    </w:p>
    <w:p w:rsidR="00B67557" w:rsidRDefault="00B67557" w:rsidP="00B67557">
      <w:pPr>
        <w:pStyle w:val="msolistparagraph0"/>
        <w:ind w:left="360"/>
        <w:rPr>
          <w:rFonts w:eastAsiaTheme="minorHAnsi" w:cs="Calibri"/>
          <w:color w:val="003399"/>
          <w:lang w:eastAsia="en-US"/>
        </w:rPr>
      </w:pPr>
    </w:p>
    <w:p w:rsidR="00B0642E" w:rsidRDefault="00B67557" w:rsidP="008257AC">
      <w:pPr>
        <w:pStyle w:val="msolistparagraph0"/>
        <w:ind w:left="360"/>
        <w:rPr>
          <w:rFonts w:eastAsiaTheme="minorHAnsi" w:cs="Calibri"/>
          <w:color w:val="003399"/>
          <w:lang w:eastAsia="en-US"/>
        </w:rPr>
      </w:pPr>
      <w:r>
        <w:rPr>
          <w:rFonts w:eastAsiaTheme="minorHAnsi" w:cs="Calibri"/>
          <w:color w:val="003399"/>
          <w:lang w:eastAsia="en-US"/>
        </w:rPr>
        <w:t xml:space="preserve">Anil Gogia </w:t>
      </w:r>
      <w:r w:rsidR="008A7A95">
        <w:rPr>
          <w:rFonts w:eastAsiaTheme="minorHAnsi" w:cs="Calibri"/>
          <w:color w:val="003399"/>
          <w:lang w:eastAsia="en-US"/>
        </w:rPr>
        <w:t xml:space="preserve">did </w:t>
      </w:r>
      <w:r>
        <w:rPr>
          <w:rFonts w:eastAsiaTheme="minorHAnsi" w:cs="Calibri"/>
          <w:color w:val="003399"/>
          <w:lang w:eastAsia="en-US"/>
        </w:rPr>
        <w:t xml:space="preserve">his Masters </w:t>
      </w:r>
      <w:r w:rsidR="008A7A95" w:rsidRPr="00977747">
        <w:rPr>
          <w:rFonts w:eastAsiaTheme="minorHAnsi" w:cs="Calibri"/>
          <w:color w:val="003399"/>
          <w:u w:val="single"/>
          <w:lang w:eastAsia="en-US"/>
        </w:rPr>
        <w:t>post-graduation Engineering in Computer applications (Masters in Computer Applications</w:t>
      </w:r>
      <w:r w:rsidR="00B0642E" w:rsidRPr="00977747">
        <w:rPr>
          <w:rFonts w:eastAsiaTheme="minorHAnsi" w:cs="Calibri"/>
          <w:color w:val="003399"/>
          <w:u w:val="single"/>
          <w:lang w:eastAsia="en-US"/>
        </w:rPr>
        <w:t xml:space="preserve"> – </w:t>
      </w:r>
      <w:r>
        <w:rPr>
          <w:rFonts w:eastAsiaTheme="minorHAnsi" w:cs="Calibri"/>
          <w:color w:val="003399"/>
          <w:u w:val="single"/>
          <w:lang w:eastAsia="en-US"/>
        </w:rPr>
        <w:t xml:space="preserve">of </w:t>
      </w:r>
      <w:r w:rsidR="00B0642E" w:rsidRPr="00977747">
        <w:rPr>
          <w:rFonts w:eastAsiaTheme="minorHAnsi" w:cs="Calibri"/>
          <w:color w:val="003399"/>
          <w:u w:val="single"/>
          <w:lang w:eastAsia="en-US"/>
        </w:rPr>
        <w:t>three years</w:t>
      </w:r>
      <w:r w:rsidR="008A7A95" w:rsidRPr="00977747">
        <w:rPr>
          <w:rFonts w:eastAsiaTheme="minorHAnsi" w:cs="Calibri"/>
          <w:color w:val="003399"/>
          <w:u w:val="single"/>
          <w:lang w:eastAsia="en-US"/>
        </w:rPr>
        <w:t>)</w:t>
      </w:r>
      <w:r w:rsidRPr="00B67557">
        <w:rPr>
          <w:rFonts w:eastAsiaTheme="minorHAnsi" w:cs="Calibri"/>
          <w:color w:val="003399"/>
          <w:u w:val="single"/>
          <w:lang w:eastAsia="en-US"/>
        </w:rPr>
        <w:t xml:space="preserve">, full time, </w:t>
      </w:r>
      <w:r w:rsidR="00820210">
        <w:rPr>
          <w:rFonts w:eastAsiaTheme="minorHAnsi" w:cs="Calibri"/>
          <w:color w:val="003399"/>
          <w:lang w:eastAsia="en-US"/>
        </w:rPr>
        <w:t>with hands on software design, architecture and development as Informational Technologist experience in Financial and Healthcare Industry</w:t>
      </w:r>
      <w:r w:rsidR="008A7A95">
        <w:rPr>
          <w:rFonts w:eastAsiaTheme="minorHAnsi" w:cs="Calibri"/>
          <w:color w:val="003399"/>
          <w:lang w:eastAsia="en-US"/>
        </w:rPr>
        <w:t xml:space="preserve">. </w:t>
      </w:r>
    </w:p>
    <w:p w:rsidR="00F82048" w:rsidRDefault="00F82048" w:rsidP="00F82048">
      <w:pPr>
        <w:pStyle w:val="msolistparagraph0"/>
        <w:ind w:left="360"/>
        <w:rPr>
          <w:rFonts w:eastAsiaTheme="minorHAnsi" w:cs="Calibri"/>
          <w:color w:val="003399"/>
          <w:lang w:eastAsia="en-US"/>
        </w:rPr>
      </w:pPr>
    </w:p>
    <w:p w:rsidR="00F82048" w:rsidRDefault="00F82048" w:rsidP="008257AC">
      <w:pPr>
        <w:pStyle w:val="msolistparagraph0"/>
        <w:numPr>
          <w:ilvl w:val="0"/>
          <w:numId w:val="10"/>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sidR="00B67557">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D0022F" w:rsidRDefault="00D0022F" w:rsidP="00D0022F">
      <w:pPr>
        <w:pStyle w:val="msolistparagraph0"/>
        <w:ind w:left="360"/>
        <w:rPr>
          <w:rFonts w:eastAsiaTheme="minorHAnsi" w:cs="Calibri"/>
          <w:color w:val="003399"/>
          <w:lang w:eastAsia="en-US"/>
        </w:rPr>
      </w:pPr>
    </w:p>
    <w:p w:rsidR="00B0642E" w:rsidRDefault="008A7A95" w:rsidP="008257AC">
      <w:pPr>
        <w:pStyle w:val="msolistparagraph0"/>
        <w:ind w:left="36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w:t>
      </w:r>
      <w:r w:rsidRPr="00977747">
        <w:rPr>
          <w:rFonts w:eastAsiaTheme="minorHAnsi" w:cs="Calibri"/>
          <w:color w:val="003399"/>
          <w:u w:val="single"/>
          <w:lang w:eastAsia="en-US"/>
        </w:rPr>
        <w:t xml:space="preserve">acquired </w:t>
      </w:r>
      <w:r w:rsidR="00820210" w:rsidRPr="00977747">
        <w:rPr>
          <w:rFonts w:eastAsiaTheme="minorHAnsi" w:cs="Calibri"/>
          <w:color w:val="003399"/>
          <w:u w:val="single"/>
          <w:lang w:eastAsia="en-US"/>
        </w:rPr>
        <w:t xml:space="preserve">business and technical </w:t>
      </w:r>
      <w:r w:rsidRPr="00977747">
        <w:rPr>
          <w:rFonts w:eastAsiaTheme="minorHAnsi" w:cs="Calibri"/>
          <w:color w:val="003399"/>
          <w:u w:val="single"/>
          <w:lang w:eastAsia="en-US"/>
        </w:rPr>
        <w:t xml:space="preserve">rich work experience of </w:t>
      </w:r>
      <w:r w:rsidR="00B0642E" w:rsidRPr="00977747">
        <w:rPr>
          <w:rFonts w:eastAsiaTheme="minorHAnsi" w:cs="Calibri"/>
          <w:color w:val="003399"/>
          <w:u w:val="single"/>
          <w:lang w:eastAsia="en-US"/>
        </w:rPr>
        <w:t>Eight</w:t>
      </w:r>
      <w:r w:rsidRPr="00977747">
        <w:rPr>
          <w:rFonts w:eastAsiaTheme="minorHAnsi" w:cs="Calibri"/>
          <w:color w:val="003399"/>
          <w:u w:val="single"/>
          <w:lang w:eastAsia="en-US"/>
        </w:rPr>
        <w:t xml:space="preserve"> years</w:t>
      </w:r>
      <w:r>
        <w:rPr>
          <w:rFonts w:eastAsiaTheme="minorHAnsi" w:cs="Calibri"/>
          <w:color w:val="003399"/>
          <w:lang w:eastAsia="en-US"/>
        </w:rPr>
        <w:t xml:space="preserve">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D0022F" w:rsidRDefault="00D0022F" w:rsidP="008A7A95">
      <w:pPr>
        <w:pStyle w:val="msolistparagraph0"/>
        <w:ind w:left="0"/>
        <w:rPr>
          <w:rFonts w:eastAsiaTheme="minorHAnsi" w:cs="Calibri"/>
          <w:color w:val="003399"/>
          <w:lang w:eastAsia="en-US"/>
        </w:rPr>
      </w:pPr>
    </w:p>
    <w:p w:rsidR="008A7A95" w:rsidRDefault="008A7A95" w:rsidP="00D0022F">
      <w:pPr>
        <w:pStyle w:val="msolistparagraph0"/>
        <w:ind w:left="36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w:t>
      </w:r>
      <w:r w:rsidR="0090077B">
        <w:rPr>
          <w:rFonts w:eastAsiaTheme="minorHAnsi" w:cs="Calibri"/>
          <w:color w:val="003399"/>
          <w:lang w:eastAsia="en-US"/>
        </w:rPr>
        <w:t xml:space="preserve">he only one who has in depth </w:t>
      </w:r>
      <w:r>
        <w:rPr>
          <w:rFonts w:eastAsiaTheme="minorHAnsi" w:cs="Calibri"/>
          <w:color w:val="003399"/>
          <w:lang w:eastAsia="en-US"/>
        </w:rPr>
        <w:t>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w:t>
      </w:r>
      <w:r w:rsidR="0090077B">
        <w:rPr>
          <w:rFonts w:eastAsiaTheme="minorHAnsi" w:cs="Calibri"/>
          <w:color w:val="003399"/>
          <w:lang w:eastAsia="en-US"/>
        </w:rPr>
        <w:t xml:space="preserve">clinical experience, </w:t>
      </w:r>
      <w:r w:rsidR="00820210">
        <w:rPr>
          <w:rFonts w:eastAsiaTheme="minorHAnsi" w:cs="Calibri"/>
          <w:color w:val="003399"/>
          <w:lang w:eastAsia="en-US"/>
        </w:rPr>
        <w:t xml:space="preserve">Healthcare domain training and Technical training, Architecture and Designing </w:t>
      </w:r>
      <w:r>
        <w:rPr>
          <w:rFonts w:eastAsiaTheme="minorHAnsi" w:cs="Calibri"/>
          <w:color w:val="003399"/>
          <w:lang w:eastAsia="en-US"/>
        </w:rPr>
        <w:t>work experience in United by associated with va</w:t>
      </w:r>
      <w:r w:rsidR="00820210">
        <w:rPr>
          <w:rFonts w:eastAsiaTheme="minorHAnsi" w:cs="Calibri"/>
          <w:color w:val="003399"/>
          <w:lang w:eastAsia="en-US"/>
        </w:rPr>
        <w:t>rious U</w:t>
      </w:r>
      <w:r>
        <w:rPr>
          <w:rFonts w:eastAsiaTheme="minorHAnsi" w:cs="Calibri"/>
          <w:color w:val="003399"/>
          <w:lang w:eastAsia="en-US"/>
        </w:rPr>
        <w:t xml:space="preserve">nited </w:t>
      </w:r>
      <w:r w:rsidR="00820210">
        <w:rPr>
          <w:rFonts w:eastAsiaTheme="minorHAnsi" w:cs="Calibri"/>
          <w:color w:val="003399"/>
          <w:lang w:eastAsia="en-US"/>
        </w:rPr>
        <w:t>H</w:t>
      </w:r>
      <w:r>
        <w:rPr>
          <w:rFonts w:eastAsiaTheme="minorHAnsi" w:cs="Calibri"/>
          <w:color w:val="003399"/>
          <w:lang w:eastAsia="en-US"/>
        </w:rPr>
        <w:t>ealth</w:t>
      </w:r>
      <w:r w:rsidR="00820210">
        <w:rPr>
          <w:rFonts w:eastAsiaTheme="minorHAnsi" w:cs="Calibri"/>
          <w:color w:val="003399"/>
          <w:lang w:eastAsia="en-US"/>
        </w:rPr>
        <w:t>C</w:t>
      </w:r>
      <w:r>
        <w:rPr>
          <w:rFonts w:eastAsiaTheme="minorHAnsi" w:cs="Calibri"/>
          <w:color w:val="003399"/>
          <w:lang w:eastAsia="en-US"/>
        </w:rPr>
        <w:t>are applications.</w:t>
      </w:r>
    </w:p>
    <w:p w:rsidR="009829AE" w:rsidRDefault="009829AE" w:rsidP="009829AE">
      <w:pPr>
        <w:pStyle w:val="msolistparagraph0"/>
        <w:ind w:left="0"/>
        <w:rPr>
          <w:rFonts w:eastAsiaTheme="minorHAnsi" w:cs="Calibri"/>
          <w:color w:val="003399"/>
          <w:lang w:eastAsia="en-US"/>
        </w:rPr>
      </w:pPr>
    </w:p>
    <w:p w:rsidR="00D0022F" w:rsidRPr="00EC4481"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w:t>
      </w:r>
      <w:r w:rsidR="00820210" w:rsidRPr="00977747">
        <w:rPr>
          <w:rFonts w:eastAsiaTheme="minorHAnsi" w:cs="Calibri"/>
          <w:color w:val="003399"/>
          <w:u w:val="single"/>
          <w:lang w:eastAsia="en-US"/>
        </w:rPr>
        <w:t xml:space="preserve"> since the beginning of</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transition of Application Enablement</w:t>
      </w:r>
      <w:r w:rsidR="00820210">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sidR="00820210">
        <w:rPr>
          <w:rFonts w:eastAsiaTheme="minorHAnsi" w:cs="Calibri"/>
          <w:color w:val="003399"/>
          <w:lang w:eastAsia="en-US"/>
        </w:rPr>
        <w:t>United HealthCare (</w:t>
      </w:r>
      <w:r w:rsidRPr="00D0022F">
        <w:rPr>
          <w:rFonts w:eastAsiaTheme="minorHAnsi" w:cs="Calibri"/>
          <w:color w:val="003399"/>
          <w:lang w:eastAsia="en-US"/>
        </w:rPr>
        <w:t>UHG</w:t>
      </w:r>
      <w:r w:rsidR="00820210">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sidR="00AC5E37">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EC4481" w:rsidRPr="00EC4481" w:rsidRDefault="00EC4481" w:rsidP="00EC4481">
      <w:pPr>
        <w:pStyle w:val="msolistparagraph0"/>
        <w:ind w:left="360"/>
        <w:rPr>
          <w:rFonts w:eastAsiaTheme="minorHAnsi" w:cs="Calibri"/>
          <w:color w:val="003399"/>
          <w:lang w:eastAsia="en-US"/>
        </w:rPr>
      </w:pP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 and Data Layer Architecture</w:t>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w:t>
      </w:r>
    </w:p>
    <w:p w:rsidR="00D0022F" w:rsidRPr="00D460F9" w:rsidRDefault="00EE4BD3" w:rsidP="000D7ABC">
      <w:pPr>
        <w:pStyle w:val="msolistparagraph0"/>
        <w:numPr>
          <w:ilvl w:val="0"/>
          <w:numId w:val="11"/>
        </w:numPr>
        <w:rPr>
          <w:rFonts w:eastAsiaTheme="minorHAnsi" w:cs="Calibri"/>
          <w:color w:val="003399"/>
          <w:lang w:eastAsia="en-US"/>
        </w:rPr>
      </w:pPr>
      <w:hyperlink r:id="rId9" w:history="1">
        <w:r w:rsidR="00D0022F" w:rsidRPr="00D460F9">
          <w:rPr>
            <w:rFonts w:eastAsiaTheme="minorHAnsi" w:cs="Calibri"/>
            <w:color w:val="003399"/>
            <w:lang w:eastAsia="en-US"/>
          </w:rPr>
          <w:t>UPM - UHG India</w:t>
        </w:r>
      </w:hyperlink>
    </w:p>
    <w:p w:rsidR="00820210" w:rsidRDefault="00820210" w:rsidP="00820210">
      <w:pPr>
        <w:spacing w:after="0"/>
        <w:ind w:left="720"/>
        <w:rPr>
          <w:rFonts w:ascii="Calibri" w:hAnsi="Calibri" w:cs="Calibri"/>
          <w:color w:val="003399"/>
        </w:rPr>
      </w:pPr>
    </w:p>
    <w:p w:rsidR="00820210" w:rsidRPr="00820210" w:rsidRDefault="00820210" w:rsidP="00AC5E3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8A7A95" w:rsidRDefault="008A7A95" w:rsidP="008A7A95">
      <w:pPr>
        <w:pStyle w:val="msolistparagraph0"/>
        <w:ind w:left="0"/>
        <w:rPr>
          <w:rFonts w:eastAsiaTheme="minorHAnsi" w:cs="Calibri"/>
          <w:color w:val="003399"/>
          <w:lang w:eastAsia="en-US"/>
        </w:rPr>
      </w:pPr>
    </w:p>
    <w:p w:rsidR="009829AE" w:rsidRPr="009829AE" w:rsidRDefault="009829AE"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w:t>
      </w:r>
      <w:r w:rsidR="00EC4481" w:rsidRPr="00EC4481">
        <w:rPr>
          <w:rFonts w:eastAsiaTheme="minorHAnsi" w:cs="Calibri"/>
          <w:color w:val="003399"/>
          <w:u w:val="single"/>
          <w:lang w:eastAsia="en-US"/>
        </w:rPr>
        <w:t>st</w:t>
      </w:r>
      <w:r w:rsidRPr="00EC4481">
        <w:rPr>
          <w:rFonts w:eastAsiaTheme="minorHAnsi" w:cs="Calibri"/>
          <w:color w:val="003399"/>
          <w:u w:val="single"/>
          <w:lang w:eastAsia="en-US"/>
        </w:rPr>
        <w:t xml:space="preserve"> experienced on the specific framework that need to be implemented on this assignment in UHG than others in the team</w:t>
      </w:r>
      <w:r w:rsidRPr="008A7A95">
        <w:rPr>
          <w:rFonts w:eastAsiaTheme="minorHAnsi" w:cs="Calibri"/>
          <w:color w:val="003399"/>
          <w:lang w:eastAsia="en-US"/>
        </w:rPr>
        <w:t>.</w:t>
      </w:r>
    </w:p>
    <w:p w:rsidR="00820210" w:rsidRDefault="00820210" w:rsidP="009829AE">
      <w:pPr>
        <w:pStyle w:val="msolistparagraph0"/>
        <w:ind w:left="360"/>
        <w:rPr>
          <w:rFonts w:eastAsiaTheme="minorHAnsi" w:cs="Calibri"/>
          <w:color w:val="003399"/>
          <w:lang w:eastAsia="en-US"/>
        </w:rPr>
      </w:pPr>
    </w:p>
    <w:p w:rsidR="00661621" w:rsidRDefault="008A7A95" w:rsidP="00EC4481">
      <w:pPr>
        <w:pStyle w:val="msolistparagraph0"/>
        <w:ind w:left="360"/>
        <w:rPr>
          <w:rFonts w:eastAsiaTheme="minorHAnsi" w:cs="Calibri"/>
          <w:color w:val="003399"/>
          <w:lang w:eastAsia="en-US"/>
        </w:rPr>
      </w:pPr>
      <w:r w:rsidRPr="008A7A95">
        <w:rPr>
          <w:rFonts w:eastAsiaTheme="minorHAnsi" w:cs="Calibri"/>
          <w:color w:val="003399"/>
          <w:lang w:eastAsia="en-US"/>
        </w:rPr>
        <w:lastRenderedPageBreak/>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w:t>
      </w:r>
      <w:r w:rsidRPr="00977747">
        <w:rPr>
          <w:rFonts w:eastAsiaTheme="minorHAnsi" w:cs="Calibri"/>
          <w:color w:val="003399"/>
          <w:u w:val="single"/>
          <w:lang w:eastAsia="en-US"/>
        </w:rPr>
        <w:t xml:space="preserve">initiated </w:t>
      </w:r>
      <w:r w:rsidR="00977747" w:rsidRPr="00977747">
        <w:rPr>
          <w:rFonts w:eastAsiaTheme="minorHAnsi" w:cs="Calibri"/>
          <w:color w:val="003399"/>
          <w:u w:val="single"/>
          <w:lang w:eastAsia="en-US"/>
        </w:rPr>
        <w:t xml:space="preserve">design, architecture and </w:t>
      </w:r>
      <w:r w:rsidRPr="00977747">
        <w:rPr>
          <w:rFonts w:eastAsiaTheme="minorHAnsi" w:cs="Calibri"/>
          <w:color w:val="003399"/>
          <w:u w:val="single"/>
          <w:lang w:eastAsia="en-US"/>
        </w:rPr>
        <w:t xml:space="preserve">development of </w:t>
      </w:r>
      <w:r w:rsidR="00AF05C1" w:rsidRPr="00977747">
        <w:rPr>
          <w:rFonts w:eastAsiaTheme="minorHAnsi" w:cs="Calibri"/>
          <w:color w:val="003399"/>
          <w:u w:val="single"/>
          <w:lang w:eastAsia="en-US"/>
        </w:rPr>
        <w:t>UPM3 Framework</w:t>
      </w:r>
      <w:r w:rsidR="00AF05C1">
        <w:rPr>
          <w:rFonts w:eastAsiaTheme="minorHAnsi" w:cs="Calibri"/>
          <w:color w:val="003399"/>
          <w:lang w:eastAsia="en-US"/>
        </w:rPr>
        <w:t>, A</w:t>
      </w:r>
      <w:r w:rsidRPr="008A7A95">
        <w:rPr>
          <w:rFonts w:eastAsiaTheme="minorHAnsi" w:cs="Calibri"/>
          <w:color w:val="003399"/>
          <w:lang w:eastAsia="en-US"/>
        </w:rPr>
        <w:t xml:space="preserve">utomation framework solution on 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solution for Test Data Managem</w:t>
      </w:r>
      <w:r w:rsidR="009829AE">
        <w:rPr>
          <w:rFonts w:eastAsiaTheme="minorHAnsi" w:cs="Calibri"/>
          <w:color w:val="003399"/>
          <w:lang w:eastAsia="en-US"/>
        </w:rPr>
        <w:t xml:space="preserve">ent to cater to UHG application </w:t>
      </w:r>
      <w:r w:rsidRPr="008A7A95">
        <w:rPr>
          <w:rFonts w:eastAsiaTheme="minorHAnsi" w:cs="Calibri"/>
          <w:color w:val="003399"/>
          <w:lang w:eastAsia="en-US"/>
        </w:rPr>
        <w:t xml:space="preserve">needs. Other people in the team do not have enough knowledge and hands on experience on the </w:t>
      </w:r>
      <w:r w:rsidRPr="00977747">
        <w:rPr>
          <w:rFonts w:eastAsiaTheme="minorHAnsi" w:cs="Calibri"/>
          <w:color w:val="003399"/>
          <w:u w:val="single"/>
          <w:lang w:eastAsia="en-US"/>
        </w:rPr>
        <w:t>AE tools</w:t>
      </w:r>
      <w:r w:rsidR="002E2309">
        <w:rPr>
          <w:rFonts w:eastAsiaTheme="minorHAnsi" w:cs="Calibri"/>
          <w:color w:val="003399"/>
          <w:lang w:eastAsia="en-US"/>
        </w:rPr>
        <w:t xml:space="preserve"> – MINDI</w:t>
      </w:r>
      <w:r w:rsidR="00820210">
        <w:rPr>
          <w:rFonts w:eastAsiaTheme="minorHAnsi" w:cs="Calibri"/>
          <w:color w:val="003399"/>
          <w:lang w:eastAsia="en-US"/>
        </w:rPr>
        <w:t xml:space="preserve"> Framework</w:t>
      </w:r>
      <w:r w:rsidR="002E2309">
        <w:rPr>
          <w:rFonts w:eastAsiaTheme="minorHAnsi" w:cs="Calibri"/>
          <w:color w:val="003399"/>
          <w:lang w:eastAsia="en-US"/>
        </w:rPr>
        <w:t xml:space="preserve">, </w:t>
      </w:r>
      <w:r w:rsidR="00AF05C1">
        <w:rPr>
          <w:rFonts w:eastAsiaTheme="minorHAnsi" w:cs="Calibri"/>
          <w:color w:val="003399"/>
          <w:lang w:eastAsia="en-US"/>
        </w:rPr>
        <w:t>MORC</w:t>
      </w:r>
      <w:r w:rsidR="00820210">
        <w:rPr>
          <w:rFonts w:eastAsiaTheme="minorHAnsi" w:cs="Calibri"/>
          <w:color w:val="003399"/>
          <w:lang w:eastAsia="en-US"/>
        </w:rPr>
        <w:t xml:space="preserve"> configuration application</w:t>
      </w:r>
      <w:r w:rsidR="00AF05C1">
        <w:rPr>
          <w:rFonts w:eastAsiaTheme="minorHAnsi" w:cs="Calibri"/>
          <w:color w:val="003399"/>
          <w:lang w:eastAsia="en-US"/>
        </w:rPr>
        <w:t xml:space="preserve">, </w:t>
      </w:r>
      <w:proofErr w:type="gramStart"/>
      <w:r w:rsidR="00B765B3" w:rsidRPr="007C7D8E">
        <w:rPr>
          <w:rFonts w:cs="Calibri"/>
          <w:color w:val="003399"/>
        </w:rPr>
        <w:t>AE</w:t>
      </w:r>
      <w:proofErr w:type="gramEnd"/>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sidRPr="008A7A95">
        <w:rPr>
          <w:rFonts w:eastAsiaTheme="minorHAnsi" w:cs="Calibri"/>
          <w:color w:val="003399"/>
          <w:lang w:eastAsia="en-US"/>
        </w:rPr>
        <w:t xml:space="preserve"> </w:t>
      </w:r>
      <w:r w:rsidR="00B765B3">
        <w:rPr>
          <w:rFonts w:eastAsiaTheme="minorHAnsi" w:cs="Calibri"/>
          <w:color w:val="003399"/>
          <w:lang w:eastAsia="en-US"/>
        </w:rPr>
        <w:t xml:space="preserve">tool </w:t>
      </w:r>
      <w:r w:rsidRPr="008A7A95">
        <w:rPr>
          <w:rFonts w:eastAsiaTheme="minorHAnsi" w:cs="Calibri"/>
          <w:color w:val="003399"/>
          <w:lang w:eastAsia="en-US"/>
        </w:rPr>
        <w:t xml:space="preserve">developed by Anil Gogia. </w:t>
      </w:r>
    </w:p>
    <w:p w:rsidR="00FA4422" w:rsidRPr="00FA4422" w:rsidRDefault="00FA4422" w:rsidP="00FA4422">
      <w:pPr>
        <w:pStyle w:val="msolistparagraph0"/>
        <w:ind w:left="0"/>
        <w:rPr>
          <w:rFonts w:eastAsiaTheme="minorHAnsi" w:cs="Calibri"/>
          <w:color w:val="003399"/>
          <w:lang w:eastAsia="en-US"/>
        </w:rPr>
      </w:pPr>
    </w:p>
    <w:p w:rsidR="002B248B"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These skills </w:t>
      </w:r>
      <w:r w:rsidR="009829AE">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sidR="00EC4481">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2B248B" w:rsidRDefault="002B248B" w:rsidP="002B248B">
      <w:pPr>
        <w:pStyle w:val="msolistparagraph0"/>
        <w:ind w:left="360"/>
        <w:rPr>
          <w:rFonts w:eastAsiaTheme="minorHAnsi" w:cs="Calibri"/>
          <w:color w:val="003399"/>
          <w:lang w:eastAsia="en-US"/>
        </w:rPr>
      </w:pPr>
    </w:p>
    <w:p w:rsidR="00EC4481" w:rsidRPr="00337170" w:rsidRDefault="00EC4481" w:rsidP="00EC4481">
      <w:pPr>
        <w:pStyle w:val="msolistparagraph0"/>
        <w:ind w:left="360"/>
        <w:rPr>
          <w:rFonts w:eastAsiaTheme="minorHAnsi" w:cs="Calibri"/>
          <w:color w:val="003399"/>
          <w:lang w:eastAsia="en-US"/>
        </w:rPr>
      </w:pPr>
      <w:r>
        <w:rPr>
          <w:rFonts w:eastAsiaTheme="minorHAnsi" w:cs="Calibri"/>
          <w:color w:val="003399"/>
          <w:lang w:eastAsia="en-US"/>
        </w:rPr>
        <w:t>H</w:t>
      </w:r>
      <w:r w:rsidRPr="00337170">
        <w:rPr>
          <w:rFonts w:eastAsiaTheme="minorHAnsi" w:cs="Calibri"/>
          <w:color w:val="003399"/>
          <w:lang w:eastAsia="en-US"/>
        </w:rPr>
        <w:t xml:space="preserve">e is working with Application Enablement Project </w:t>
      </w:r>
      <w:r>
        <w:rPr>
          <w:rFonts w:eastAsiaTheme="minorHAnsi" w:cs="Calibri"/>
          <w:color w:val="003399"/>
          <w:lang w:eastAsia="en-US"/>
        </w:rPr>
        <w:t xml:space="preserve">from inception </w:t>
      </w:r>
      <w:r w:rsidRPr="00337170">
        <w:rPr>
          <w:rFonts w:eastAsiaTheme="minorHAnsi" w:cs="Calibri"/>
          <w:color w:val="003399"/>
          <w:lang w:eastAsia="en-US"/>
        </w:rPr>
        <w:t>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 xml:space="preserve">The </w:t>
      </w:r>
      <w:r w:rsidRPr="00EC4481">
        <w:rPr>
          <w:rFonts w:eastAsiaTheme="minorHAnsi" w:cs="Calibri"/>
          <w:color w:val="003399"/>
          <w:u w:val="single"/>
          <w:lang w:eastAsia="en-US"/>
        </w:rPr>
        <w:t>mix of these Functional and Technical skills</w:t>
      </w:r>
      <w:r w:rsidRPr="00337170">
        <w:rPr>
          <w:rFonts w:eastAsiaTheme="minorHAnsi" w:cs="Calibri"/>
          <w:color w:val="003399"/>
          <w:lang w:eastAsia="en-US"/>
        </w:rPr>
        <w:t xml:space="preserve"> help him to understand need very well as compared to any existing team either at onshore or offshore.</w:t>
      </w:r>
    </w:p>
    <w:p w:rsidR="00EC4481" w:rsidRDefault="00EC4481" w:rsidP="00EC4481">
      <w:pPr>
        <w:pStyle w:val="msolistparagraph0"/>
        <w:ind w:left="0"/>
        <w:rPr>
          <w:rFonts w:eastAsiaTheme="minorHAnsi" w:cs="Calibri"/>
          <w:color w:val="003399"/>
          <w:lang w:eastAsia="en-US"/>
        </w:rPr>
      </w:pPr>
    </w:p>
    <w:p w:rsidR="00337170" w:rsidRPr="00337170" w:rsidRDefault="00EC448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E tools</w:t>
      </w:r>
      <w:r w:rsidR="00337170" w:rsidRPr="00337170">
        <w:rPr>
          <w:rFonts w:eastAsiaTheme="minorHAnsi" w:cs="Calibri"/>
          <w:color w:val="003399"/>
          <w:lang w:eastAsia="en-US"/>
        </w:rPr>
        <w:t xml:space="preserve"> </w:t>
      </w:r>
      <w:r>
        <w:rPr>
          <w:rFonts w:eastAsiaTheme="minorHAnsi" w:cs="Calibri"/>
          <w:color w:val="003399"/>
          <w:lang w:eastAsia="en-US"/>
        </w:rPr>
        <w:t>are</w:t>
      </w:r>
      <w:r w:rsidR="00337170" w:rsidRPr="00337170">
        <w:rPr>
          <w:rFonts w:eastAsiaTheme="minorHAnsi" w:cs="Calibri"/>
          <w:color w:val="003399"/>
          <w:lang w:eastAsia="en-US"/>
        </w:rPr>
        <w:t xml:space="preserve"> the </w:t>
      </w:r>
      <w:r w:rsidR="002B248B">
        <w:rPr>
          <w:rFonts w:eastAsiaTheme="minorHAnsi" w:cs="Calibri"/>
          <w:color w:val="003399"/>
          <w:lang w:eastAsia="en-US"/>
        </w:rPr>
        <w:t xml:space="preserve">United Health Group </w:t>
      </w:r>
      <w:r w:rsidR="00337170" w:rsidRPr="00977747">
        <w:rPr>
          <w:rFonts w:eastAsiaTheme="minorHAnsi" w:cs="Calibri"/>
          <w:color w:val="003399"/>
          <w:u w:val="single"/>
          <w:lang w:eastAsia="en-US"/>
        </w:rPr>
        <w:t>proprietary tool</w:t>
      </w:r>
      <w:r w:rsidRPr="00977747">
        <w:rPr>
          <w:rFonts w:eastAsiaTheme="minorHAnsi" w:cs="Calibri"/>
          <w:color w:val="003399"/>
          <w:u w:val="single"/>
          <w:lang w:eastAsia="en-US"/>
        </w:rPr>
        <w:t>s</w:t>
      </w:r>
      <w:r w:rsidR="00337170" w:rsidRPr="00337170">
        <w:rPr>
          <w:rFonts w:eastAsiaTheme="minorHAnsi" w:cs="Calibri"/>
          <w:color w:val="003399"/>
          <w:lang w:eastAsia="en-US"/>
        </w:rPr>
        <w:t xml:space="preserve"> </w:t>
      </w:r>
      <w:r w:rsidR="00337170" w:rsidRPr="00977747">
        <w:rPr>
          <w:rFonts w:eastAsiaTheme="minorHAnsi" w:cs="Calibri"/>
          <w:color w:val="003399"/>
          <w:u w:val="single"/>
          <w:lang w:eastAsia="en-US"/>
        </w:rPr>
        <w:t>designed, architected and developed by Anil Gogia</w:t>
      </w:r>
      <w:r w:rsidR="00337170" w:rsidRPr="00337170">
        <w:rPr>
          <w:rFonts w:eastAsiaTheme="minorHAnsi" w:cs="Calibri"/>
          <w:color w:val="003399"/>
          <w:lang w:eastAsia="en-US"/>
        </w:rPr>
        <w:t xml:space="preserve"> so he is the only person with adequate knowledge/skill for this position. He is the only person </w:t>
      </w:r>
      <w:r w:rsidR="002B248B">
        <w:rPr>
          <w:rFonts w:eastAsiaTheme="minorHAnsi" w:cs="Calibri"/>
          <w:color w:val="003399"/>
          <w:lang w:eastAsia="en-US"/>
        </w:rPr>
        <w:t xml:space="preserve">who </w:t>
      </w:r>
      <w:r w:rsidR="00337170" w:rsidRPr="00337170">
        <w:rPr>
          <w:rFonts w:eastAsiaTheme="minorHAnsi" w:cs="Calibri"/>
          <w:color w:val="003399"/>
          <w:lang w:eastAsia="en-US"/>
        </w:rPr>
        <w:t>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sidR="00337170">
        <w:rPr>
          <w:rFonts w:eastAsiaTheme="minorHAnsi" w:cs="Calibri"/>
          <w:color w:val="003399"/>
          <w:lang w:eastAsia="en-US"/>
        </w:rPr>
        <w:t>edge of all componen</w:t>
      </w:r>
      <w:r w:rsidR="00337170" w:rsidRPr="00337170">
        <w:rPr>
          <w:rFonts w:eastAsiaTheme="minorHAnsi" w:cs="Calibri"/>
          <w:color w:val="003399"/>
          <w:lang w:eastAsia="en-US"/>
        </w:rPr>
        <w:t>ts of UPM3 UHG proprietary framework, he is the best person for this position</w:t>
      </w:r>
      <w:r w:rsidR="002B248B">
        <w:rPr>
          <w:rFonts w:eastAsiaTheme="minorHAnsi" w:cs="Calibri"/>
          <w:color w:val="003399"/>
          <w:lang w:eastAsia="en-US"/>
        </w:rPr>
        <w: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 xml:space="preserve">under guidance of Jeff Melby the </w:t>
      </w:r>
      <w:r w:rsidR="00883AA9" w:rsidRPr="002B248B">
        <w:rPr>
          <w:rFonts w:eastAsiaTheme="minorHAnsi" w:cs="Calibri"/>
          <w:color w:val="003399"/>
          <w:u w:val="single"/>
          <w:lang w:eastAsia="en-US"/>
        </w:rPr>
        <w:t>C</w:t>
      </w:r>
      <w:r w:rsidRPr="002B248B">
        <w:rPr>
          <w:rFonts w:eastAsiaTheme="minorHAnsi" w:cs="Calibri"/>
          <w:color w:val="003399"/>
          <w:u w:val="single"/>
          <w:lang w:eastAsia="en-US"/>
        </w:rPr>
        <w:t xml:space="preserve">hief </w:t>
      </w:r>
      <w:r w:rsidR="00883AA9" w:rsidRPr="002B248B">
        <w:rPr>
          <w:rFonts w:eastAsiaTheme="minorHAnsi" w:cs="Calibri"/>
          <w:color w:val="003399"/>
          <w:u w:val="single"/>
          <w:lang w:eastAsia="en-US"/>
        </w:rPr>
        <w:t>E</w:t>
      </w:r>
      <w:r w:rsidRPr="002B248B">
        <w:rPr>
          <w:rFonts w:eastAsiaTheme="minorHAnsi" w:cs="Calibri"/>
          <w:color w:val="003399"/>
          <w:u w:val="single"/>
          <w:lang w:eastAsia="en-US"/>
        </w:rPr>
        <w:t xml:space="preserve">nterprise </w:t>
      </w:r>
      <w:r w:rsidR="00883AA9" w:rsidRPr="002B248B">
        <w:rPr>
          <w:rFonts w:eastAsiaTheme="minorHAnsi" w:cs="Calibri"/>
          <w:color w:val="003399"/>
          <w:u w:val="single"/>
          <w:lang w:eastAsia="en-US"/>
        </w:rPr>
        <w:t>A</w:t>
      </w:r>
      <w:r w:rsidRPr="002B248B">
        <w:rPr>
          <w:rFonts w:eastAsiaTheme="minorHAnsi" w:cs="Calibri"/>
          <w:color w:val="003399"/>
          <w:u w:val="single"/>
          <w:lang w:eastAsia="en-US"/>
        </w:rPr>
        <w:t>rchitect</w:t>
      </w:r>
      <w:r w:rsidRPr="00337170">
        <w:rPr>
          <w:rFonts w:eastAsiaTheme="minorHAnsi" w:cs="Calibri"/>
          <w:color w:val="003399"/>
          <w:lang w:eastAsia="en-US"/>
        </w:rPr>
        <w:t xml:space="preserve">.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Default="00337170" w:rsidP="00D0022F">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D0022F" w:rsidRDefault="00D0022F" w:rsidP="00D0022F">
      <w:pPr>
        <w:pStyle w:val="msolistparagraph0"/>
        <w:ind w:left="0"/>
        <w:rPr>
          <w:rFonts w:eastAsiaTheme="minorHAnsi" w:cs="Calibri"/>
          <w:color w:val="003399"/>
          <w:lang w:eastAsia="en-US"/>
        </w:rPr>
      </w:pPr>
    </w:p>
    <w:p w:rsidR="00D0022F" w:rsidRDefault="00D0022F"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w:t>
      </w:r>
      <w:r w:rsidR="002B248B">
        <w:rPr>
          <w:rFonts w:eastAsiaTheme="minorHAnsi" w:cs="Calibri"/>
          <w:color w:val="003399"/>
          <w:lang w:eastAsia="en-US"/>
        </w:rPr>
        <w:t xml:space="preserve"> tools -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2B248B">
        <w:rPr>
          <w:rFonts w:eastAsiaTheme="minorHAnsi" w:cs="Calibri"/>
          <w:color w:val="003399"/>
          <w:lang w:eastAsia="en-US"/>
        </w:rPr>
        <w:t xml:space="preserve">, </w:t>
      </w:r>
      <w:proofErr w:type="spellStart"/>
      <w:r w:rsidR="002B248B">
        <w:rPr>
          <w:rFonts w:eastAsiaTheme="minorHAnsi" w:cs="Calibri"/>
          <w:color w:val="003399"/>
          <w:lang w:eastAsia="en-US"/>
        </w:rPr>
        <w:t>Ae</w:t>
      </w:r>
      <w:r w:rsidR="00883AA9">
        <w:rPr>
          <w:rFonts w:eastAsiaTheme="minorHAnsi" w:cs="Calibri"/>
          <w:color w:val="003399"/>
          <w:lang w:eastAsia="en-US"/>
        </w:rPr>
        <w:t>MqVisulaizer</w:t>
      </w:r>
      <w:proofErr w:type="spellEnd"/>
      <w:r>
        <w:rPr>
          <w:rFonts w:eastAsiaTheme="minorHAnsi" w:cs="Calibri"/>
          <w:color w:val="003399"/>
          <w:lang w:eastAsia="en-US"/>
        </w:rPr>
        <w:t>,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996141">
        <w:rPr>
          <w:rFonts w:eastAsiaTheme="minorHAnsi" w:cs="Calibri"/>
          <w:color w:val="003399"/>
          <w:lang w:eastAsia="en-US"/>
        </w:rPr>
        <w:t>.</w:t>
      </w:r>
    </w:p>
    <w:p w:rsidR="00883AA9" w:rsidRDefault="00883AA9" w:rsidP="00883AA9">
      <w:pPr>
        <w:pStyle w:val="msolistparagraph0"/>
        <w:ind w:left="360"/>
        <w:rPr>
          <w:rFonts w:eastAsiaTheme="minorHAnsi" w:cs="Calibri"/>
          <w:color w:val="003399"/>
          <w:lang w:eastAsia="en-US"/>
        </w:rPr>
      </w:pPr>
    </w:p>
    <w:p w:rsidR="00883AA9" w:rsidRPr="00883AA9" w:rsidRDefault="002B248B"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Anil’s work on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Pr>
          <w:rFonts w:eastAsiaTheme="minorHAnsi" w:cs="Calibri"/>
          <w:color w:val="003399"/>
          <w:lang w:eastAsia="en-US"/>
        </w:rPr>
        <w:t xml:space="preserve"> </w:t>
      </w:r>
      <w:r>
        <w:rPr>
          <w:rFonts w:eastAsiaTheme="minorHAnsi" w:cs="Calibri"/>
          <w:color w:val="003399"/>
          <w:lang w:eastAsia="en-US"/>
        </w:rPr>
        <w:t xml:space="preserve">and </w:t>
      </w:r>
      <w:proofErr w:type="spellStart"/>
      <w:r>
        <w:rPr>
          <w:rFonts w:eastAsiaTheme="minorHAnsi" w:cs="Calibri"/>
          <w:color w:val="003399"/>
          <w:lang w:eastAsia="en-US"/>
        </w:rPr>
        <w:t>Ae</w:t>
      </w:r>
      <w:r w:rsidR="00883AA9" w:rsidRPr="00883AA9">
        <w:rPr>
          <w:rFonts w:eastAsiaTheme="minorHAnsi" w:cs="Calibri"/>
          <w:color w:val="003399"/>
          <w:lang w:eastAsia="en-US"/>
        </w:rPr>
        <w:t>MqVisualizer</w:t>
      </w:r>
      <w:proofErr w:type="spellEnd"/>
      <w:r w:rsidR="00883AA9" w:rsidRPr="00883AA9">
        <w:rPr>
          <w:rFonts w:eastAsiaTheme="minorHAnsi" w:cs="Calibri"/>
          <w:color w:val="003399"/>
          <w:lang w:eastAsia="en-US"/>
        </w:rPr>
        <w:t xml:space="preserve"> tool for AE project has provided AE Infrastructure Operational and Maintenance team with good diagnostics and quicker resolution of issues that are a result of either service or system malfunction. His experience and expert knowledge of AE </w:t>
      </w:r>
      <w:r w:rsidR="00883AA9" w:rsidRPr="00883AA9">
        <w:rPr>
          <w:rFonts w:eastAsiaTheme="minorHAnsi" w:cs="Calibri"/>
          <w:color w:val="003399"/>
          <w:lang w:eastAsia="en-US"/>
        </w:rPr>
        <w:lastRenderedPageBreak/>
        <w:t>functionality and business users’ needs enabled him to identify the critical business functions to be monitored within AE application.</w:t>
      </w:r>
    </w:p>
    <w:p w:rsidR="00337170" w:rsidRDefault="00337170" w:rsidP="00337170">
      <w:pPr>
        <w:pStyle w:val="msolistparagraph0"/>
        <w:ind w:left="0"/>
        <w:rPr>
          <w:rFonts w:eastAsiaTheme="minorHAnsi" w:cs="Calibri"/>
          <w:color w:val="003399"/>
          <w:lang w:eastAsia="en-US"/>
        </w:rPr>
      </w:pPr>
    </w:p>
    <w:p w:rsidR="00D0022F" w:rsidRPr="00D0022F"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completed </w:t>
      </w:r>
      <w:r w:rsidRPr="00257958">
        <w:rPr>
          <w:rFonts w:eastAsiaTheme="minorHAnsi" w:cs="Calibri"/>
          <w:color w:val="003399"/>
          <w:u w:val="single"/>
          <w:lang w:eastAsia="en-US"/>
        </w:rPr>
        <w:t xml:space="preserve">40 hours of </w:t>
      </w:r>
      <w:r w:rsidR="004A76A8" w:rsidRPr="00257958">
        <w:rPr>
          <w:rFonts w:eastAsiaTheme="minorHAnsi" w:cs="Calibri"/>
          <w:color w:val="003399"/>
          <w:u w:val="single"/>
          <w:lang w:eastAsia="en-US"/>
        </w:rPr>
        <w:t>training</w:t>
      </w:r>
      <w:r w:rsidR="004A76A8">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Basic concept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How to distinguish among HMOs, PPOs, POSs and managed indemnity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haracteristics of health plans for specialty service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Different types of provider organizatio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Essential functions and activities within the operations area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D0022F" w:rsidRDefault="00D0022F" w:rsidP="000D7ABC">
      <w:pPr>
        <w:pStyle w:val="msolistparagraph0"/>
        <w:numPr>
          <w:ilvl w:val="1"/>
          <w:numId w:val="10"/>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9829AE" w:rsidRDefault="009829AE" w:rsidP="009829AE">
      <w:pPr>
        <w:pStyle w:val="msolistparagraph0"/>
        <w:ind w:left="1080"/>
        <w:rPr>
          <w:rFonts w:eastAsiaTheme="minorHAnsi" w:cs="Calibri"/>
          <w:color w:val="003399"/>
          <w:lang w:eastAsia="en-US"/>
        </w:rPr>
      </w:pPr>
    </w:p>
    <w:p w:rsidR="00996141" w:rsidRDefault="009829AE" w:rsidP="000D7ABC">
      <w:pPr>
        <w:pStyle w:val="msolistparagraph0"/>
        <w:numPr>
          <w:ilvl w:val="0"/>
          <w:numId w:val="10"/>
        </w:numPr>
        <w:rPr>
          <w:rFonts w:eastAsiaTheme="minorHAnsi" w:cs="Calibri"/>
          <w:color w:val="003399"/>
          <w:lang w:eastAsia="en-US"/>
        </w:rPr>
      </w:pPr>
      <w:r w:rsidRPr="009829AE">
        <w:rPr>
          <w:rFonts w:eastAsiaTheme="minorHAnsi" w:cs="Calibri"/>
          <w:color w:val="003399"/>
          <w:lang w:eastAsia="en-US"/>
        </w:rPr>
        <w:t xml:space="preserve">Streamlined a daily deployment process in non-production environment sharing offshore and onshore responsibility resulting in reducing time for changes to get deployed and hence reduces time to market which resulted in saving of 5 hours of tester and consumer and provider team </w:t>
      </w:r>
      <w:r w:rsidR="00996141">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sidR="00996141">
        <w:rPr>
          <w:rFonts w:eastAsiaTheme="minorHAnsi" w:cs="Calibri"/>
          <w:color w:val="003399"/>
          <w:lang w:eastAsia="en-US"/>
        </w:rPr>
        <w:t>productivity of entire team</w:t>
      </w:r>
      <w:r w:rsidRPr="009829AE">
        <w:rPr>
          <w:rFonts w:eastAsiaTheme="minorHAnsi" w:cs="Calibri"/>
          <w:color w:val="003399"/>
          <w:lang w:eastAsia="en-US"/>
        </w:rPr>
        <w:t>.</w:t>
      </w:r>
    </w:p>
    <w:p w:rsidR="0069606B" w:rsidRPr="00996141" w:rsidRDefault="0069606B" w:rsidP="0069606B">
      <w:pPr>
        <w:pStyle w:val="msolistparagraph0"/>
        <w:ind w:left="360"/>
        <w:rPr>
          <w:rFonts w:eastAsiaTheme="minorHAnsi" w:cs="Calibri"/>
          <w:color w:val="003399"/>
          <w:lang w:eastAsia="en-US"/>
        </w:rPr>
      </w:pPr>
    </w:p>
    <w:p w:rsidR="00996141" w:rsidRDefault="0099614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Streamlined production war room responsibility across </w:t>
      </w:r>
      <w:r w:rsidR="009066DD">
        <w:rPr>
          <w:rFonts w:eastAsiaTheme="minorHAnsi" w:cs="Calibri"/>
          <w:color w:val="003399"/>
          <w:lang w:eastAsia="en-US"/>
        </w:rPr>
        <w:t>offshore and onshore with 12 ho</w:t>
      </w:r>
      <w:r>
        <w:rPr>
          <w:rFonts w:eastAsiaTheme="minorHAnsi" w:cs="Calibri"/>
          <w:color w:val="003399"/>
          <w:lang w:eastAsia="en-US"/>
        </w:rPr>
        <w:t>u</w:t>
      </w:r>
      <w:r w:rsidR="009066DD">
        <w:rPr>
          <w:rFonts w:eastAsiaTheme="minorHAnsi" w:cs="Calibri"/>
          <w:color w:val="003399"/>
          <w:lang w:eastAsia="en-US"/>
        </w:rPr>
        <w:t>r</w:t>
      </w:r>
      <w:r>
        <w:rPr>
          <w:rFonts w:eastAsiaTheme="minorHAnsi" w:cs="Calibri"/>
          <w:color w:val="003399"/>
          <w:lang w:eastAsia="en-US"/>
        </w:rPr>
        <w:t>s a day i.e. 7 AM CST to 7 PM CST for onshore and 7 PM CST to 7 AM CST for offshore. It helped us in providing 24 x7 x 365 support to our end consumers. This helps in achieving a great trust and confidence with Consumers.</w:t>
      </w:r>
    </w:p>
    <w:p w:rsidR="0069606B" w:rsidRPr="00996141" w:rsidRDefault="0069606B" w:rsidP="0069606B">
      <w:pPr>
        <w:pStyle w:val="msolistparagraph0"/>
        <w:ind w:left="360"/>
        <w:rPr>
          <w:rFonts w:eastAsiaTheme="minorHAnsi" w:cs="Calibri"/>
          <w:color w:val="003399"/>
          <w:lang w:eastAsia="en-US"/>
        </w:rPr>
      </w:pPr>
    </w:p>
    <w:p w:rsidR="0069606B" w:rsidRDefault="00996141" w:rsidP="000D7ABC">
      <w:pPr>
        <w:pStyle w:val="msolistparagraph0"/>
        <w:numPr>
          <w:ilvl w:val="0"/>
          <w:numId w:val="10"/>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p>
    <w:p w:rsidR="0069606B" w:rsidRDefault="0069606B" w:rsidP="0069606B">
      <w:pPr>
        <w:pStyle w:val="msolistparagraph0"/>
        <w:ind w:left="360"/>
        <w:rPr>
          <w:rFonts w:eastAsiaTheme="minorHAnsi" w:cs="Calibri"/>
          <w:color w:val="003399"/>
          <w:lang w:eastAsia="en-US"/>
        </w:rPr>
      </w:pPr>
    </w:p>
    <w:p w:rsidR="0069606B" w:rsidRDefault="0069606B" w:rsidP="000D7ABC">
      <w:pPr>
        <w:pStyle w:val="msolistparagraph0"/>
        <w:numPr>
          <w:ilvl w:val="0"/>
          <w:numId w:val="10"/>
        </w:numPr>
        <w:rPr>
          <w:rFonts w:eastAsiaTheme="minorHAnsi" w:cs="Calibri"/>
          <w:color w:val="003399"/>
          <w:lang w:eastAsia="en-US"/>
        </w:rPr>
      </w:pPr>
      <w:r w:rsidRPr="0069606B">
        <w:rPr>
          <w:rFonts w:eastAsiaTheme="minorHAnsi" w:cs="Calibri"/>
          <w:color w:val="003399"/>
          <w:lang w:eastAsia="en-US"/>
        </w:rPr>
        <w:t xml:space="preserve">He has been working closely with Business and stakeholders owing to his role as the Application Development and </w:t>
      </w:r>
      <w:r>
        <w:rPr>
          <w:rFonts w:eastAsiaTheme="minorHAnsi" w:cs="Calibri"/>
          <w:color w:val="003399"/>
          <w:lang w:eastAsia="en-US"/>
        </w:rPr>
        <w:t>Chief Architect</w:t>
      </w:r>
      <w:r w:rsidRPr="0069606B">
        <w:rPr>
          <w:rFonts w:eastAsiaTheme="minorHAnsi" w:cs="Calibri"/>
          <w:color w:val="003399"/>
          <w:lang w:eastAsia="en-US"/>
        </w:rPr>
        <w:t>, thus providing him an edge over other members of the team in terms of his qualification for this role.</w:t>
      </w:r>
    </w:p>
    <w:p w:rsidR="00F82048" w:rsidRDefault="00F82048" w:rsidP="00F82048">
      <w:pPr>
        <w:pStyle w:val="msolistparagraph0"/>
        <w:ind w:left="360"/>
        <w:rPr>
          <w:rFonts w:eastAsiaTheme="minorHAnsi" w:cs="Calibri"/>
          <w:color w:val="003399"/>
          <w:lang w:eastAsia="en-US"/>
        </w:rPr>
      </w:pPr>
      <w:r w:rsidRPr="00F82048">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69606B" w:rsidRPr="0069606B" w:rsidRDefault="0069606B" w:rsidP="0069606B">
      <w:pPr>
        <w:pStyle w:val="msolistparagraph0"/>
        <w:ind w:left="0"/>
        <w:rPr>
          <w:rFonts w:eastAsiaTheme="minorHAnsi" w:cs="Calibri"/>
          <w:color w:val="003399"/>
          <w:lang w:eastAsia="en-US"/>
        </w:rPr>
      </w:pPr>
    </w:p>
    <w:p w:rsidR="00977747" w:rsidRDefault="0069606B" w:rsidP="000D7ABC">
      <w:pPr>
        <w:pStyle w:val="msolistparagraph0"/>
        <w:numPr>
          <w:ilvl w:val="0"/>
          <w:numId w:val="10"/>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w:t>
      </w:r>
      <w:r w:rsidR="002B248B" w:rsidRPr="002B248B">
        <w:rPr>
          <w:rFonts w:eastAsiaTheme="minorHAnsi" w:cs="Calibri"/>
          <w:color w:val="003399"/>
          <w:lang w:eastAsia="en-US"/>
        </w:rPr>
        <w:t xml:space="preserve">AE sub application, </w:t>
      </w:r>
      <w:r w:rsidRPr="002B248B">
        <w:rPr>
          <w:rFonts w:eastAsiaTheme="minorHAnsi" w:cs="Calibri"/>
          <w:color w:val="003399"/>
          <w:lang w:eastAsia="en-US"/>
        </w:rPr>
        <w:t xml:space="preserve">process areas and/or technology sets in the AE application. </w:t>
      </w:r>
      <w:r w:rsidR="002B248B" w:rsidRPr="002B248B">
        <w:rPr>
          <w:rFonts w:eastAsiaTheme="minorHAnsi" w:cs="Calibri"/>
          <w:color w:val="003399"/>
          <w:lang w:eastAsia="en-US"/>
        </w:rPr>
        <w:t>Anil</w:t>
      </w:r>
      <w:r w:rsidRPr="002B248B">
        <w:rPr>
          <w:rFonts w:eastAsiaTheme="minorHAnsi" w:cs="Calibri"/>
          <w:color w:val="003399"/>
          <w:lang w:eastAsia="en-US"/>
        </w:rPr>
        <w:t xml:space="preserve"> is designated as the Knowledge Repository owner for </w:t>
      </w:r>
      <w:r w:rsidR="002B248B" w:rsidRPr="002B248B">
        <w:rPr>
          <w:rFonts w:eastAsiaTheme="minorHAnsi" w:cs="Calibri"/>
          <w:color w:val="003399"/>
          <w:lang w:eastAsia="en-US"/>
        </w:rPr>
        <w:t>AE Development and Infrastructure Operational</w:t>
      </w:r>
      <w:r w:rsidRPr="002B248B">
        <w:rPr>
          <w:rFonts w:eastAsiaTheme="minorHAnsi" w:cs="Calibri"/>
          <w:color w:val="003399"/>
          <w:lang w:eastAsia="en-US"/>
        </w:rPr>
        <w:t xml:space="preserve"> </w:t>
      </w:r>
      <w:r w:rsidR="00257958">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w:t>
      </w:r>
      <w:r w:rsidR="002B248B" w:rsidRPr="002B248B">
        <w:rPr>
          <w:rFonts w:eastAsiaTheme="minorHAnsi" w:cs="Calibri"/>
          <w:color w:val="003399"/>
          <w:lang w:eastAsia="en-US"/>
        </w:rPr>
        <w:t>AE</w:t>
      </w:r>
      <w:r w:rsidRPr="002B248B">
        <w:rPr>
          <w:rFonts w:eastAsiaTheme="minorHAnsi" w:cs="Calibri"/>
          <w:color w:val="003399"/>
          <w:lang w:eastAsia="en-US"/>
        </w:rPr>
        <w:t xml:space="preserve"> team members. </w:t>
      </w:r>
    </w:p>
    <w:p w:rsidR="00977747" w:rsidRDefault="00977747" w:rsidP="00977747">
      <w:pPr>
        <w:pStyle w:val="msolistparagraph0"/>
        <w:ind w:left="360"/>
        <w:rPr>
          <w:rFonts w:eastAsiaTheme="minorHAnsi" w:cs="Calibri"/>
          <w:color w:val="003399"/>
          <w:lang w:eastAsia="en-US"/>
        </w:rPr>
      </w:pPr>
    </w:p>
    <w:p w:rsidR="0069606B" w:rsidRPr="001C37A4" w:rsidRDefault="0069606B" w:rsidP="00977747">
      <w:pPr>
        <w:pStyle w:val="msolistparagraph0"/>
        <w:ind w:left="360"/>
        <w:rPr>
          <w:rFonts w:eastAsiaTheme="minorHAnsi" w:cs="Calibri"/>
          <w:color w:val="003399"/>
          <w:lang w:eastAsia="en-US"/>
        </w:rPr>
      </w:pPr>
      <w:r w:rsidRPr="002B248B">
        <w:rPr>
          <w:rFonts w:eastAsiaTheme="minorHAnsi" w:cs="Calibri"/>
          <w:b/>
          <w:color w:val="003399"/>
          <w:lang w:eastAsia="en-US"/>
        </w:rPr>
        <w:t xml:space="preserve">Consequently, </w:t>
      </w:r>
      <w:r w:rsidR="002B248B" w:rsidRPr="002B248B">
        <w:rPr>
          <w:rFonts w:eastAsiaTheme="minorHAnsi" w:cs="Calibri"/>
          <w:b/>
          <w:color w:val="003399"/>
          <w:lang w:eastAsia="en-US"/>
        </w:rPr>
        <w:t>Anil</w:t>
      </w:r>
      <w:r w:rsidRPr="002B248B">
        <w:rPr>
          <w:rFonts w:eastAsiaTheme="minorHAnsi" w:cs="Calibri"/>
          <w:b/>
          <w:color w:val="003399"/>
          <w:lang w:eastAsia="en-US"/>
        </w:rPr>
        <w:t xml:space="preserve"> is the only team member who has advanced knowledge of all process areas and technologies used in </w:t>
      </w:r>
      <w:r w:rsidR="002B248B" w:rsidRPr="002B248B">
        <w:rPr>
          <w:rFonts w:eastAsiaTheme="minorHAnsi" w:cs="Calibri"/>
          <w:b/>
          <w:color w:val="003399"/>
          <w:lang w:eastAsia="en-US"/>
        </w:rPr>
        <w:t>AE applications.</w:t>
      </w:r>
    </w:p>
    <w:p w:rsidR="001C37A4" w:rsidRPr="00996141" w:rsidRDefault="001C37A4" w:rsidP="001C37A4">
      <w:pPr>
        <w:pStyle w:val="msolistparagraph0"/>
        <w:ind w:left="0"/>
        <w:rPr>
          <w:rFonts w:eastAsiaTheme="minorHAnsi" w:cs="Calibri"/>
          <w:color w:val="003399"/>
          <w:lang w:eastAsia="en-US"/>
        </w:rPr>
      </w:pPr>
    </w:p>
    <w:p w:rsidR="0018079E" w:rsidRDefault="0018079E" w:rsidP="0018079E">
      <w:pPr>
        <w:rPr>
          <w:b/>
        </w:rPr>
      </w:pPr>
    </w:p>
    <w:p w:rsidR="0018079E" w:rsidRDefault="0018079E" w:rsidP="0018079E">
      <w:pPr>
        <w:rPr>
          <w:b/>
        </w:rPr>
      </w:pPr>
    </w:p>
    <w:p w:rsidR="00AF05C1" w:rsidRPr="0018079E" w:rsidRDefault="00AF05C1" w:rsidP="0018079E">
      <w:pPr>
        <w:rPr>
          <w:rFonts w:ascii="Calibri" w:eastAsia="Calibri" w:hAnsi="Calibri" w:cs="Times New Roman"/>
          <w:b/>
          <w:lang w:eastAsia="ko-KR"/>
        </w:rPr>
      </w:pPr>
      <w:r>
        <w:rPr>
          <w:b/>
        </w:rPr>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D3439B" w:rsidP="008A7A95">
      <w:pPr>
        <w:pStyle w:val="msolistparagraph0"/>
        <w:ind w:left="0"/>
        <w:rPr>
          <w:rFonts w:eastAsiaTheme="minorHAnsi" w:cs="Calibri"/>
          <w:color w:val="003399"/>
          <w:lang w:eastAsia="en-US"/>
        </w:rPr>
      </w:pPr>
      <w:r>
        <w:rPr>
          <w:rFonts w:eastAsiaTheme="minorHAnsi" w:cs="Calibri"/>
          <w:color w:val="003399"/>
          <w:lang w:eastAsia="en-US"/>
        </w:rPr>
        <w:t>There are</w:t>
      </w:r>
      <w:r w:rsidR="0033663B">
        <w:rPr>
          <w:rFonts w:eastAsiaTheme="minorHAnsi" w:cs="Calibri"/>
          <w:color w:val="003399"/>
          <w:lang w:eastAsia="en-US"/>
        </w:rPr>
        <w:t xml:space="preserve"> </w:t>
      </w:r>
      <w:r>
        <w:rPr>
          <w:rFonts w:eastAsiaTheme="minorHAnsi" w:cs="Calibri"/>
          <w:color w:val="003399"/>
          <w:lang w:eastAsia="en-US"/>
        </w:rPr>
        <w:t xml:space="preserve">two </w:t>
      </w:r>
      <w:r w:rsidR="00F250AC">
        <w:rPr>
          <w:rFonts w:eastAsiaTheme="minorHAnsi" w:cs="Calibri"/>
          <w:color w:val="003399"/>
          <w:lang w:eastAsia="en-US"/>
        </w:rPr>
        <w:t>Technical Architect</w:t>
      </w:r>
      <w:r>
        <w:rPr>
          <w:rFonts w:eastAsiaTheme="minorHAnsi" w:cs="Calibri"/>
          <w:color w:val="003399"/>
          <w:lang w:eastAsia="en-US"/>
        </w:rPr>
        <w:t>s/Managers</w:t>
      </w:r>
      <w:r w:rsidR="00F250AC">
        <w:rPr>
          <w:rFonts w:eastAsiaTheme="minorHAnsi" w:cs="Calibri"/>
          <w:color w:val="003399"/>
          <w:lang w:eastAsia="en-US"/>
        </w:rPr>
        <w:t xml:space="preserve"> in AE team</w:t>
      </w:r>
      <w:r>
        <w:rPr>
          <w:rFonts w:eastAsiaTheme="minorHAnsi" w:cs="Calibri"/>
          <w:color w:val="003399"/>
          <w:lang w:eastAsia="en-US"/>
        </w:rPr>
        <w:t xml:space="preserve"> based out of US apart from Anil</w:t>
      </w:r>
      <w:r w:rsidR="00F250AC">
        <w:rPr>
          <w:rFonts w:eastAsiaTheme="minorHAnsi" w:cs="Calibri"/>
          <w:color w:val="003399"/>
          <w:lang w:eastAsia="en-US"/>
        </w:rPr>
        <w:t xml:space="preserve">, </w:t>
      </w:r>
      <w:r w:rsidR="0033663B">
        <w:rPr>
          <w:rFonts w:eastAsiaTheme="minorHAnsi" w:cs="Calibri"/>
          <w:color w:val="003399"/>
          <w:lang w:eastAsia="en-US"/>
        </w:rPr>
        <w:t>who are at th</w:t>
      </w:r>
      <w:r>
        <w:rPr>
          <w:rFonts w:eastAsiaTheme="minorHAnsi" w:cs="Calibri"/>
          <w:color w:val="003399"/>
          <w:lang w:eastAsia="en-US"/>
        </w:rPr>
        <w:t xml:space="preserve">e level of Anil Gogia, and are engaged in Externalization initiative in Cloud and Infrastructure and </w:t>
      </w:r>
      <w:r w:rsidR="0033663B">
        <w:rPr>
          <w:rFonts w:eastAsiaTheme="minorHAnsi" w:cs="Calibri"/>
          <w:color w:val="003399"/>
          <w:lang w:eastAsia="en-US"/>
        </w:rPr>
        <w:t>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w:t>
      </w:r>
      <w:r w:rsidR="00DC43B8">
        <w:rPr>
          <w:rFonts w:eastAsiaTheme="minorHAnsi" w:cs="Calibri"/>
          <w:color w:val="003399"/>
          <w:lang w:eastAsia="en-US"/>
        </w:rPr>
        <w:t>tasks</w:t>
      </w:r>
      <w:r w:rsidR="00CD02E0">
        <w:rPr>
          <w:rFonts w:eastAsiaTheme="minorHAnsi" w:cs="Calibri"/>
          <w:color w:val="003399"/>
          <w:lang w:eastAsia="en-US"/>
        </w:rPr>
        <w:t xml:space="preserve">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w:t>
      </w:r>
      <w:r w:rsidR="00DC43B8">
        <w:rPr>
          <w:rFonts w:eastAsiaTheme="minorHAnsi" w:cs="Calibri"/>
          <w:color w:val="003399"/>
          <w:lang w:eastAsia="en-US"/>
        </w:rPr>
        <w:t>, scheduling, status reporting, and people management</w:t>
      </w:r>
      <w:r w:rsidR="00CD02E0" w:rsidRPr="00CD02E0">
        <w:rPr>
          <w:rFonts w:eastAsiaTheme="minorHAnsi" w:cs="Calibri"/>
          <w:color w:val="003399"/>
          <w:lang w:eastAsia="en-US"/>
        </w:rPr>
        <w:t xml:space="preserve"> and is responsible for resource and task allocation.</w:t>
      </w:r>
      <w:r w:rsidR="00DC43B8" w:rsidRPr="00DC43B8">
        <w:rPr>
          <w:rFonts w:eastAsiaTheme="minorHAnsi" w:cs="Calibri"/>
          <w:color w:val="003399"/>
          <w:lang w:eastAsia="en-US"/>
        </w:rPr>
        <w:t xml:space="preserve"> </w:t>
      </w:r>
      <w:r w:rsidR="00DC43B8">
        <w:rPr>
          <w:rFonts w:eastAsiaTheme="minorHAnsi" w:cs="Calibri"/>
          <w:color w:val="003399"/>
          <w:lang w:eastAsia="en-US"/>
        </w:rPr>
        <w:t>Guoguang</w:t>
      </w:r>
      <w:r w:rsidR="00DC43B8" w:rsidRPr="00DC43B8">
        <w:rPr>
          <w:rFonts w:eastAsiaTheme="minorHAnsi" w:cs="Calibri"/>
          <w:color w:val="003399"/>
          <w:lang w:eastAsia="en-US"/>
        </w:rPr>
        <w:t xml:space="preserve"> is responsible for ensuring that the </w:t>
      </w:r>
      <w:r w:rsidR="00DC43B8">
        <w:rPr>
          <w:rFonts w:eastAsiaTheme="minorHAnsi" w:cs="Calibri"/>
          <w:color w:val="003399"/>
          <w:lang w:eastAsia="en-US"/>
        </w:rPr>
        <w:t xml:space="preserve">AE </w:t>
      </w:r>
      <w:r w:rsidR="00DC43B8" w:rsidRPr="00DC43B8">
        <w:rPr>
          <w:rFonts w:eastAsiaTheme="minorHAnsi" w:cs="Calibri"/>
          <w:color w:val="003399"/>
          <w:lang w:eastAsia="en-US"/>
        </w:rPr>
        <w:t>project deliveries are completed successfully as per the defined milestone plan and goals identified in the</w:t>
      </w:r>
      <w:r w:rsidR="00DC43B8">
        <w:rPr>
          <w:rFonts w:eastAsiaTheme="minorHAnsi" w:cs="Calibri"/>
          <w:color w:val="003399"/>
          <w:lang w:eastAsia="en-US"/>
        </w:rPr>
        <w:t xml:space="preserve"> AE </w:t>
      </w:r>
      <w:r w:rsidR="00DC43B8" w:rsidRPr="00DC43B8">
        <w:rPr>
          <w:rFonts w:eastAsiaTheme="minorHAnsi" w:cs="Calibri"/>
          <w:color w:val="003399"/>
          <w:lang w:eastAsia="en-US"/>
        </w:rPr>
        <w:t>Work Management Plan.</w:t>
      </w:r>
    </w:p>
    <w:p w:rsidR="00DC43B8" w:rsidRDefault="00DC43B8" w:rsidP="00DC43B8">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r w:rsidR="00DC43B8" w:rsidRPr="00DC43B8">
        <w:rPr>
          <w:rFonts w:eastAsiaTheme="minorHAnsi" w:cs="Calibri"/>
          <w:color w:val="003399"/>
          <w:lang w:eastAsia="en-US"/>
        </w:rPr>
        <w:t xml:space="preserve"> He provides logistic and administrative facilitation to the </w:t>
      </w:r>
      <w:r w:rsidR="00DC43B8">
        <w:rPr>
          <w:rFonts w:eastAsiaTheme="minorHAnsi" w:cs="Calibri"/>
          <w:color w:val="003399"/>
          <w:lang w:eastAsia="en-US"/>
        </w:rPr>
        <w:t>AE UPM</w:t>
      </w:r>
      <w:r w:rsidR="00DC43B8" w:rsidRPr="00DC43B8">
        <w:rPr>
          <w:rFonts w:eastAsiaTheme="minorHAnsi" w:cs="Calibri"/>
          <w:color w:val="003399"/>
          <w:lang w:eastAsia="en-US"/>
        </w:rPr>
        <w:t xml:space="preserve"> team for them to be able to perform their jobs effectively. </w:t>
      </w:r>
    </w:p>
    <w:p w:rsidR="00F250AC" w:rsidRDefault="00F250AC" w:rsidP="008A7A95">
      <w:pPr>
        <w:pStyle w:val="msolistparagraph0"/>
        <w:ind w:left="0"/>
        <w:rPr>
          <w:rFonts w:eastAsiaTheme="minorHAnsi" w:cs="Calibri"/>
          <w:color w:val="003399"/>
          <w:lang w:eastAsia="en-US"/>
        </w:rPr>
      </w:pP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10" o:title=""/>
          </v:shape>
          <o:OLEObject Type="Embed" ProgID="Visio.Drawing.11" ShapeID="_x0000_i1025" DrawAspect="Content" ObjectID="_1478292363" r:id="rId11"/>
        </w:object>
      </w:r>
    </w:p>
    <w:p w:rsidR="00F250AC" w:rsidRDefault="00F250AC" w:rsidP="008A7A95">
      <w:pPr>
        <w:pStyle w:val="msolistparagraph0"/>
        <w:ind w:left="0"/>
      </w:pPr>
    </w:p>
    <w:p w:rsidR="00AF05C1" w:rsidRDefault="00AF05C1" w:rsidP="008A7A95">
      <w:pPr>
        <w:pStyle w:val="msolistparagraph0"/>
        <w:ind w:left="0"/>
        <w:rPr>
          <w:rFonts w:eastAsiaTheme="minorHAnsi" w:cs="Calibri"/>
          <w:color w:val="003399"/>
          <w:lang w:eastAsia="en-US"/>
        </w:rPr>
      </w:pPr>
    </w:p>
    <w:p w:rsidR="00D3439B"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salary band</w:t>
      </w:r>
      <w:r w:rsidR="00257958" w:rsidRPr="00257958">
        <w:rPr>
          <w:rFonts w:eastAsiaTheme="minorHAnsi" w:cs="Calibri"/>
          <w:color w:val="003399"/>
          <w:lang w:eastAsia="en-US"/>
        </w:rPr>
        <w:t xml:space="preserve"> (higher band)</w:t>
      </w:r>
      <w:r w:rsidR="003B5280" w:rsidRPr="00257958">
        <w:rPr>
          <w:rFonts w:eastAsiaTheme="minorHAnsi" w:cs="Calibri"/>
          <w:color w:val="003399"/>
          <w:lang w:eastAsia="en-US"/>
        </w:rPr>
        <w:t xml:space="preserve">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w:t>
      </w:r>
      <w:r w:rsidR="00257958">
        <w:rPr>
          <w:rFonts w:eastAsiaTheme="minorHAnsi" w:cs="Calibri"/>
          <w:color w:val="003399"/>
          <w:lang w:eastAsia="en-US"/>
        </w:rPr>
        <w:t xml:space="preserve"> along with that he </w:t>
      </w:r>
      <w:proofErr w:type="gramStart"/>
      <w:r w:rsidR="00257958">
        <w:rPr>
          <w:rFonts w:eastAsiaTheme="minorHAnsi" w:cs="Calibri"/>
          <w:color w:val="003399"/>
          <w:lang w:eastAsia="en-US"/>
        </w:rPr>
        <w:t xml:space="preserve">gets </w:t>
      </w:r>
      <w:r w:rsidR="00661621">
        <w:rPr>
          <w:rFonts w:eastAsiaTheme="minorHAnsi" w:cs="Calibri"/>
          <w:color w:val="003399"/>
          <w:lang w:eastAsia="en-US"/>
        </w:rPr>
        <w:t xml:space="preserve"> </w:t>
      </w:r>
      <w:r w:rsidR="006529C9" w:rsidRPr="00D3439B">
        <w:rPr>
          <w:rFonts w:eastAsiaTheme="minorHAnsi" w:cs="Calibri"/>
          <w:color w:val="003399"/>
          <w:u w:val="single"/>
          <w:lang w:eastAsia="en-US"/>
        </w:rPr>
        <w:t>Application</w:t>
      </w:r>
      <w:proofErr w:type="gramEnd"/>
      <w:r w:rsidR="006529C9" w:rsidRPr="00D3439B">
        <w:rPr>
          <w:rFonts w:eastAsiaTheme="minorHAnsi" w:cs="Calibri"/>
          <w:color w:val="003399"/>
          <w:u w:val="single"/>
          <w:lang w:eastAsia="en-US"/>
        </w:rPr>
        <w:t xml:space="preserve"> </w:t>
      </w:r>
      <w:r w:rsidR="00D3439B" w:rsidRPr="00D3439B">
        <w:rPr>
          <w:rFonts w:eastAsiaTheme="minorHAnsi" w:cs="Calibri"/>
          <w:color w:val="003399"/>
          <w:u w:val="single"/>
          <w:lang w:eastAsia="en-US"/>
        </w:rPr>
        <w:t xml:space="preserve">production </w:t>
      </w:r>
      <w:r w:rsidR="006529C9" w:rsidRPr="00D3439B">
        <w:rPr>
          <w:rFonts w:eastAsiaTheme="minorHAnsi" w:cs="Calibri"/>
          <w:color w:val="003399"/>
          <w:u w:val="single"/>
          <w:lang w:eastAsia="en-US"/>
        </w:rPr>
        <w:t>Support allowance</w:t>
      </w:r>
      <w:r w:rsidR="006529C9">
        <w:rPr>
          <w:rFonts w:eastAsiaTheme="minorHAnsi" w:cs="Calibri"/>
          <w:color w:val="003399"/>
          <w:lang w:eastAsia="en-US"/>
        </w:rPr>
        <w:t xml:space="preserve"> due to his </w:t>
      </w:r>
      <w:r w:rsidR="006529C9" w:rsidRPr="00D3439B">
        <w:rPr>
          <w:rFonts w:eastAsiaTheme="minorHAnsi" w:cs="Calibri"/>
          <w:color w:val="003399"/>
          <w:u w:val="single"/>
          <w:lang w:eastAsia="en-US"/>
        </w:rPr>
        <w:t>specialized knowledge</w:t>
      </w:r>
      <w:r w:rsidR="006529C9" w:rsidRPr="00257958">
        <w:rPr>
          <w:rFonts w:eastAsiaTheme="minorHAnsi" w:cs="Calibri"/>
          <w:color w:val="003399"/>
          <w:u w:val="single"/>
          <w:lang w:eastAsia="en-US"/>
        </w:rPr>
        <w:t xml:space="preserve"> </w:t>
      </w:r>
      <w:r w:rsidR="00661621" w:rsidRPr="00257958">
        <w:rPr>
          <w:rFonts w:eastAsiaTheme="minorHAnsi" w:cs="Calibri"/>
          <w:color w:val="003399"/>
          <w:u w:val="single"/>
          <w:lang w:eastAsia="en-US"/>
        </w:rPr>
        <w:t>in U</w:t>
      </w:r>
      <w:r w:rsidR="00073510" w:rsidRPr="00257958">
        <w:rPr>
          <w:rFonts w:eastAsiaTheme="minorHAnsi" w:cs="Calibri"/>
          <w:color w:val="003399"/>
          <w:u w:val="single"/>
          <w:lang w:eastAsia="en-US"/>
        </w:rPr>
        <w:t>HG</w:t>
      </w:r>
      <w:r w:rsidRPr="00257958">
        <w:rPr>
          <w:rFonts w:eastAsiaTheme="minorHAnsi" w:cs="Calibri"/>
          <w:color w:val="003399"/>
          <w:u w:val="single"/>
          <w:lang w:eastAsia="en-US"/>
        </w:rPr>
        <w:t xml:space="preserve"> proprietary applications </w:t>
      </w:r>
      <w:r w:rsidR="006529C9" w:rsidRPr="00257958">
        <w:rPr>
          <w:rFonts w:eastAsiaTheme="minorHAnsi" w:cs="Calibri"/>
          <w:color w:val="003399"/>
          <w:u w:val="single"/>
          <w:lang w:eastAsia="en-US"/>
        </w:rPr>
        <w:t xml:space="preserve">and providing application </w:t>
      </w:r>
      <w:r w:rsidR="002B248B" w:rsidRPr="00257958">
        <w:rPr>
          <w:rFonts w:eastAsiaTheme="minorHAnsi" w:cs="Calibri"/>
          <w:color w:val="003399"/>
          <w:u w:val="single"/>
          <w:lang w:eastAsia="en-US"/>
        </w:rPr>
        <w:t xml:space="preserve">production </w:t>
      </w:r>
      <w:r w:rsidR="006529C9" w:rsidRPr="00257958">
        <w:rPr>
          <w:rFonts w:eastAsiaTheme="minorHAnsi" w:cs="Calibri"/>
          <w:color w:val="003399"/>
          <w:u w:val="single"/>
          <w:lang w:eastAsia="en-US"/>
        </w:rPr>
        <w:t xml:space="preserve">support 12 X 7 </w:t>
      </w:r>
      <w:r w:rsidR="002B248B" w:rsidRPr="00257958">
        <w:rPr>
          <w:rFonts w:eastAsiaTheme="minorHAnsi" w:cs="Calibri"/>
          <w:color w:val="003399"/>
          <w:u w:val="single"/>
          <w:lang w:eastAsia="en-US"/>
        </w:rPr>
        <w:t>X 365</w:t>
      </w:r>
      <w:r w:rsidR="002B248B">
        <w:rPr>
          <w:rFonts w:eastAsiaTheme="minorHAnsi" w:cs="Calibri"/>
          <w:color w:val="003399"/>
          <w:lang w:eastAsia="en-US"/>
        </w:rPr>
        <w:t xml:space="preserve"> (7:00 PM CST – 7:00 AM CST)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w:t>
      </w:r>
      <w:r w:rsidR="003B5280" w:rsidRPr="00D3439B">
        <w:rPr>
          <w:rFonts w:eastAsiaTheme="minorHAnsi" w:cs="Calibri"/>
          <w:color w:val="003399"/>
          <w:u w:val="single"/>
          <w:lang w:eastAsia="en-US"/>
        </w:rPr>
        <w:t>more than 100% yearly bonus due to his excellent performance consistently</w:t>
      </w:r>
      <w:r w:rsidR="003B5280">
        <w:rPr>
          <w:rFonts w:eastAsiaTheme="minorHAnsi" w:cs="Calibri"/>
          <w:color w:val="003399"/>
          <w:lang w:eastAsia="en-US"/>
        </w:rPr>
        <w:t>.</w:t>
      </w:r>
    </w:p>
    <w:p w:rsidR="00D3439B" w:rsidRDefault="00D3439B"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w:t>
      </w:r>
      <w:r w:rsidR="00D3439B">
        <w:rPr>
          <w:rFonts w:eastAsiaTheme="minorHAnsi" w:cs="Calibri"/>
          <w:color w:val="003399"/>
          <w:lang w:eastAsia="en-US"/>
        </w:rPr>
        <w:t xml:space="preserve">salary grade </w:t>
      </w:r>
      <w:r>
        <w:rPr>
          <w:rFonts w:eastAsiaTheme="minorHAnsi" w:cs="Calibri"/>
          <w:color w:val="003399"/>
          <w:lang w:eastAsia="en-US"/>
        </w:rPr>
        <w:t xml:space="preserve">amount in India) which is on very higher side in comparison to other Senior Architects working in UHG India and Indian </w:t>
      </w:r>
      <w:r w:rsidR="00D3439B">
        <w:rPr>
          <w:rFonts w:eastAsiaTheme="minorHAnsi" w:cs="Calibri"/>
          <w:color w:val="003399"/>
          <w:lang w:eastAsia="en-US"/>
        </w:rPr>
        <w:t xml:space="preserve">IT/HealthCare </w:t>
      </w:r>
      <w:r>
        <w:rPr>
          <w:rFonts w:eastAsiaTheme="minorHAnsi" w:cs="Calibri"/>
          <w:color w:val="003399"/>
          <w:lang w:eastAsia="en-US"/>
        </w:rPr>
        <w:t xml:space="preserve">marketplace. </w:t>
      </w: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sidR="00D3439B">
        <w:rPr>
          <w:rFonts w:ascii="Calibri" w:hAnsi="Calibri" w:cs="Calibri"/>
          <w:color w:val="003399"/>
        </w:rPr>
        <w:t xml:space="preserve">nterprise </w:t>
      </w:r>
      <w:r>
        <w:rPr>
          <w:rFonts w:ascii="Calibri" w:hAnsi="Calibri" w:cs="Calibri"/>
          <w:color w:val="003399"/>
        </w:rPr>
        <w:t>S</w:t>
      </w:r>
      <w:r w:rsidR="00D3439B">
        <w:rPr>
          <w:rFonts w:ascii="Calibri" w:hAnsi="Calibri" w:cs="Calibri"/>
          <w:color w:val="003399"/>
        </w:rPr>
        <w:t xml:space="preserve">ervice </w:t>
      </w:r>
      <w:r>
        <w:rPr>
          <w:rFonts w:ascii="Calibri" w:hAnsi="Calibri" w:cs="Calibri"/>
          <w:color w:val="003399"/>
        </w:rPr>
        <w:t>B</w:t>
      </w:r>
      <w:r w:rsidR="00D3439B">
        <w:rPr>
          <w:rFonts w:ascii="Calibri" w:hAnsi="Calibri" w:cs="Calibri"/>
          <w:color w:val="003399"/>
        </w:rPr>
        <w:t>us, Business Process Management</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1B4F5E">
        <w:rPr>
          <w:rFonts w:ascii="Calibri" w:hAnsi="Calibri" w:cs="Calibri"/>
          <w:color w:val="003399"/>
        </w:rPr>
        <w:t xml:space="preserve">Insurance,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expert hav</w:t>
      </w:r>
      <w:r w:rsidR="001B4F5E">
        <w:rPr>
          <w:rFonts w:ascii="Calibri" w:hAnsi="Calibri" w:cs="Calibri"/>
          <w:color w:val="003399"/>
        </w:rPr>
        <w:t>ing</w:t>
      </w:r>
      <w:r w:rsidR="00C014A0" w:rsidRPr="00C014A0">
        <w:rPr>
          <w:rFonts w:ascii="Calibri" w:hAnsi="Calibri" w:cs="Calibri"/>
          <w:color w:val="003399"/>
        </w:rPr>
        <w:t xml:space="preser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D64BD0" w:rsidRDefault="008A7A95" w:rsidP="000D7ABC">
      <w:pPr>
        <w:pStyle w:val="msolistparagraph0"/>
        <w:numPr>
          <w:ilvl w:val="0"/>
          <w:numId w:val="10"/>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00661621" w:rsidRPr="00B26339">
        <w:rPr>
          <w:rFonts w:cs="Calibri"/>
          <w:color w:val="003399"/>
          <w:u w:val="single"/>
        </w:rPr>
        <w:t>United Programming Model 3 (</w:t>
      </w:r>
      <w:r w:rsidRPr="00B26339">
        <w:rPr>
          <w:rFonts w:cs="Calibri"/>
          <w:color w:val="003399"/>
          <w:u w:val="single"/>
        </w:rPr>
        <w:t>UPM3</w:t>
      </w:r>
      <w:r w:rsidR="00661621" w:rsidRPr="00B26339">
        <w:rPr>
          <w:rFonts w:cs="Calibri"/>
          <w:color w:val="003399"/>
          <w:u w:val="single"/>
        </w:rPr>
        <w:t>)</w:t>
      </w:r>
      <w:r w:rsidRPr="008A7A95">
        <w:rPr>
          <w:rFonts w:cs="Calibri"/>
          <w:color w:val="003399"/>
        </w:rPr>
        <w:t xml:space="preserve"> </w:t>
      </w:r>
      <w:r w:rsidR="00D64BD0">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sidR="00661621">
        <w:rPr>
          <w:rFonts w:cs="Calibri"/>
          <w:color w:val="003399"/>
        </w:rPr>
        <w:t>.</w:t>
      </w:r>
      <w:r w:rsidRPr="008A7A95">
        <w:rPr>
          <w:rFonts w:cs="Calibri"/>
          <w:color w:val="003399"/>
        </w:rPr>
        <w:t xml:space="preserve"> </w:t>
      </w:r>
      <w:r w:rsidR="00661621">
        <w:rPr>
          <w:rFonts w:cs="Calibri"/>
          <w:color w:val="003399"/>
        </w:rPr>
        <w:t>He develop</w:t>
      </w:r>
      <w:r w:rsidRPr="008A7A95">
        <w:rPr>
          <w:rFonts w:cs="Calibri"/>
          <w:color w:val="003399"/>
        </w:rPr>
        <w:t>e</w:t>
      </w:r>
      <w:r w:rsidR="00661621">
        <w:rPr>
          <w:rFonts w:cs="Calibri"/>
          <w:color w:val="003399"/>
        </w:rPr>
        <w:t>d</w:t>
      </w:r>
      <w:r w:rsidRPr="008A7A95">
        <w:rPr>
          <w:rFonts w:cs="Calibri"/>
          <w:color w:val="003399"/>
        </w:rPr>
        <w:t xml:space="preserve"> </w:t>
      </w:r>
      <w:r w:rsidR="00073510">
        <w:rPr>
          <w:rFonts w:cs="Calibri"/>
          <w:color w:val="003399"/>
        </w:rPr>
        <w:t xml:space="preserve">this UPM3 Framework </w:t>
      </w:r>
      <w:r w:rsidRPr="008A7A95">
        <w:rPr>
          <w:rFonts w:cs="Calibri"/>
          <w:color w:val="003399"/>
        </w:rPr>
        <w:t xml:space="preserve">after his experience with Business services of United Programming Model. </w:t>
      </w:r>
      <w:r w:rsidR="00073510">
        <w:rPr>
          <w:rFonts w:cs="Calibri"/>
          <w:color w:val="003399"/>
        </w:rPr>
        <w:t xml:space="preserve"> </w:t>
      </w:r>
    </w:p>
    <w:p w:rsidR="00B26339" w:rsidRDefault="00B26339" w:rsidP="00B26339">
      <w:pPr>
        <w:ind w:firstLine="360"/>
        <w:rPr>
          <w:rFonts w:ascii="Calibri" w:hAnsi="Calibri" w:cs="Calibri"/>
          <w:color w:val="003399"/>
        </w:rPr>
      </w:pPr>
    </w:p>
    <w:p w:rsidR="00073510" w:rsidRDefault="008A7A95" w:rsidP="00B26339">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sidR="00D64BD0">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D64BD0">
        <w:rPr>
          <w:rFonts w:ascii="Calibri" w:hAnsi="Calibri" w:cs="Calibri"/>
          <w:b/>
          <w:color w:val="003399"/>
        </w:rPr>
        <w:t>M</w:t>
      </w:r>
      <w:r w:rsidR="00073510" w:rsidRPr="00073510">
        <w:rPr>
          <w:rFonts w:ascii="Calibri" w:hAnsi="Calibri" w:cs="Calibri"/>
          <w:color w:val="003399"/>
        </w:rPr>
        <w:t xml:space="preserve">ORC </w:t>
      </w:r>
      <w:r w:rsidR="00073510" w:rsidRPr="00D64BD0">
        <w:rPr>
          <w:rFonts w:ascii="Calibri" w:hAnsi="Calibri" w:cs="Calibri"/>
          <w:b/>
          <w:color w:val="003399"/>
        </w:rPr>
        <w:t>I</w:t>
      </w:r>
      <w:r w:rsidR="00073510" w:rsidRPr="00073510">
        <w:rPr>
          <w:rFonts w:ascii="Calibri" w:hAnsi="Calibri" w:cs="Calibri"/>
          <w:color w:val="003399"/>
        </w:rPr>
        <w:t xml:space="preserve">ntegration </w:t>
      </w:r>
      <w:r w:rsidR="00073510" w:rsidRPr="00D64BD0">
        <w:rPr>
          <w:rFonts w:ascii="Calibri" w:hAnsi="Calibri" w:cs="Calibri"/>
          <w:b/>
          <w:color w:val="003399"/>
        </w:rPr>
        <w:t>D</w:t>
      </w:r>
      <w:r w:rsidR="00073510" w:rsidRPr="00073510">
        <w:rPr>
          <w:rFonts w:ascii="Calibri" w:hAnsi="Calibri" w:cs="Calibri"/>
          <w:color w:val="003399"/>
        </w:rPr>
        <w:t>irector</w:t>
      </w:r>
      <w:r w:rsidR="00073510">
        <w:rPr>
          <w:rFonts w:ascii="Calibri" w:hAnsi="Calibri" w:cs="Calibri"/>
          <w:color w:val="003399"/>
        </w:rPr>
        <w:t xml:space="preserve"> (</w:t>
      </w:r>
      <w:r w:rsidRPr="00D64BD0">
        <w:rPr>
          <w:rFonts w:ascii="Calibri" w:hAnsi="Calibri" w:cs="Calibri"/>
          <w:b/>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1B4F5E" w:rsidRDefault="008A7A95" w:rsidP="000D7ABC">
      <w:pPr>
        <w:pStyle w:val="msolistparagraph0"/>
        <w:numPr>
          <w:ilvl w:val="0"/>
          <w:numId w:val="10"/>
        </w:numPr>
        <w:rPr>
          <w:rFonts w:cs="Calibri"/>
          <w:color w:val="003399"/>
        </w:rPr>
      </w:pPr>
      <w:r w:rsidRPr="008A7A95">
        <w:rPr>
          <w:rFonts w:cs="Calibri"/>
          <w:color w:val="003399"/>
        </w:rPr>
        <w:t>United Programming integr</w:t>
      </w:r>
      <w:r w:rsidR="00880BDB">
        <w:rPr>
          <w:rFonts w:cs="Calibri"/>
          <w:color w:val="003399"/>
        </w:rPr>
        <w:t>ate various business groups of united ranging from member enrollment, c</w:t>
      </w:r>
      <w:r w:rsidRPr="008A7A95">
        <w:rPr>
          <w:rFonts w:cs="Calibri"/>
          <w:color w:val="003399"/>
        </w:rPr>
        <w:t xml:space="preserve">omparison of various </w:t>
      </w:r>
      <w:r w:rsidR="00880BDB" w:rsidRPr="008A7A95">
        <w:rPr>
          <w:rFonts w:cs="Calibri"/>
          <w:color w:val="003399"/>
        </w:rPr>
        <w:t>treatments</w:t>
      </w:r>
      <w:r w:rsidRPr="008A7A95">
        <w:rPr>
          <w:rFonts w:cs="Calibri"/>
          <w:color w:val="003399"/>
        </w:rPr>
        <w:t xml:space="preserve"> across various Providers</w:t>
      </w:r>
      <w:r w:rsidR="00880BDB">
        <w:rPr>
          <w:rFonts w:cs="Calibri"/>
          <w:color w:val="003399"/>
        </w:rPr>
        <w:t xml:space="preserve"> with in a particular location, pharmacy, benefits, fraud detection.</w:t>
      </w:r>
      <w:r w:rsidR="00073510">
        <w:rPr>
          <w:rFonts w:cs="Calibri"/>
          <w:color w:val="003399"/>
        </w:rPr>
        <w:t xml:space="preserve"> Anil</w:t>
      </w:r>
      <w:r w:rsidR="00880BDB">
        <w:rPr>
          <w:rFonts w:cs="Calibri"/>
          <w:color w:val="003399"/>
        </w:rPr>
        <w:t xml:space="preserve"> has developed Configuration v</w:t>
      </w:r>
      <w:r w:rsidRPr="008A7A95">
        <w:rPr>
          <w:rFonts w:cs="Calibri"/>
          <w:color w:val="003399"/>
        </w:rPr>
        <w:t>alidation tool,</w:t>
      </w:r>
      <w:r w:rsidR="00880BDB">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sidR="00D64BD0">
        <w:rPr>
          <w:rFonts w:cs="Calibri"/>
          <w:color w:val="003399"/>
        </w:rPr>
        <w:t>s</w:t>
      </w:r>
      <w:r w:rsidRPr="008A7A95">
        <w:rPr>
          <w:rFonts w:cs="Calibri"/>
          <w:color w:val="003399"/>
        </w:rPr>
        <w:t xml:space="preserve"> a great understanding of</w:t>
      </w:r>
      <w:r w:rsidR="00880BDB">
        <w:rPr>
          <w:rFonts w:cs="Calibri"/>
          <w:color w:val="003399"/>
        </w:rPr>
        <w:t xml:space="preserve"> UHG proprietary applications (h</w:t>
      </w:r>
      <w:r w:rsidRPr="008A7A95">
        <w:rPr>
          <w:rFonts w:cs="Calibri"/>
          <w:color w:val="003399"/>
        </w:rPr>
        <w:t xml:space="preserve">ealthcare </w:t>
      </w:r>
      <w:r w:rsidR="00880BDB">
        <w:rPr>
          <w:rFonts w:cs="Calibri"/>
          <w:color w:val="003399"/>
        </w:rPr>
        <w:t xml:space="preserve">domain </w:t>
      </w:r>
      <w:r w:rsidRPr="008A7A95">
        <w:rPr>
          <w:rFonts w:cs="Calibri"/>
          <w:color w:val="003399"/>
        </w:rPr>
        <w:t xml:space="preserve">applications) and this </w:t>
      </w:r>
      <w:r w:rsidR="00880BDB">
        <w:rPr>
          <w:rFonts w:cs="Calibri"/>
          <w:color w:val="003399"/>
        </w:rPr>
        <w:t xml:space="preserve">UPM3 </w:t>
      </w:r>
      <w:r w:rsidRPr="008A7A95">
        <w:rPr>
          <w:rFonts w:cs="Calibri"/>
          <w:color w:val="003399"/>
        </w:rPr>
        <w:t>Framework need to be customized for each an</w:t>
      </w:r>
      <w:r w:rsidR="00880BDB">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sidR="00880BDB">
        <w:rPr>
          <w:rFonts w:cs="Calibri"/>
          <w:color w:val="003399"/>
        </w:rPr>
        <w:t xml:space="preserve">UPM3, MORC, MINDI </w:t>
      </w:r>
      <w:r w:rsidRPr="008A7A95">
        <w:rPr>
          <w:rFonts w:cs="Calibri"/>
          <w:color w:val="003399"/>
        </w:rPr>
        <w:t xml:space="preserve">Configuration Validation tool </w:t>
      </w:r>
      <w:r w:rsidR="00880BDB">
        <w:rPr>
          <w:rFonts w:cs="Calibri"/>
          <w:color w:val="003399"/>
        </w:rPr>
        <w:t xml:space="preserve">and Foundation Framework </w:t>
      </w:r>
      <w:r w:rsidRPr="008A7A95">
        <w:rPr>
          <w:rFonts w:cs="Calibri"/>
          <w:color w:val="003399"/>
        </w:rPr>
        <w:t>as Anil Gogia.</w:t>
      </w:r>
    </w:p>
    <w:p w:rsidR="00B26339" w:rsidRDefault="00B26339">
      <w:pPr>
        <w:rPr>
          <w:rFonts w:ascii="Calibri" w:hAnsi="Calibri" w:cs="Calibri"/>
          <w:color w:val="003399"/>
        </w:rPr>
      </w:pPr>
    </w:p>
    <w:p w:rsidR="001B4F5E" w:rsidRDefault="001B4F5E">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w:t>
      </w:r>
      <w:r w:rsidR="00D3439B">
        <w:rPr>
          <w:rFonts w:ascii="Calibri" w:hAnsi="Calibri" w:cs="Calibri"/>
          <w:color w:val="003399"/>
        </w:rPr>
        <w:t xml:space="preserve">pplication </w:t>
      </w:r>
      <w:r>
        <w:rPr>
          <w:rFonts w:ascii="Calibri" w:hAnsi="Calibri" w:cs="Calibri"/>
          <w:color w:val="003399"/>
        </w:rPr>
        <w:t>E</w:t>
      </w:r>
      <w:r w:rsidR="00D3439B">
        <w:rPr>
          <w:rFonts w:ascii="Calibri" w:hAnsi="Calibri" w:cs="Calibri"/>
          <w:color w:val="003399"/>
        </w:rPr>
        <w:t>nablement</w:t>
      </w:r>
      <w:r>
        <w:rPr>
          <w:rFonts w:ascii="Calibri" w:hAnsi="Calibri" w:cs="Calibri"/>
          <w:color w:val="003399"/>
        </w:rPr>
        <w:t xml:space="preserve">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w:t>
      </w:r>
      <w:r w:rsidR="00D3439B">
        <w:rPr>
          <w:rFonts w:ascii="Calibri" w:hAnsi="Calibri" w:cs="Calibri"/>
          <w:color w:val="003399"/>
        </w:rPr>
        <w:t>s</w:t>
      </w:r>
      <w:r>
        <w:rPr>
          <w:rFonts w:ascii="Calibri" w:hAnsi="Calibri" w:cs="Calibri"/>
          <w:color w:val="003399"/>
        </w:rPr>
        <w:t xml:space="preserve"> consumer and</w:t>
      </w:r>
      <w:r w:rsidR="00D3439B">
        <w:rPr>
          <w:rFonts w:ascii="Calibri" w:hAnsi="Calibri" w:cs="Calibri"/>
          <w:color w:val="003399"/>
        </w:rPr>
        <w:t xml:space="preserve"> provider application much </w:t>
      </w:r>
      <w:r>
        <w:rPr>
          <w:rFonts w:ascii="Calibri" w:hAnsi="Calibri" w:cs="Calibri"/>
          <w:color w:val="003399"/>
        </w:rPr>
        <w:t>eas</w:t>
      </w:r>
      <w:r w:rsidR="00D3439B">
        <w:rPr>
          <w:rFonts w:ascii="Calibri" w:hAnsi="Calibri" w:cs="Calibri"/>
          <w:color w:val="003399"/>
        </w:rPr>
        <w:t>il</w:t>
      </w:r>
      <w:r>
        <w:rPr>
          <w:rFonts w:ascii="Calibri" w:hAnsi="Calibri" w:cs="Calibri"/>
          <w:color w:val="003399"/>
        </w:rPr>
        <w:t>y to manage and maintain.</w:t>
      </w:r>
    </w:p>
    <w:p w:rsidR="001B4F5E" w:rsidRDefault="00D3439B">
      <w:pPr>
        <w:rPr>
          <w:rFonts w:ascii="Calibri" w:hAnsi="Calibri" w:cs="Calibri"/>
          <w:color w:val="003399"/>
        </w:rPr>
      </w:pPr>
      <w:r>
        <w:rPr>
          <w:rFonts w:ascii="Calibri" w:hAnsi="Calibri" w:cs="Calibri"/>
          <w:color w:val="003399"/>
        </w:rPr>
        <w:t>Below shows how Application Enablement looks after UPM3 framework integration: -</w:t>
      </w:r>
    </w:p>
    <w:p w:rsidR="001B4F5E" w:rsidRDefault="001B4F5E">
      <w:pPr>
        <w:rPr>
          <w:rFonts w:ascii="Calibri" w:hAnsi="Calibri" w:cs="Calibri"/>
          <w:color w:val="003399"/>
        </w:rPr>
      </w:pPr>
      <w:r>
        <w:rPr>
          <w:rFonts w:ascii="Calibri" w:hAnsi="Calibri" w:cs="Calibri"/>
          <w:color w:val="003399"/>
        </w:rPr>
        <w:br w:type="page"/>
      </w:r>
    </w:p>
    <w:p w:rsidR="008A7A95" w:rsidRDefault="008A7A95" w:rsidP="008A7A95">
      <w:pPr>
        <w:rPr>
          <w:rFonts w:ascii="Calibri" w:hAnsi="Calibri" w:cs="Calibri"/>
          <w:color w:val="003399"/>
        </w:rPr>
      </w:pPr>
    </w:p>
    <w:p w:rsidR="003515E7" w:rsidRDefault="007C4A75" w:rsidP="00AF05C1">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68480" behindDoc="0" locked="0" layoutInCell="1" allowOverlap="1" wp14:anchorId="2BCC7A99" wp14:editId="5E8811C7">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31BC31EC" wp14:editId="1BD3EA34">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3515E7" w:rsidRDefault="003515E7" w:rsidP="00AF05C1">
      <w:pPr>
        <w:spacing w:after="0"/>
        <w:rPr>
          <w:rFonts w:ascii="Calibri" w:hAnsi="Calibri" w:cs="Calibri"/>
          <w:b/>
          <w:color w:val="003399"/>
        </w:rPr>
      </w:pPr>
    </w:p>
    <w:p w:rsidR="003515E7" w:rsidRDefault="00B6303C" w:rsidP="00AF05C1">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6432" behindDoc="0" locked="0" layoutInCell="1" allowOverlap="1" wp14:anchorId="375396C8" wp14:editId="1CCC3706">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4384" behindDoc="0" locked="0" layoutInCell="1" allowOverlap="1" wp14:anchorId="5368C6C0" wp14:editId="759D8711">
            <wp:simplePos x="0" y="0"/>
            <wp:positionH relativeFrom="column">
              <wp:posOffset>-876300</wp:posOffset>
            </wp:positionH>
            <wp:positionV relativeFrom="paragraph">
              <wp:posOffset>84455</wp:posOffset>
            </wp:positionV>
            <wp:extent cx="4057650" cy="4314825"/>
            <wp:effectExtent l="0" t="0" r="0" b="9525"/>
            <wp:wrapNone/>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AF05C1" w:rsidRDefault="008A7A95" w:rsidP="001B4F5E">
      <w:pPr>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w:t>
      </w:r>
      <w:r w:rsidR="00D3439B">
        <w:rPr>
          <w:rFonts w:ascii="Calibri" w:hAnsi="Calibri" w:cs="Calibri"/>
          <w:b/>
          <w:color w:val="003399"/>
        </w:rPr>
        <w:t>ly existing</w:t>
      </w:r>
      <w:r w:rsidR="00880BDB" w:rsidRPr="00AF05C1">
        <w:rPr>
          <w:rFonts w:ascii="Calibri" w:hAnsi="Calibri" w:cs="Calibri"/>
          <w:b/>
          <w:color w:val="003399"/>
        </w:rPr>
        <w:t xml:space="preserve"> UPM 2 Framework</w:t>
      </w:r>
      <w:r w:rsidR="00AF05C1">
        <w:rPr>
          <w:rFonts w:ascii="Calibri" w:hAnsi="Calibri" w:cs="Calibri"/>
          <w:b/>
          <w:color w:val="003399"/>
        </w:rPr>
        <w:t>:-</w:t>
      </w:r>
    </w:p>
    <w:p w:rsidR="00B26339" w:rsidRDefault="008A7A95" w:rsidP="00AF05C1">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sidR="00B26339">
        <w:rPr>
          <w:rFonts w:ascii="Calibri" w:hAnsi="Calibri" w:cs="Calibri"/>
          <w:color w:val="003399"/>
        </w:rPr>
        <w:t>eight hundred (</w:t>
      </w:r>
      <w:r w:rsidRPr="008A7A95">
        <w:rPr>
          <w:rFonts w:ascii="Calibri" w:hAnsi="Calibri" w:cs="Calibri"/>
          <w:color w:val="003399"/>
        </w:rPr>
        <w:t>800</w:t>
      </w:r>
      <w:r w:rsidR="00B26339">
        <w:rPr>
          <w:rFonts w:ascii="Calibri" w:hAnsi="Calibri" w:cs="Calibri"/>
          <w:color w:val="003399"/>
        </w:rPr>
        <w:t>)</w:t>
      </w:r>
      <w:r w:rsidRPr="008A7A95">
        <w:rPr>
          <w:rFonts w:ascii="Calibri" w:hAnsi="Calibri" w:cs="Calibri"/>
          <w:color w:val="003399"/>
        </w:rPr>
        <w:t xml:space="preserve">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00B26339">
        <w:rPr>
          <w:rFonts w:ascii="Calibri" w:hAnsi="Calibri" w:cs="Calibri"/>
          <w:color w:val="003399"/>
        </w:rPr>
        <w:t xml:space="preserve">Single unit acts as product and it’s not possible to customize each and every business lines individually and hence cannot offer services individually to each business segment. </w:t>
      </w:r>
    </w:p>
    <w:p w:rsidR="00B26339" w:rsidRDefault="00B26339" w:rsidP="00AF05C1">
      <w:pPr>
        <w:spacing w:after="0"/>
        <w:rPr>
          <w:rFonts w:ascii="Calibri" w:hAnsi="Calibri" w:cs="Calibri"/>
          <w:color w:val="003399"/>
        </w:rPr>
      </w:pPr>
    </w:p>
    <w:p w:rsidR="00B26339" w:rsidRDefault="008A7A95" w:rsidP="00AF05C1">
      <w:pPr>
        <w:spacing w:after="0"/>
        <w:rPr>
          <w:rFonts w:ascii="Calibri" w:hAnsi="Calibri" w:cs="Calibri"/>
          <w:color w:val="003399"/>
        </w:rPr>
      </w:pPr>
      <w:r w:rsidRPr="008A7A95">
        <w:rPr>
          <w:rFonts w:ascii="Calibri" w:hAnsi="Calibri" w:cs="Calibri"/>
          <w:color w:val="003399"/>
        </w:rPr>
        <w:t xml:space="preserve">With moving to UPM3 framework, Organization can </w:t>
      </w:r>
      <w:r w:rsidR="00B26339">
        <w:rPr>
          <w:rFonts w:ascii="Calibri" w:hAnsi="Calibri" w:cs="Calibri"/>
          <w:color w:val="003399"/>
        </w:rPr>
        <w:t xml:space="preserve">offer each AE service individually and can expand his scope and reuse each service to maximum which will result in reducing the overall business cost and increase profits, </w:t>
      </w:r>
      <w:r w:rsidRPr="008A7A95">
        <w:rPr>
          <w:rFonts w:ascii="Calibri" w:hAnsi="Calibri" w:cs="Calibri"/>
          <w:color w:val="003399"/>
        </w:rPr>
        <w:t>will increase</w:t>
      </w:r>
      <w:r w:rsidR="00880BDB">
        <w:rPr>
          <w:rFonts w:ascii="Calibri" w:hAnsi="Calibri" w:cs="Calibri"/>
          <w:color w:val="003399"/>
        </w:rPr>
        <w:t xml:space="preserve"> quality and robustness of AE business services. </w:t>
      </w:r>
    </w:p>
    <w:p w:rsidR="00B26339" w:rsidRDefault="00B26339" w:rsidP="00AF05C1">
      <w:pPr>
        <w:spacing w:after="0"/>
        <w:rPr>
          <w:rFonts w:ascii="Calibri" w:hAnsi="Calibri" w:cs="Calibri"/>
          <w:color w:val="003399"/>
        </w:rPr>
      </w:pPr>
    </w:p>
    <w:p w:rsidR="008A7A95" w:rsidRPr="00AF05C1" w:rsidRDefault="008A7A95" w:rsidP="00AF05C1">
      <w:pPr>
        <w:spacing w:after="0"/>
        <w:rPr>
          <w:rFonts w:ascii="Calibri" w:hAnsi="Calibri" w:cs="Calibri"/>
          <w:b/>
          <w:color w:val="003399"/>
        </w:rPr>
      </w:pP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045FF0" w:rsidP="000D7ABC">
      <w:pPr>
        <w:pStyle w:val="msolistparagraph0"/>
        <w:numPr>
          <w:ilvl w:val="0"/>
          <w:numId w:val="10"/>
        </w:numPr>
        <w:rPr>
          <w:rFonts w:cs="Calibri"/>
          <w:color w:val="003399"/>
        </w:rPr>
      </w:pPr>
      <w:r>
        <w:rPr>
          <w:rFonts w:cs="Calibri"/>
          <w:color w:val="003399"/>
        </w:rPr>
        <w:lastRenderedPageBreak/>
        <w:t>1</w:t>
      </w:r>
      <w:r w:rsidRPr="008A7A95">
        <w:rPr>
          <w:rFonts w:cs="Calibri"/>
          <w:color w:val="003399"/>
        </w:rPr>
        <w:t xml:space="preserve">. </w:t>
      </w:r>
      <w:r w:rsidR="00880BDB" w:rsidRPr="00FF38DA">
        <w:rPr>
          <w:rFonts w:cs="Calibri"/>
          <w:b/>
          <w:color w:val="003399"/>
        </w:rPr>
        <w:t>Frequen</w:t>
      </w:r>
      <w:r w:rsidR="008A7A95" w:rsidRPr="00FF38DA">
        <w:rPr>
          <w:rFonts w:cs="Calibri"/>
          <w:b/>
          <w:color w:val="003399"/>
        </w:rPr>
        <w:t>t application d</w:t>
      </w:r>
      <w:r w:rsidR="00FF38DA">
        <w:rPr>
          <w:rFonts w:cs="Calibri"/>
          <w:b/>
          <w:color w:val="003399"/>
        </w:rPr>
        <w:t>own time</w:t>
      </w:r>
      <w:r w:rsidR="00880BDB" w:rsidRPr="00FF38DA">
        <w:rPr>
          <w:rFonts w:cs="Calibri"/>
          <w:b/>
          <w:color w:val="003399"/>
        </w:rPr>
        <w:t>:</w:t>
      </w:r>
      <w:r w:rsidR="00FF38DA">
        <w:rPr>
          <w:rFonts w:cs="Calibri"/>
          <w:b/>
          <w:color w:val="003399"/>
        </w:rPr>
        <w:t xml:space="preserve"> </w:t>
      </w:r>
      <w:r w:rsidR="00880BDB" w:rsidRPr="00FF38DA">
        <w:rPr>
          <w:rFonts w:cs="Calibri"/>
          <w:b/>
          <w:color w:val="003399"/>
        </w:rPr>
        <w:t>-</w:t>
      </w:r>
      <w:r w:rsidR="00FF38DA">
        <w:rPr>
          <w:rFonts w:cs="Calibri"/>
          <w:b/>
          <w:color w:val="003399"/>
        </w:rPr>
        <w:t xml:space="preserve"> </w:t>
      </w:r>
      <w:r w:rsidR="008A7A95" w:rsidRPr="008A7A95">
        <w:rPr>
          <w:rFonts w:cs="Calibri"/>
          <w:color w:val="003399"/>
        </w:rPr>
        <w:t>Whenever there is need of change of any single Business service, then we have to shut down this packaged unit (EAR) file, which results into sh</w:t>
      </w:r>
      <w:r w:rsidR="00880BDB">
        <w:rPr>
          <w:rFonts w:cs="Calibri"/>
          <w:color w:val="003399"/>
        </w:rPr>
        <w:t>o</w:t>
      </w:r>
      <w:r w:rsidR="008A7A95" w:rsidRPr="008A7A95">
        <w:rPr>
          <w:rFonts w:cs="Calibri"/>
          <w:color w:val="003399"/>
        </w:rPr>
        <w:t>u</w:t>
      </w:r>
      <w:r w:rsidR="00880BDB">
        <w:rPr>
          <w:rFonts w:cs="Calibri"/>
          <w:color w:val="003399"/>
        </w:rPr>
        <w:t>l</w:t>
      </w:r>
      <w:r w:rsidR="008A7A95" w:rsidRPr="008A7A95">
        <w:rPr>
          <w:rFonts w:cs="Calibri"/>
          <w:color w:val="003399"/>
        </w:rPr>
        <w:t xml:space="preserve">d down of all 800 plus </w:t>
      </w:r>
      <w:r w:rsidR="00880BDB">
        <w:rPr>
          <w:rFonts w:cs="Calibri"/>
          <w:color w:val="003399"/>
        </w:rPr>
        <w:t xml:space="preserve">business </w:t>
      </w:r>
      <w:r w:rsidR="008A7A95" w:rsidRPr="008A7A95">
        <w:rPr>
          <w:rFonts w:cs="Calibri"/>
          <w:color w:val="003399"/>
        </w:rPr>
        <w:t>services.</w:t>
      </w:r>
      <w:r w:rsidR="00880BDB">
        <w:rPr>
          <w:rFonts w:cs="Calibri"/>
          <w:color w:val="003399"/>
        </w:rPr>
        <w:t xml:space="preserve"> </w:t>
      </w:r>
      <w:r w:rsidR="008A7A95" w:rsidRPr="008A7A95">
        <w:rPr>
          <w:rFonts w:cs="Calibri"/>
          <w:color w:val="003399"/>
        </w:rPr>
        <w:t>Since Application Enablement acts as Connecting system of the United Organization which deals with all business units, and has more than 800 plus business services, so almost every week</w:t>
      </w:r>
      <w:r w:rsidR="00880BDB">
        <w:rPr>
          <w:rFonts w:cs="Calibri"/>
          <w:color w:val="003399"/>
        </w:rPr>
        <w:t xml:space="preserve"> </w:t>
      </w:r>
      <w:r w:rsidR="008A7A95" w:rsidRPr="008A7A95">
        <w:rPr>
          <w:rFonts w:cs="Calibri"/>
          <w:color w:val="003399"/>
        </w:rPr>
        <w:t>we have to do two produ</w:t>
      </w:r>
      <w:r w:rsidR="00880BDB">
        <w:rPr>
          <w:rFonts w:cs="Calibri"/>
          <w:color w:val="003399"/>
        </w:rPr>
        <w:t>ction deployment so that we can</w:t>
      </w:r>
      <w:r w:rsidR="008A7A95" w:rsidRPr="008A7A95">
        <w:rPr>
          <w:rFonts w:cs="Calibri"/>
          <w:color w:val="003399"/>
        </w:rPr>
        <w:t xml:space="preserve"> includ</w:t>
      </w:r>
      <w:r w:rsidR="00880BDB">
        <w:rPr>
          <w:rFonts w:cs="Calibri"/>
          <w:color w:val="003399"/>
        </w:rPr>
        <w:t>es all changes comes from vario</w:t>
      </w:r>
      <w:r w:rsidR="008A7A95" w:rsidRPr="008A7A95">
        <w:rPr>
          <w:rFonts w:cs="Calibri"/>
          <w:color w:val="003399"/>
        </w:rPr>
        <w:t>u</w:t>
      </w:r>
      <w:r w:rsidR="00880BDB">
        <w:rPr>
          <w:rFonts w:cs="Calibri"/>
          <w:color w:val="003399"/>
        </w:rPr>
        <w:t>s Business segments bec</w:t>
      </w:r>
      <w:r w:rsidR="008A7A95" w:rsidRPr="008A7A95">
        <w:rPr>
          <w:rFonts w:cs="Calibri"/>
          <w:color w:val="003399"/>
        </w:rPr>
        <w:t>a</w:t>
      </w:r>
      <w:r w:rsidR="00880BDB">
        <w:rPr>
          <w:rFonts w:cs="Calibri"/>
          <w:color w:val="003399"/>
        </w:rPr>
        <w:t>u</w:t>
      </w:r>
      <w:r w:rsidR="008A7A95" w:rsidRPr="008A7A95">
        <w:rPr>
          <w:rFonts w:cs="Calibri"/>
          <w:color w:val="003399"/>
        </w:rPr>
        <w:t xml:space="preserve">se of change of </w:t>
      </w:r>
      <w:r w:rsidR="00880BDB">
        <w:rPr>
          <w:rFonts w:cs="Calibri"/>
          <w:color w:val="003399"/>
        </w:rPr>
        <w:t xml:space="preserve">their business needs. </w:t>
      </w:r>
      <w:r w:rsidR="008A7A95" w:rsidRPr="008A7A95">
        <w:rPr>
          <w:rFonts w:cs="Calibri"/>
          <w:color w:val="003399"/>
        </w:rPr>
        <w:t>This results in downtime of every business segment whenever we make any change as all services get down during production release of package units - Enterprise Archive (EAR) file.</w:t>
      </w:r>
    </w:p>
    <w:p w:rsidR="00B26339" w:rsidRDefault="00B26339" w:rsidP="00FF38DA">
      <w:pPr>
        <w:spacing w:after="0"/>
        <w:rPr>
          <w:rFonts w:ascii="Calibri" w:hAnsi="Calibri" w:cs="Calibri"/>
          <w:color w:val="003399"/>
        </w:rPr>
      </w:pP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w:t>
      </w:r>
      <w:r w:rsidR="00FF38DA" w:rsidRPr="00D3439B">
        <w:rPr>
          <w:rFonts w:ascii="Calibri" w:hAnsi="Calibri" w:cs="Calibri"/>
          <w:color w:val="003399"/>
          <w:u w:val="single"/>
        </w:rPr>
        <w:t>nd Effort and leads low quality</w:t>
      </w:r>
      <w:r w:rsidRPr="008A7A95">
        <w:rPr>
          <w:rFonts w:ascii="Calibri" w:hAnsi="Calibri" w:cs="Calibri"/>
          <w:color w:val="003399"/>
        </w:rPr>
        <w:t>:-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B26339" w:rsidRDefault="00B26339" w:rsidP="00FF38DA">
      <w:pPr>
        <w:spacing w:after="0"/>
        <w:rPr>
          <w:rFonts w:ascii="Calibri" w:hAnsi="Calibri" w:cs="Calibri"/>
          <w:color w:val="003399"/>
        </w:rPr>
      </w:pPr>
    </w:p>
    <w:p w:rsidR="008A7A95" w:rsidRPr="008A7A95" w:rsidRDefault="00045FF0" w:rsidP="000D7ABC">
      <w:pPr>
        <w:pStyle w:val="msolistparagraph0"/>
        <w:numPr>
          <w:ilvl w:val="0"/>
          <w:numId w:val="10"/>
        </w:numPr>
        <w:rPr>
          <w:rFonts w:cs="Calibri"/>
          <w:color w:val="003399"/>
        </w:rPr>
      </w:pPr>
      <w:r>
        <w:rPr>
          <w:rFonts w:cs="Calibri"/>
          <w:color w:val="003399"/>
        </w:rPr>
        <w:t>2</w:t>
      </w:r>
      <w:r w:rsidRPr="008A7A95">
        <w:rPr>
          <w:rFonts w:cs="Calibri"/>
          <w:color w:val="003399"/>
        </w:rPr>
        <w:t xml:space="preserve">. </w:t>
      </w:r>
      <w:r w:rsidR="008A7A95" w:rsidRPr="00FF38DA">
        <w:rPr>
          <w:rFonts w:cs="Calibri"/>
          <w:b/>
          <w:color w:val="003399"/>
        </w:rPr>
        <w:t>Securing each servic</w:t>
      </w:r>
      <w:r w:rsidR="00FF38DA" w:rsidRPr="00FF38DA">
        <w:rPr>
          <w:rFonts w:cs="Calibri"/>
          <w:b/>
          <w:color w:val="003399"/>
        </w:rPr>
        <w:t>e</w:t>
      </w:r>
      <w:r w:rsidR="008A7A95" w:rsidRPr="00FF38DA">
        <w:rPr>
          <w:rFonts w:cs="Calibri"/>
          <w:b/>
          <w:color w:val="003399"/>
        </w:rPr>
        <w:t xml:space="preserve"> </w:t>
      </w:r>
      <w:r w:rsidR="00FF38DA" w:rsidRPr="00FF38DA">
        <w:rPr>
          <w:rFonts w:cs="Calibri"/>
          <w:b/>
          <w:color w:val="003399"/>
        </w:rPr>
        <w:t>individually: -</w:t>
      </w:r>
      <w:r w:rsidR="00FF38DA">
        <w:rPr>
          <w:rFonts w:cs="Calibri"/>
          <w:color w:val="003399"/>
        </w:rPr>
        <w:t xml:space="preserve"> </w:t>
      </w:r>
      <w:r w:rsidR="008A7A95" w:rsidRPr="008A7A95">
        <w:rPr>
          <w:rFonts w:cs="Calibri"/>
          <w:color w:val="003399"/>
        </w:rPr>
        <w:t xml:space="preserve">Securing data is critical and Healthcare Provider </w:t>
      </w:r>
      <w:r w:rsidR="00FF38DA" w:rsidRPr="008A7A95">
        <w:rPr>
          <w:rFonts w:cs="Calibri"/>
          <w:color w:val="003399"/>
        </w:rPr>
        <w:t>has</w:t>
      </w:r>
      <w:r w:rsidR="008A7A95" w:rsidRPr="008A7A95">
        <w:rPr>
          <w:rFonts w:cs="Calibri"/>
          <w:color w:val="003399"/>
        </w:rPr>
        <w:t xml:space="preserve"> to abide laws to secure Personal Health Information. It</w:t>
      </w:r>
      <w:r w:rsidR="00FF38DA">
        <w:rPr>
          <w:rFonts w:cs="Calibri"/>
          <w:color w:val="003399"/>
        </w:rPr>
        <w:t xml:space="preserve"> is important</w:t>
      </w:r>
      <w:r w:rsidR="008A7A95" w:rsidRPr="008A7A95">
        <w:rPr>
          <w:rFonts w:cs="Calibri"/>
          <w:color w:val="003399"/>
        </w:rPr>
        <w:t xml:space="preserve"> for all Healthcare Provider to not only insure health of their Customer but also make sure their customer data should be accessible to them </w:t>
      </w:r>
      <w:r w:rsidR="00FF38DA">
        <w:rPr>
          <w:rFonts w:cs="Calibri"/>
          <w:color w:val="003399"/>
        </w:rPr>
        <w:t xml:space="preserve">as per HIPAA and other laws </w:t>
      </w:r>
      <w:r w:rsidR="008A7A95" w:rsidRPr="008A7A95">
        <w:rPr>
          <w:rFonts w:cs="Calibri"/>
          <w:color w:val="003399"/>
        </w:rPr>
        <w:t xml:space="preserve">only so that no misuse and strictly restrict </w:t>
      </w:r>
      <w:r w:rsidR="00FF38DA" w:rsidRPr="008A7A95">
        <w:rPr>
          <w:rFonts w:cs="Calibri"/>
          <w:color w:val="003399"/>
        </w:rPr>
        <w:t>unauthorized</w:t>
      </w:r>
      <w:r w:rsidR="008A7A95" w:rsidRPr="008A7A95">
        <w:rPr>
          <w:rFonts w:cs="Calibri"/>
          <w:color w:val="003399"/>
        </w:rPr>
        <w:t xml:space="preserve"> data access.</w:t>
      </w:r>
    </w:p>
    <w:p w:rsidR="008A7A95" w:rsidRPr="008A7A95" w:rsidRDefault="008A7A95" w:rsidP="00045FF0">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Default="008A7A95" w:rsidP="00045FF0">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9066DD" w:rsidRDefault="009066DD" w:rsidP="00045FF0">
      <w:pPr>
        <w:spacing w:after="0"/>
        <w:ind w:left="360"/>
        <w:rPr>
          <w:rFonts w:ascii="Calibri" w:hAnsi="Calibri" w:cs="Calibri"/>
          <w:color w:val="003399"/>
        </w:rPr>
      </w:pPr>
    </w:p>
    <w:p w:rsidR="009066DD" w:rsidRPr="008A7A95" w:rsidRDefault="009066DD" w:rsidP="00045FF0">
      <w:pPr>
        <w:spacing w:after="0"/>
        <w:ind w:left="360"/>
        <w:rPr>
          <w:rFonts w:ascii="Calibri" w:hAnsi="Calibri" w:cs="Calibri"/>
          <w:color w:val="003399"/>
        </w:rPr>
      </w:pPr>
      <w:r>
        <w:object w:dxaOrig="14753" w:dyaOrig="7754">
          <v:shape id="_x0000_i1026" type="#_x0000_t75" style="width:468pt;height:246pt" o:ole="">
            <v:imagedata r:id="rId14" o:title=""/>
          </v:shape>
          <o:OLEObject Type="Embed" ProgID="Visio.Drawing.11" ShapeID="_x0000_i1026" DrawAspect="Content" ObjectID="_1478292364" r:id="rId15"/>
        </w:object>
      </w:r>
    </w:p>
    <w:p w:rsidR="00045FF0" w:rsidRDefault="00045FF0" w:rsidP="00FF38DA">
      <w:pPr>
        <w:spacing w:after="0"/>
        <w:rPr>
          <w:rFonts w:ascii="Calibri" w:hAnsi="Calibri" w:cs="Calibri"/>
          <w:color w:val="003399"/>
        </w:rPr>
      </w:pPr>
    </w:p>
    <w:p w:rsidR="000A6E64"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 xml:space="preserve">power. </w:t>
      </w:r>
    </w:p>
    <w:p w:rsidR="000A6E64" w:rsidRDefault="000A6E64" w:rsidP="00FF38DA">
      <w:pPr>
        <w:spacing w:after="0"/>
        <w:rPr>
          <w:rFonts w:ascii="Calibri" w:hAnsi="Calibri" w:cs="Calibri"/>
          <w:color w:val="003399"/>
        </w:rPr>
      </w:pPr>
    </w:p>
    <w:p w:rsidR="000A6E64" w:rsidRDefault="000A6E64" w:rsidP="00FF38DA">
      <w:pPr>
        <w:spacing w:after="0"/>
        <w:rPr>
          <w:rFonts w:ascii="Calibri" w:hAnsi="Calibri" w:cs="Calibri"/>
          <w:color w:val="003399"/>
        </w:rPr>
      </w:pPr>
      <w:r>
        <w:object w:dxaOrig="11324" w:dyaOrig="4385">
          <v:shape id="_x0000_i1027" type="#_x0000_t75" style="width:468pt;height:180.75pt" o:ole="">
            <v:imagedata r:id="rId16" o:title=""/>
          </v:shape>
          <o:OLEObject Type="Embed" ProgID="Visio.Drawing.11" ShapeID="_x0000_i1027" DrawAspect="Content" ObjectID="_1478292365" r:id="rId17"/>
        </w:object>
      </w:r>
    </w:p>
    <w:p w:rsidR="008A7A95" w:rsidRPr="008A7A95" w:rsidRDefault="008A7A95" w:rsidP="00FF38DA">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sidR="00FF38DA">
        <w:rPr>
          <w:rFonts w:ascii="Calibri" w:hAnsi="Calibri" w:cs="Calibri"/>
          <w:color w:val="003399"/>
        </w:rPr>
        <w:t xml:space="preserve">us </w:t>
      </w:r>
      <w:r w:rsidR="00F33606">
        <w:rPr>
          <w:rFonts w:ascii="Calibri" w:hAnsi="Calibri" w:cs="Calibri"/>
          <w:color w:val="003399"/>
        </w:rPr>
        <w:t xml:space="preserve">security and </w:t>
      </w:r>
      <w:r w:rsidR="00FF38DA">
        <w:rPr>
          <w:rFonts w:ascii="Calibri" w:hAnsi="Calibri" w:cs="Calibri"/>
          <w:color w:val="003399"/>
        </w:rPr>
        <w:t>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045FF0" w:rsidP="000D7ABC">
      <w:pPr>
        <w:pStyle w:val="msolistparagraph0"/>
        <w:numPr>
          <w:ilvl w:val="0"/>
          <w:numId w:val="10"/>
        </w:numPr>
        <w:rPr>
          <w:rFonts w:cs="Calibri"/>
          <w:color w:val="003399"/>
        </w:rPr>
      </w:pPr>
      <w:r>
        <w:rPr>
          <w:rFonts w:cs="Calibri"/>
          <w:color w:val="003399"/>
        </w:rPr>
        <w:t>3</w:t>
      </w:r>
      <w:r w:rsidRPr="008A7A95">
        <w:rPr>
          <w:rFonts w:cs="Calibri"/>
          <w:color w:val="003399"/>
        </w:rPr>
        <w:t xml:space="preserve">. </w:t>
      </w:r>
      <w:r w:rsidR="00FF38DA" w:rsidRPr="00FF38DA">
        <w:rPr>
          <w:rFonts w:cs="Calibri"/>
          <w:b/>
          <w:color w:val="003399"/>
        </w:rPr>
        <w:t>Configurable business rule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changing services on fly without need</w:t>
      </w:r>
    </w:p>
    <w:p w:rsidR="008A7A95" w:rsidRPr="008A7A95" w:rsidRDefault="00045FF0" w:rsidP="000D7ABC">
      <w:pPr>
        <w:pStyle w:val="msolistparagraph0"/>
        <w:numPr>
          <w:ilvl w:val="0"/>
          <w:numId w:val="10"/>
        </w:numPr>
        <w:rPr>
          <w:rFonts w:cs="Calibri"/>
          <w:color w:val="003399"/>
        </w:rPr>
      </w:pPr>
      <w:r>
        <w:rPr>
          <w:rFonts w:cs="Calibri"/>
          <w:color w:val="003399"/>
        </w:rPr>
        <w:t>4</w:t>
      </w:r>
      <w:r w:rsidRPr="008A7A95">
        <w:rPr>
          <w:rFonts w:cs="Calibri"/>
          <w:color w:val="003399"/>
        </w:rPr>
        <w:t xml:space="preserve">. </w:t>
      </w:r>
      <w:r w:rsidR="008A7A95" w:rsidRPr="00FF38DA">
        <w:rPr>
          <w:rFonts w:cs="Calibri"/>
          <w:b/>
          <w:color w:val="003399"/>
        </w:rPr>
        <w:t>Integrati</w:t>
      </w:r>
      <w:r w:rsidR="00FF38DA" w:rsidRPr="00FF38DA">
        <w:rPr>
          <w:rFonts w:cs="Calibri"/>
          <w:b/>
          <w:color w:val="003399"/>
        </w:rPr>
        <w:t>on to various business segment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ranging f</w:t>
      </w:r>
      <w:r w:rsidR="00FF38DA">
        <w:rPr>
          <w:rFonts w:cs="Calibri"/>
          <w:color w:val="003399"/>
        </w:rPr>
        <w:t>rom various health care domains i</w:t>
      </w:r>
      <w:r w:rsidR="008A7A95" w:rsidRPr="008A7A95">
        <w:rPr>
          <w:rFonts w:cs="Calibri"/>
          <w:color w:val="003399"/>
        </w:rPr>
        <w:t>rrespective of underlying technologies.</w:t>
      </w:r>
    </w:p>
    <w:p w:rsidR="008A7A95" w:rsidRPr="008A7A95" w:rsidRDefault="008A7A95" w:rsidP="000D7ABC">
      <w:pPr>
        <w:pStyle w:val="msolistparagraph0"/>
        <w:numPr>
          <w:ilvl w:val="0"/>
          <w:numId w:val="10"/>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sidR="00FF38DA">
        <w:rPr>
          <w:rFonts w:cs="Calibri"/>
          <w:color w:val="003399"/>
        </w:rPr>
        <w:t xml:space="preserve"> </w:t>
      </w:r>
      <w:r w:rsidR="00FF38DA" w:rsidRPr="008A7A95">
        <w:rPr>
          <w:rFonts w:cs="Calibri"/>
          <w:color w:val="003399"/>
        </w:rPr>
        <w:t xml:space="preserve">can run </w:t>
      </w:r>
      <w:r w:rsidR="00FF38DA">
        <w:rPr>
          <w:rFonts w:cs="Calibri"/>
          <w:color w:val="003399"/>
        </w:rPr>
        <w:t>and can coexist.</w:t>
      </w:r>
    </w:p>
    <w:p w:rsidR="008A7A95" w:rsidRPr="008A7A95" w:rsidRDefault="008A7A95" w:rsidP="000D7ABC">
      <w:pPr>
        <w:pStyle w:val="msolistparagraph0"/>
        <w:numPr>
          <w:ilvl w:val="0"/>
          <w:numId w:val="10"/>
        </w:numPr>
        <w:rPr>
          <w:rFonts w:cs="Calibri"/>
          <w:color w:val="003399"/>
        </w:rPr>
      </w:pPr>
      <w:r w:rsidRPr="008A7A95">
        <w:rPr>
          <w:rFonts w:cs="Calibri"/>
          <w:color w:val="003399"/>
        </w:rPr>
        <w:t>6. Client applications can use the version of th</w:t>
      </w:r>
      <w:r w:rsidR="00FF38DA">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8A7A95" w:rsidRPr="008A7A95" w:rsidRDefault="008A7A95" w:rsidP="000D7ABC">
      <w:pPr>
        <w:pStyle w:val="msolistparagraph0"/>
        <w:numPr>
          <w:ilvl w:val="0"/>
          <w:numId w:val="10"/>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8A7A95" w:rsidRDefault="008A7A95" w:rsidP="000D7ABC">
      <w:pPr>
        <w:pStyle w:val="msolistparagraph0"/>
        <w:numPr>
          <w:ilvl w:val="0"/>
          <w:numId w:val="10"/>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sidR="00590BEF">
        <w:rPr>
          <w:rFonts w:cs="Calibri"/>
          <w:color w:val="003399"/>
        </w:rPr>
        <w:t>.</w:t>
      </w:r>
    </w:p>
    <w:p w:rsidR="00590BEF" w:rsidRDefault="00590BEF" w:rsidP="00590BEF">
      <w:pPr>
        <w:pStyle w:val="msolistparagraph0"/>
        <w:ind w:left="360"/>
        <w:rPr>
          <w:rFonts w:cs="Calibri"/>
          <w:color w:val="003399"/>
        </w:rPr>
      </w:pPr>
    </w:p>
    <w:p w:rsidR="00590BEF" w:rsidRDefault="00590BEF" w:rsidP="00590BEF">
      <w:pPr>
        <w:rPr>
          <w:rFonts w:ascii="Calibri" w:hAnsi="Calibri" w:cs="Calibri"/>
          <w:color w:val="003399"/>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590BEF" w:rsidRPr="001B7140" w:rsidRDefault="00590BEF" w:rsidP="00590BEF">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590BEF" w:rsidRDefault="00590BEF" w:rsidP="00590BEF">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590BEF" w:rsidRDefault="00590BEF" w:rsidP="00590BEF">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590BEF" w:rsidRDefault="00590BEF" w:rsidP="00590BEF">
      <w:pPr>
        <w:rPr>
          <w:rFonts w:ascii="Calibri" w:hAnsi="Calibri" w:cs="Calibri"/>
          <w:color w:val="003399"/>
        </w:rPr>
      </w:pPr>
      <w:r w:rsidRPr="008506B5">
        <w:rPr>
          <w:rFonts w:ascii="Calibri" w:hAnsi="Calibri" w:cs="Calibri"/>
          <w:color w:val="003399"/>
          <w:u w:val="single"/>
        </w:rPr>
        <w:t>Benefits of UPM3 Framework as a Product to integrate</w:t>
      </w:r>
      <w:r>
        <w:rPr>
          <w:rFonts w:ascii="Calibri" w:hAnsi="Calibri" w:cs="Calibri"/>
          <w:color w:val="003399"/>
        </w:rPr>
        <w:t xml:space="preserve"> with all Consumer and Provider business Applications:-</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Quick implementation of any change Business Rules, Policies or Legal laws (State, Federal etc.)</w:t>
      </w:r>
    </w:p>
    <w:p w:rsidR="00590BEF" w:rsidRPr="001242CA" w:rsidRDefault="00590BEF" w:rsidP="000D7ABC">
      <w:pPr>
        <w:pStyle w:val="ListParagraph"/>
        <w:numPr>
          <w:ilvl w:val="0"/>
          <w:numId w:val="14"/>
        </w:numPr>
        <w:rPr>
          <w:rFonts w:ascii="Calibri" w:hAnsi="Calibri" w:cs="Calibri"/>
          <w:color w:val="003399"/>
        </w:rPr>
      </w:pPr>
      <w:r w:rsidRPr="001242CA">
        <w:rPr>
          <w:rFonts w:ascii="Calibri" w:hAnsi="Calibri" w:cs="Calibri"/>
          <w:color w:val="003399"/>
        </w:rPr>
        <w:t>Easy and quick integration of consumer and provider applications</w:t>
      </w:r>
    </w:p>
    <w:p w:rsidR="00590BEF" w:rsidRPr="008C785B" w:rsidRDefault="00590BEF" w:rsidP="000D7ABC">
      <w:pPr>
        <w:pStyle w:val="ListParagraph"/>
        <w:numPr>
          <w:ilvl w:val="0"/>
          <w:numId w:val="14"/>
        </w:numPr>
        <w:rPr>
          <w:rFonts w:ascii="Calibri" w:hAnsi="Calibri" w:cs="Calibri"/>
          <w:color w:val="003399"/>
        </w:rPr>
      </w:pPr>
      <w:r>
        <w:rPr>
          <w:rFonts w:ascii="Calibri" w:hAnsi="Calibri" w:cs="Calibri"/>
          <w:color w:val="003399"/>
        </w:rPr>
        <w:t>Increase Service Availability</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Decreases Service Down Tim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duces Service Implementation Time, Cost and Effort</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usability of services add Quality of services, Robustness, Effort, Time and Cost saving</w:t>
      </w:r>
    </w:p>
    <w:p w:rsidR="00590BEF" w:rsidRDefault="00590BEF" w:rsidP="00590BEF">
      <w:pPr>
        <w:rPr>
          <w:rFonts w:ascii="Calibri" w:hAnsi="Calibri" w:cs="Calibri"/>
          <w:color w:val="003399"/>
        </w:rPr>
      </w:pPr>
      <w:r>
        <w:rPr>
          <w:rFonts w:ascii="Calibri" w:hAnsi="Calibri" w:cs="Calibri"/>
          <w:color w:val="003399"/>
        </w:rPr>
        <w:t xml:space="preserve">His proposed </w:t>
      </w:r>
      <w:r w:rsidRPr="008506B5">
        <w:rPr>
          <w:rFonts w:ascii="Calibri" w:hAnsi="Calibri" w:cs="Calibri"/>
          <w:color w:val="003399"/>
          <w:u w:val="single"/>
        </w:rPr>
        <w:t>UPM3 Framework as Product</w:t>
      </w:r>
      <w:r>
        <w:rPr>
          <w:rFonts w:ascii="Calibri" w:hAnsi="Calibri" w:cs="Calibri"/>
          <w:color w:val="003399"/>
        </w:rPr>
        <w:t xml:space="preserve">, which is working on </w:t>
      </w:r>
      <w:r w:rsidRPr="00590BEF">
        <w:rPr>
          <w:rFonts w:ascii="Calibri" w:hAnsi="Calibri" w:cs="Calibri"/>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590BEF" w:rsidRDefault="00590BEF" w:rsidP="00590BEF">
      <w:pPr>
        <w:pStyle w:val="msolistparagraph0"/>
        <w:ind w:left="360"/>
        <w:rPr>
          <w:rFonts w:cs="Calibri"/>
          <w:color w:val="003399"/>
        </w:rPr>
      </w:pPr>
    </w:p>
    <w:p w:rsidR="00B6303C" w:rsidRDefault="00B6303C" w:rsidP="00FF38DA">
      <w:pPr>
        <w:spacing w:after="0"/>
        <w:rPr>
          <w:rFonts w:ascii="Calibri" w:hAnsi="Calibri" w:cs="Calibri"/>
          <w:color w:val="003399"/>
        </w:rPr>
      </w:pPr>
    </w:p>
    <w:p w:rsidR="00FF38DA" w:rsidRDefault="00FF38DA" w:rsidP="00FF38DA">
      <w:pPr>
        <w:spacing w:after="0"/>
        <w:rPr>
          <w:rFonts w:ascii="Calibri" w:hAnsi="Calibri" w:cs="Calibri"/>
          <w:color w:val="003399"/>
        </w:rPr>
      </w:pPr>
    </w:p>
    <w:p w:rsidR="00B6303C" w:rsidRDefault="00B6303C" w:rsidP="00FF38DA">
      <w:pPr>
        <w:spacing w:after="0"/>
        <w:rPr>
          <w:rFonts w:ascii="Calibri" w:hAnsi="Calibri" w:cs="Calibri"/>
          <w:color w:val="003399"/>
        </w:rPr>
      </w:pPr>
      <w:r w:rsidRPr="00B6303C">
        <w:rPr>
          <w:rFonts w:ascii="Calibri" w:hAnsi="Calibri" w:cs="Calibri"/>
          <w:noProof/>
          <w:color w:val="003399"/>
        </w:rPr>
        <w:lastRenderedPageBreak/>
        <w:drawing>
          <wp:inline distT="0" distB="0" distL="0" distR="0" wp14:anchorId="36E73C8F" wp14:editId="600B17D5">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B6303C" w:rsidRDefault="00B6303C" w:rsidP="00FF38DA">
      <w:pPr>
        <w:spacing w:after="0"/>
        <w:rPr>
          <w:rFonts w:ascii="Calibri" w:hAnsi="Calibri" w:cs="Calibri"/>
          <w:color w:val="003399"/>
        </w:rPr>
      </w:pPr>
    </w:p>
    <w:p w:rsidR="009066DD" w:rsidRDefault="009066DD" w:rsidP="00257F52">
      <w:pPr>
        <w:spacing w:after="0"/>
        <w:rPr>
          <w:rFonts w:ascii="Calibri" w:hAnsi="Calibri" w:cs="Calibri"/>
          <w:b/>
          <w:color w:val="003399"/>
          <w:u w:val="single"/>
        </w:rPr>
      </w:pPr>
    </w:p>
    <w:p w:rsidR="009066DD" w:rsidRDefault="009066DD" w:rsidP="00257F52">
      <w:pPr>
        <w:spacing w:after="0"/>
      </w:pPr>
      <w:r>
        <w:object w:dxaOrig="14496" w:dyaOrig="10177">
          <v:shape id="_x0000_i1028" type="#_x0000_t75" style="width:467.25pt;height:328.5pt" o:ole="">
            <v:imagedata r:id="rId19" o:title=""/>
          </v:shape>
          <o:OLEObject Type="Embed" ProgID="Visio.Drawing.11" ShapeID="_x0000_i1028" DrawAspect="Content" ObjectID="_1478292366" r:id="rId20"/>
        </w:object>
      </w:r>
    </w:p>
    <w:p w:rsidR="009066DD" w:rsidRDefault="009066DD" w:rsidP="00257F52">
      <w:pPr>
        <w:spacing w:after="0"/>
        <w:rPr>
          <w:rFonts w:ascii="Calibri" w:hAnsi="Calibri" w:cs="Calibri"/>
          <w:b/>
          <w:color w:val="003399"/>
          <w:u w:val="single"/>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a)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 xml:space="preserve">This application allows member to personalize </w:t>
      </w:r>
      <w:r w:rsidRPr="008A7A95">
        <w:rPr>
          <w:rFonts w:ascii="Calibri" w:hAnsi="Calibri" w:cs="Calibri"/>
          <w:color w:val="003399"/>
        </w:rPr>
        <w:lastRenderedPageBreak/>
        <w:t>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F33606" w:rsidRDefault="00F33606" w:rsidP="008C1714">
      <w:pPr>
        <w:spacing w:after="0"/>
        <w:rPr>
          <w:rFonts w:ascii="Calibri" w:hAnsi="Calibri" w:cs="Calibri"/>
          <w:color w:val="003399"/>
        </w:rPr>
      </w:pPr>
      <w:r w:rsidRPr="00F33606">
        <w:rPr>
          <w:rFonts w:ascii="Calibri" w:hAnsi="Calibri" w:cs="Calibri"/>
          <w:color w:val="003399"/>
        </w:rPr>
        <w:t>Detailed is in below attached document for UPM3 design and Development what Anil created</w:t>
      </w:r>
    </w:p>
    <w:p w:rsidR="002358B4" w:rsidRDefault="002358B4" w:rsidP="008C1714">
      <w:pPr>
        <w:spacing w:after="0"/>
        <w:rPr>
          <w:rFonts w:ascii="Calibri" w:hAnsi="Calibri" w:cs="Calibri"/>
          <w:color w:val="003399"/>
        </w:rPr>
      </w:pPr>
    </w:p>
    <w:p w:rsidR="00F33606" w:rsidRDefault="002358B4" w:rsidP="008C1714">
      <w:pPr>
        <w:spacing w:after="0"/>
        <w:rPr>
          <w:rFonts w:ascii="Calibri" w:hAnsi="Calibri" w:cs="Calibri"/>
          <w:color w:val="003399"/>
        </w:rPr>
      </w:pPr>
      <w:r>
        <w:rPr>
          <w:rFonts w:ascii="Calibri" w:hAnsi="Calibri" w:cs="Calibri"/>
          <w:color w:val="003399"/>
        </w:rPr>
        <w:object w:dxaOrig="1551" w:dyaOrig="1004">
          <v:shape id="_x0000_i1029" type="#_x0000_t75" style="width:77.25pt;height:50.25pt" o:ole="">
            <v:imagedata r:id="rId21" o:title=""/>
          </v:shape>
          <o:OLEObject Type="Embed" ProgID="AcroExch.Document.11" ShapeID="_x0000_i1029" DrawAspect="Icon" ObjectID="_1478292367" r:id="rId22"/>
        </w:object>
      </w:r>
    </w:p>
    <w:p w:rsidR="00BB58B5" w:rsidRDefault="00BB58B5" w:rsidP="008C1714">
      <w:pPr>
        <w:spacing w:after="0"/>
        <w:rPr>
          <w:rFonts w:ascii="Calibri" w:hAnsi="Calibri" w:cs="Calibri"/>
          <w:color w:val="003399"/>
        </w:rPr>
      </w:pPr>
    </w:p>
    <w:p w:rsidR="007966C4" w:rsidRPr="007966C4" w:rsidRDefault="007966C4" w:rsidP="007966C4">
      <w:pPr>
        <w:spacing w:after="0"/>
        <w:rPr>
          <w:rFonts w:ascii="Calibri" w:hAnsi="Calibri" w:cs="Calibri"/>
          <w:color w:val="003399"/>
        </w:rPr>
      </w:pPr>
      <w:r w:rsidRPr="007966C4">
        <w:rPr>
          <w:rFonts w:ascii="Calibri" w:hAnsi="Calibri" w:cs="Calibri"/>
          <w:color w:val="003399"/>
        </w:rPr>
        <w:t xml:space="preserve">UPM3 Framework uses various UPM3 AE Experience application tools like MORC, MINDI, A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 This tool help in quickly and easily finding service logs for that he wrote intelligent search algorithms and without user requiring to know UNIX commands.  (More details about this tool are provided above in previous query.)</w:t>
      </w:r>
      <w:r>
        <w:rPr>
          <w:rFonts w:ascii="Calibri" w:hAnsi="Calibri" w:cs="Calibri"/>
          <w:color w:val="003399"/>
        </w:rPr>
        <w:t xml:space="preserve"> </w:t>
      </w:r>
      <w:r w:rsidRPr="007966C4">
        <w:rPr>
          <w:rFonts w:ascii="Calibri" w:hAnsi="Calibri" w:cs="Calibri"/>
          <w:color w:val="003399"/>
        </w:rPr>
        <w:t>AE SUIT tool – Group of tools required to check connectivity, logging and security of AE backend provider application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Q Visualizer tool – Application require to check health status of legacy systems and message queues operations for Network Data Base (NDB), Common Data Base (CDB), The Online Processing System (TOPS), Cosmos claim engine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 xml:space="preserve">a) Bridge Application: acts as a registry of all AE services available for consumer and provider business applications to consume.  This application runs the Felix OSGI container in an application server (e.g., WebSphere). It acts as a bridge between application server HTTP threads and the OSGI container. It reflects health status of AE services post deployment </w:t>
      </w:r>
      <w:r w:rsidRPr="007966C4">
        <w:rPr>
          <w:rFonts w:ascii="Calibri" w:hAnsi="Calibri" w:cs="Calibri"/>
          <w:color w:val="003399"/>
        </w:rPr>
        <w:lastRenderedPageBreak/>
        <w:t>means with this application we can find out which AE service is having run time issue post deployment of services so that one can look into root cause.</w:t>
      </w:r>
    </w:p>
    <w:p w:rsidR="007966C4" w:rsidRPr="007966C4" w:rsidRDefault="007966C4" w:rsidP="007966C4">
      <w:pPr>
        <w:spacing w:after="0"/>
        <w:rPr>
          <w:rFonts w:ascii="Calibri" w:hAnsi="Calibri" w:cs="Calibri"/>
          <w:color w:val="003399"/>
        </w:rPr>
      </w:pP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b) MINDI: MORC Integration Director: - User Interface for the dynamic configuration capability in MORC. This can be configured to connect to multiple environments. Access business web services in each environment to read and update configurations, no direct DB connection</w:t>
      </w:r>
    </w:p>
    <w:p w:rsidR="007966C4" w:rsidRPr="007966C4" w:rsidRDefault="007966C4" w:rsidP="007966C4">
      <w:pPr>
        <w:spacing w:after="0"/>
        <w:rPr>
          <w:rFonts w:ascii="Calibri" w:hAnsi="Calibri" w:cs="Calibri"/>
          <w:color w:val="003399"/>
        </w:rPr>
      </w:pPr>
    </w:p>
    <w:p w:rsidR="00BB58B5" w:rsidRDefault="007966C4" w:rsidP="007966C4">
      <w:pPr>
        <w:spacing w:after="0"/>
        <w:ind w:left="1065"/>
        <w:rPr>
          <w:rFonts w:ascii="Calibri" w:hAnsi="Calibri" w:cs="Calibri"/>
          <w:color w:val="003399"/>
        </w:rPr>
      </w:pPr>
      <w:r w:rsidRPr="007966C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7966C4" w:rsidRDefault="007966C4" w:rsidP="007966C4">
      <w:pPr>
        <w:spacing w:after="0"/>
        <w:rPr>
          <w:rFonts w:ascii="Calibri" w:hAnsi="Calibri" w:cs="Calibri"/>
          <w:color w:val="003399"/>
        </w:rPr>
      </w:pPr>
    </w:p>
    <w:p w:rsidR="00BB58B5"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Entera Decommission Framework: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7966C4" w:rsidRDefault="007966C4" w:rsidP="008C171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Tricare Integration: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w:t>
      </w:r>
    </w:p>
    <w:p w:rsidR="003805F4" w:rsidRDefault="003805F4" w:rsidP="008A7A95">
      <w:pPr>
        <w:rPr>
          <w:rFonts w:ascii="Calibri" w:eastAsia="Calibri" w:hAnsi="Calibri" w:cs="Times New Roman"/>
          <w:b/>
          <w:lang w:eastAsia="ko-KR"/>
        </w:rPr>
      </w:pPr>
    </w:p>
    <w:p w:rsidR="00E6523B" w:rsidRPr="00BB58B5" w:rsidRDefault="00E6523B" w:rsidP="008A7A95">
      <w:pPr>
        <w:rPr>
          <w:rFonts w:ascii="Calibri" w:hAnsi="Calibri" w:cs="Calibri"/>
          <w:color w:val="003399"/>
        </w:rPr>
      </w:pPr>
      <w:r>
        <w:rPr>
          <w:rFonts w:ascii="Calibri" w:eastAsia="Calibri" w:hAnsi="Calibri" w:cs="Times New Roman"/>
          <w:b/>
          <w:lang w:eastAsia="ko-KR"/>
        </w:rPr>
        <w:t>Compare and Contrast duties with other performing same type of work: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r w:rsidR="00A13382">
              <w:rPr>
                <w:sz w:val="23"/>
                <w:szCs w:val="23"/>
              </w:rPr>
              <w:t xml:space="preserve"> work and later UPM2 to UPM3 Migration </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 xml:space="preserve">e) </w:t>
            </w:r>
            <w:r w:rsidR="00A13382">
              <w:rPr>
                <w:sz w:val="23"/>
                <w:szCs w:val="23"/>
              </w:rPr>
              <w:t xml:space="preserve">Application Enablement </w:t>
            </w:r>
            <w:r>
              <w:rPr>
                <w:sz w:val="23"/>
                <w:szCs w:val="23"/>
              </w:rPr>
              <w:t>Off release development</w:t>
            </w:r>
          </w:p>
          <w:p w:rsidR="00004EAB" w:rsidRDefault="00004EAB" w:rsidP="00004EAB">
            <w:pPr>
              <w:keepNext/>
              <w:keepLines/>
              <w:spacing w:after="0"/>
              <w:rPr>
                <w:sz w:val="23"/>
                <w:szCs w:val="23"/>
              </w:rPr>
            </w:pPr>
            <w:r>
              <w:rPr>
                <w:sz w:val="23"/>
                <w:szCs w:val="23"/>
              </w:rPr>
              <w:t xml:space="preserve">f)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r>
              <w:rPr>
                <w:sz w:val="23"/>
                <w:szCs w:val="23"/>
              </w:rPr>
              <w:t>Mgr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sidR="003805F4">
              <w:rPr>
                <w:sz w:val="23"/>
                <w:szCs w:val="23"/>
              </w:rPr>
              <w:t xml:space="preserve">as UPM Dev Lead. </w:t>
            </w:r>
            <w:r>
              <w:rPr>
                <w:sz w:val="23"/>
                <w:szCs w:val="23"/>
              </w:rPr>
              <w:t>Responsible for :-</w:t>
            </w:r>
          </w:p>
          <w:p w:rsidR="00A6553A" w:rsidRDefault="00004EAB" w:rsidP="000D7ABC">
            <w:pPr>
              <w:pStyle w:val="ListParagraph"/>
              <w:keepNext/>
              <w:keepLines/>
              <w:numPr>
                <w:ilvl w:val="0"/>
                <w:numId w:val="21"/>
              </w:numPr>
              <w:spacing w:after="0"/>
              <w:rPr>
                <w:sz w:val="23"/>
                <w:szCs w:val="23"/>
              </w:rPr>
            </w:pPr>
            <w:r w:rsidRPr="00A6553A">
              <w:rPr>
                <w:b/>
                <w:sz w:val="23"/>
                <w:szCs w:val="23"/>
              </w:rPr>
              <w:t>Assigning work</w:t>
            </w:r>
            <w:r w:rsidRPr="000C653E">
              <w:rPr>
                <w:sz w:val="23"/>
                <w:szCs w:val="23"/>
              </w:rPr>
              <w:t xml:space="preserve"> to team members. </w:t>
            </w:r>
          </w:p>
          <w:p w:rsidR="00004EAB" w:rsidRDefault="00004EAB" w:rsidP="000D7ABC">
            <w:pPr>
              <w:pStyle w:val="ListParagraph"/>
              <w:keepNext/>
              <w:keepLines/>
              <w:numPr>
                <w:ilvl w:val="0"/>
                <w:numId w:val="21"/>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1"/>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r>
              <w:rPr>
                <w:sz w:val="23"/>
                <w:szCs w:val="23"/>
              </w:rPr>
              <w:t>Mgr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Pr="00A6553A" w:rsidRDefault="00004EAB" w:rsidP="000D7ABC">
            <w:pPr>
              <w:pStyle w:val="ListParagraph"/>
              <w:keepNext/>
              <w:keepLines/>
              <w:numPr>
                <w:ilvl w:val="0"/>
                <w:numId w:val="22"/>
              </w:numPr>
              <w:spacing w:after="0"/>
              <w:rPr>
                <w:sz w:val="23"/>
                <w:szCs w:val="23"/>
              </w:rPr>
            </w:pPr>
            <w:r w:rsidRPr="00A6553A">
              <w:rPr>
                <w:b/>
                <w:sz w:val="23"/>
                <w:szCs w:val="23"/>
              </w:rPr>
              <w:t>Assigning work</w:t>
            </w:r>
            <w:r w:rsidRPr="00A6553A">
              <w:rPr>
                <w:sz w:val="23"/>
                <w:szCs w:val="23"/>
              </w:rPr>
              <w:t xml:space="preserve"> to team members. </w:t>
            </w:r>
          </w:p>
          <w:p w:rsidR="00004EAB" w:rsidRDefault="00004EAB" w:rsidP="000D7ABC">
            <w:pPr>
              <w:pStyle w:val="ListParagraph"/>
              <w:keepNext/>
              <w:keepLines/>
              <w:numPr>
                <w:ilvl w:val="0"/>
                <w:numId w:val="22"/>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Doug is working as </w:t>
            </w:r>
            <w:r w:rsidR="00A6553A">
              <w:rPr>
                <w:sz w:val="23"/>
                <w:szCs w:val="23"/>
              </w:rPr>
              <w:t>developer</w:t>
            </w:r>
          </w:p>
          <w:p w:rsidR="00A6553A" w:rsidRDefault="00004EAB" w:rsidP="000D7ABC">
            <w:pPr>
              <w:pStyle w:val="ListParagraph"/>
              <w:keepNext/>
              <w:keepLines/>
              <w:numPr>
                <w:ilvl w:val="0"/>
                <w:numId w:val="23"/>
              </w:numPr>
              <w:spacing w:after="0"/>
              <w:rPr>
                <w:sz w:val="23"/>
                <w:szCs w:val="23"/>
              </w:rPr>
            </w:pPr>
            <w:r w:rsidRPr="00A6553A">
              <w:rPr>
                <w:b/>
                <w:sz w:val="23"/>
                <w:szCs w:val="23"/>
              </w:rPr>
              <w:t>AE Tricare</w:t>
            </w:r>
            <w:r w:rsidRPr="00A6553A">
              <w:rPr>
                <w:sz w:val="23"/>
                <w:szCs w:val="23"/>
              </w:rPr>
              <w:t xml:space="preserve"> </w:t>
            </w:r>
            <w:r w:rsidRPr="00A6553A">
              <w:rPr>
                <w:b/>
                <w:sz w:val="23"/>
                <w:szCs w:val="23"/>
              </w:rPr>
              <w:t>services</w:t>
            </w:r>
            <w:r w:rsidR="00A13382" w:rsidRPr="00A6553A">
              <w:rPr>
                <w:b/>
                <w:sz w:val="23"/>
                <w:szCs w:val="23"/>
              </w:rPr>
              <w:t xml:space="preserve"> </w:t>
            </w:r>
            <w:r w:rsidR="00A6553A" w:rsidRPr="00A6553A">
              <w:rPr>
                <w:b/>
                <w:sz w:val="23"/>
                <w:szCs w:val="23"/>
              </w:rPr>
              <w:t xml:space="preserve">development </w:t>
            </w:r>
            <w:r w:rsidR="00A13382" w:rsidRPr="00A6553A">
              <w:rPr>
                <w:sz w:val="23"/>
                <w:szCs w:val="23"/>
              </w:rPr>
              <w:t>and enhancement</w:t>
            </w:r>
            <w:r w:rsidR="00A6553A" w:rsidRPr="00A6553A">
              <w:rPr>
                <w:sz w:val="23"/>
                <w:szCs w:val="23"/>
              </w:rPr>
              <w:t>.</w:t>
            </w:r>
          </w:p>
          <w:p w:rsidR="00004EAB" w:rsidRDefault="00004EAB" w:rsidP="000D7ABC">
            <w:pPr>
              <w:pStyle w:val="ListParagraph"/>
              <w:keepNext/>
              <w:keepLines/>
              <w:numPr>
                <w:ilvl w:val="0"/>
                <w:numId w:val="23"/>
              </w:numPr>
              <w:spacing w:after="0"/>
              <w:rPr>
                <w:sz w:val="23"/>
                <w:szCs w:val="23"/>
              </w:rPr>
            </w:pPr>
            <w:r w:rsidRPr="00A6553A">
              <w:rPr>
                <w:b/>
                <w:sz w:val="23"/>
                <w:szCs w:val="23"/>
              </w:rPr>
              <w:t>attends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23"/>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Sr. 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13382">
            <w:pPr>
              <w:keepNext/>
              <w:keepLines/>
              <w:spacing w:after="0"/>
              <w:rPr>
                <w:sz w:val="23"/>
                <w:szCs w:val="23"/>
              </w:rPr>
            </w:pPr>
            <w:r>
              <w:rPr>
                <w:sz w:val="23"/>
                <w:szCs w:val="23"/>
              </w:rPr>
              <w:t xml:space="preserve">Francis is working as Senior software developer for </w:t>
            </w:r>
          </w:p>
          <w:p w:rsidR="00A6553A" w:rsidRDefault="00A6553A" w:rsidP="000D7ABC">
            <w:pPr>
              <w:pStyle w:val="ListParagraph"/>
              <w:keepNext/>
              <w:keepLines/>
              <w:numPr>
                <w:ilvl w:val="0"/>
                <w:numId w:val="24"/>
              </w:numPr>
              <w:spacing w:after="0"/>
              <w:rPr>
                <w:sz w:val="23"/>
                <w:szCs w:val="23"/>
              </w:rPr>
            </w:pPr>
            <w:r>
              <w:rPr>
                <w:b/>
                <w:sz w:val="23"/>
                <w:szCs w:val="23"/>
              </w:rPr>
              <w:t>AE UPM services development</w:t>
            </w:r>
            <w:r w:rsidR="00004EAB" w:rsidRPr="00A6553A">
              <w:rPr>
                <w:sz w:val="23"/>
                <w:szCs w:val="23"/>
              </w:rPr>
              <w:t xml:space="preserve"> </w:t>
            </w:r>
            <w:r w:rsidRPr="00A6553A">
              <w:rPr>
                <w:sz w:val="23"/>
                <w:szCs w:val="23"/>
              </w:rPr>
              <w:t>and enhancement</w:t>
            </w:r>
          </w:p>
          <w:p w:rsidR="00004EAB" w:rsidRPr="00A6553A" w:rsidRDefault="00004EAB" w:rsidP="000D7ABC">
            <w:pPr>
              <w:pStyle w:val="ListParagraph"/>
              <w:keepNext/>
              <w:keepLines/>
              <w:numPr>
                <w:ilvl w:val="0"/>
                <w:numId w:val="24"/>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n Ngo</w:t>
            </w:r>
          </w:p>
          <w:p w:rsidR="00004EAB" w:rsidRDefault="00004EAB" w:rsidP="006529C9">
            <w:pPr>
              <w:keepNext/>
              <w:keepLines/>
              <w:spacing w:after="0"/>
              <w:rPr>
                <w:sz w:val="23"/>
                <w:szCs w:val="23"/>
              </w:rPr>
            </w:pPr>
            <w:r>
              <w:rPr>
                <w:sz w:val="23"/>
                <w:szCs w:val="23"/>
              </w:rPr>
              <w:t>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sidRPr="00A6553A">
              <w:rPr>
                <w:sz w:val="23"/>
                <w:szCs w:val="23"/>
              </w:rPr>
              <w:t>Ann is working as softwar</w:t>
            </w:r>
            <w:r w:rsidR="00A6553A" w:rsidRPr="00A6553A">
              <w:rPr>
                <w:sz w:val="23"/>
                <w:szCs w:val="23"/>
              </w:rPr>
              <w:t xml:space="preserve">e developer </w:t>
            </w:r>
            <w:r w:rsidRPr="00A6553A">
              <w:rPr>
                <w:sz w:val="23"/>
                <w:szCs w:val="23"/>
              </w:rPr>
              <w:t xml:space="preserve">for </w:t>
            </w:r>
          </w:p>
          <w:p w:rsidR="00A6553A" w:rsidRDefault="00A6553A" w:rsidP="000D7ABC">
            <w:pPr>
              <w:pStyle w:val="ListParagraph"/>
              <w:keepNext/>
              <w:keepLines/>
              <w:numPr>
                <w:ilvl w:val="0"/>
                <w:numId w:val="25"/>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5"/>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 Soifer</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A6553A" w:rsidP="00A6553A">
            <w:pPr>
              <w:keepNext/>
              <w:keepLines/>
              <w:spacing w:after="0"/>
              <w:rPr>
                <w:sz w:val="23"/>
                <w:szCs w:val="23"/>
              </w:rPr>
            </w:pPr>
            <w:r>
              <w:rPr>
                <w:sz w:val="23"/>
                <w:szCs w:val="23"/>
              </w:rPr>
              <w:t>Fran is working as d</w:t>
            </w:r>
            <w:r w:rsidR="00004EAB">
              <w:rPr>
                <w:sz w:val="23"/>
                <w:szCs w:val="23"/>
              </w:rPr>
              <w:t>eveloper</w:t>
            </w:r>
            <w:r>
              <w:rPr>
                <w:sz w:val="23"/>
                <w:szCs w:val="23"/>
              </w:rPr>
              <w:t xml:space="preserve"> for</w:t>
            </w:r>
            <w:r w:rsidR="00004EAB">
              <w:rPr>
                <w:sz w:val="23"/>
                <w:szCs w:val="23"/>
              </w:rPr>
              <w:t xml:space="preserve"> </w:t>
            </w:r>
          </w:p>
          <w:p w:rsidR="00A6553A" w:rsidRDefault="00A6553A" w:rsidP="000D7ABC">
            <w:pPr>
              <w:pStyle w:val="ListParagraph"/>
              <w:keepNext/>
              <w:keepLines/>
              <w:numPr>
                <w:ilvl w:val="0"/>
                <w:numId w:val="26"/>
              </w:numPr>
              <w:spacing w:after="0"/>
              <w:rPr>
                <w:sz w:val="23"/>
                <w:szCs w:val="23"/>
              </w:rPr>
            </w:pPr>
            <w:r>
              <w:rPr>
                <w:b/>
                <w:sz w:val="23"/>
                <w:szCs w:val="23"/>
              </w:rPr>
              <w:t>AE UPM services development</w:t>
            </w:r>
            <w:r w:rsidRPr="00A6553A">
              <w:rPr>
                <w:sz w:val="23"/>
                <w:szCs w:val="23"/>
              </w:rPr>
              <w:t xml:space="preserve"> and enhancement</w:t>
            </w:r>
          </w:p>
          <w:p w:rsidR="00A6553A" w:rsidRPr="00A6553A" w:rsidRDefault="00A6553A" w:rsidP="000D7ABC">
            <w:pPr>
              <w:pStyle w:val="ListParagraph"/>
              <w:keepNext/>
              <w:keepLines/>
              <w:numPr>
                <w:ilvl w:val="0"/>
                <w:numId w:val="26"/>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Sr. 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Bob is working as Senior software developer for </w:t>
            </w:r>
          </w:p>
          <w:p w:rsidR="00A6553A" w:rsidRDefault="00A6553A" w:rsidP="000D7ABC">
            <w:pPr>
              <w:pStyle w:val="ListParagraph"/>
              <w:keepNext/>
              <w:keepLines/>
              <w:numPr>
                <w:ilvl w:val="0"/>
                <w:numId w:val="27"/>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7"/>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DC015C" w:rsidP="00A6553A">
            <w:pPr>
              <w:keepNext/>
              <w:keepLines/>
              <w:spacing w:after="0"/>
              <w:rPr>
                <w:sz w:val="23"/>
                <w:szCs w:val="23"/>
              </w:rPr>
            </w:pPr>
            <w:r>
              <w:rPr>
                <w:sz w:val="23"/>
                <w:szCs w:val="23"/>
              </w:rPr>
              <w:t>Tim</w:t>
            </w:r>
            <w:r w:rsidR="00A6553A">
              <w:rPr>
                <w:sz w:val="23"/>
                <w:szCs w:val="23"/>
              </w:rPr>
              <w:t xml:space="preserve"> is working as d</w:t>
            </w:r>
            <w:r w:rsidR="00004EAB" w:rsidRPr="00A6553A">
              <w:rPr>
                <w:sz w:val="23"/>
                <w:szCs w:val="23"/>
              </w:rPr>
              <w:t xml:space="preserve">eveloper. He recently joined UPM </w:t>
            </w:r>
            <w:r w:rsidR="00A6553A">
              <w:rPr>
                <w:sz w:val="23"/>
                <w:szCs w:val="23"/>
              </w:rPr>
              <w:t>for</w:t>
            </w:r>
          </w:p>
          <w:p w:rsidR="00A6553A" w:rsidRPr="00A6553A" w:rsidRDefault="00A6553A" w:rsidP="000D7ABC">
            <w:pPr>
              <w:pStyle w:val="ListParagraph"/>
              <w:keepNext/>
              <w:keepLines/>
              <w:numPr>
                <w:ilvl w:val="0"/>
                <w:numId w:val="28"/>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8"/>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Vetrivel </w:t>
            </w:r>
            <w:r w:rsidR="00A6553A" w:rsidRPr="00A6553A">
              <w:rPr>
                <w:sz w:val="23"/>
                <w:szCs w:val="23"/>
              </w:rPr>
              <w:t xml:space="preserve">is working as </w:t>
            </w:r>
            <w:r w:rsidR="00A6553A">
              <w:rPr>
                <w:sz w:val="23"/>
                <w:szCs w:val="23"/>
              </w:rPr>
              <w:t>d</w:t>
            </w:r>
            <w:r w:rsidR="00A6553A" w:rsidRPr="00A6553A">
              <w:rPr>
                <w:sz w:val="23"/>
                <w:szCs w:val="23"/>
              </w:rPr>
              <w:t xml:space="preserve">eveloper. He recently joined UPM </w:t>
            </w:r>
            <w:r w:rsidR="00A6553A">
              <w:rPr>
                <w:sz w:val="23"/>
                <w:szCs w:val="23"/>
              </w:rPr>
              <w:t>for</w:t>
            </w:r>
          </w:p>
          <w:p w:rsidR="00A6553A" w:rsidRDefault="00A6553A" w:rsidP="000D7ABC">
            <w:pPr>
              <w:pStyle w:val="ListParagraph"/>
              <w:keepNext/>
              <w:keepLines/>
              <w:numPr>
                <w:ilvl w:val="0"/>
                <w:numId w:val="29"/>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9"/>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Marsha is working as </w:t>
            </w:r>
            <w:r w:rsidR="006860ED">
              <w:rPr>
                <w:sz w:val="23"/>
                <w:szCs w:val="23"/>
              </w:rPr>
              <w:t>d</w:t>
            </w:r>
            <w:r>
              <w:rPr>
                <w:sz w:val="23"/>
                <w:szCs w:val="23"/>
              </w:rPr>
              <w:t xml:space="preserve">eveloper </w:t>
            </w:r>
            <w:r w:rsidR="00A6553A">
              <w:rPr>
                <w:sz w:val="23"/>
                <w:szCs w:val="23"/>
              </w:rPr>
              <w:t>for</w:t>
            </w:r>
          </w:p>
          <w:p w:rsidR="00A6553A" w:rsidRDefault="00A6553A" w:rsidP="000D7ABC">
            <w:pPr>
              <w:pStyle w:val="ListParagraph"/>
              <w:keepNext/>
              <w:keepLines/>
              <w:numPr>
                <w:ilvl w:val="0"/>
                <w:numId w:val="30"/>
              </w:numPr>
              <w:spacing w:after="0"/>
              <w:rPr>
                <w:sz w:val="23"/>
                <w:szCs w:val="23"/>
              </w:rPr>
            </w:pPr>
            <w:r w:rsidRPr="00A6553A">
              <w:rPr>
                <w:b/>
                <w:sz w:val="23"/>
                <w:szCs w:val="23"/>
              </w:rPr>
              <w:t>AE UPM services development</w:t>
            </w:r>
            <w:r w:rsidRPr="00A6553A">
              <w:rPr>
                <w:sz w:val="23"/>
                <w:szCs w:val="23"/>
              </w:rPr>
              <w:t xml:space="preserve"> and enhancement</w:t>
            </w:r>
          </w:p>
          <w:p w:rsidR="00A6553A" w:rsidRDefault="00A6553A" w:rsidP="000D7ABC">
            <w:pPr>
              <w:pStyle w:val="ListParagraph"/>
              <w:keepNext/>
              <w:keepLines/>
              <w:numPr>
                <w:ilvl w:val="0"/>
                <w:numId w:val="30"/>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30"/>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Xiadong Yao(Peter)</w:t>
            </w:r>
          </w:p>
          <w:p w:rsidR="00004EAB" w:rsidRDefault="00004EAB" w:rsidP="006529C9">
            <w:pPr>
              <w:keepNext/>
              <w:keepLines/>
              <w:spacing w:after="0"/>
              <w:rPr>
                <w:sz w:val="23"/>
                <w:szCs w:val="23"/>
              </w:rPr>
            </w:pPr>
            <w:r>
              <w:rPr>
                <w:sz w:val="23"/>
                <w:szCs w:val="23"/>
              </w:rPr>
              <w:t>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004EAB" w:rsidP="006860ED">
            <w:pPr>
              <w:keepNext/>
              <w:keepLines/>
              <w:spacing w:after="0"/>
              <w:rPr>
                <w:sz w:val="23"/>
                <w:szCs w:val="23"/>
              </w:rPr>
            </w:pPr>
            <w:r>
              <w:rPr>
                <w:sz w:val="23"/>
                <w:szCs w:val="23"/>
              </w:rPr>
              <w:t>Peter is working as developer</w:t>
            </w:r>
            <w:r w:rsidR="006860ED">
              <w:rPr>
                <w:sz w:val="23"/>
                <w:szCs w:val="23"/>
              </w:rPr>
              <w:t xml:space="preserve"> for</w:t>
            </w:r>
          </w:p>
          <w:p w:rsidR="006860ED" w:rsidRPr="006860ED" w:rsidRDefault="006860ED" w:rsidP="000D7ABC">
            <w:pPr>
              <w:pStyle w:val="ListParagraph"/>
              <w:keepNext/>
              <w:keepLines/>
              <w:numPr>
                <w:ilvl w:val="0"/>
                <w:numId w:val="31"/>
              </w:numPr>
              <w:spacing w:after="0"/>
              <w:rPr>
                <w:sz w:val="23"/>
                <w:szCs w:val="23"/>
              </w:rPr>
            </w:pPr>
            <w:r w:rsidRPr="006860ED">
              <w:rPr>
                <w:b/>
                <w:sz w:val="23"/>
                <w:szCs w:val="23"/>
              </w:rPr>
              <w:t>AE UPM services development</w:t>
            </w:r>
            <w:r w:rsidRPr="006860ED">
              <w:rPr>
                <w:sz w:val="23"/>
                <w:szCs w:val="23"/>
              </w:rPr>
              <w:t xml:space="preserve"> and enhancement</w:t>
            </w:r>
          </w:p>
          <w:p w:rsidR="006860ED" w:rsidRPr="006860ED" w:rsidRDefault="006860ED" w:rsidP="000D7ABC">
            <w:pPr>
              <w:pStyle w:val="ListParagraph"/>
              <w:keepNext/>
              <w:keepLines/>
              <w:numPr>
                <w:ilvl w:val="0"/>
                <w:numId w:val="31"/>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6860ED" w:rsidP="006860ED">
            <w:pPr>
              <w:keepNext/>
              <w:keepLines/>
              <w:spacing w:after="0"/>
              <w:rPr>
                <w:sz w:val="23"/>
                <w:szCs w:val="23"/>
              </w:rPr>
            </w:pPr>
            <w:r>
              <w:rPr>
                <w:sz w:val="23"/>
                <w:szCs w:val="23"/>
              </w:rPr>
              <w:t>Umang is working as developer for</w:t>
            </w:r>
          </w:p>
          <w:p w:rsidR="006860ED" w:rsidRDefault="006860ED" w:rsidP="000D7ABC">
            <w:pPr>
              <w:pStyle w:val="ListParagraph"/>
              <w:keepNext/>
              <w:keepLines/>
              <w:numPr>
                <w:ilvl w:val="0"/>
                <w:numId w:val="32"/>
              </w:numPr>
              <w:spacing w:after="0"/>
              <w:rPr>
                <w:sz w:val="23"/>
                <w:szCs w:val="23"/>
              </w:rPr>
            </w:pPr>
            <w:r w:rsidRPr="006860ED">
              <w:rPr>
                <w:b/>
                <w:sz w:val="23"/>
                <w:szCs w:val="23"/>
              </w:rPr>
              <w:t>AE UPM services development</w:t>
            </w:r>
            <w:r w:rsidRPr="006860ED">
              <w:rPr>
                <w:sz w:val="23"/>
                <w:szCs w:val="23"/>
              </w:rPr>
              <w:t xml:space="preserve"> and enhancement</w:t>
            </w:r>
          </w:p>
          <w:p w:rsidR="00004EAB" w:rsidRPr="006860ED" w:rsidRDefault="006860ED" w:rsidP="000D7ABC">
            <w:pPr>
              <w:pStyle w:val="ListParagraph"/>
              <w:keepNext/>
              <w:keepLines/>
              <w:numPr>
                <w:ilvl w:val="0"/>
                <w:numId w:val="32"/>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Gathering new business requirements</w:t>
            </w:r>
            <w:r w:rsidRPr="00816CFB">
              <w:rPr>
                <w:b/>
                <w:sz w:val="23"/>
                <w:szCs w:val="23"/>
              </w:rPr>
              <w:t xml:space="preserve"> from SA</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Designing, Architecting, Developing</w:t>
            </w:r>
            <w:r w:rsidRPr="00816CFB">
              <w:rPr>
                <w:b/>
                <w:sz w:val="23"/>
                <w:szCs w:val="23"/>
              </w:rPr>
              <w:t xml:space="preserve"> AE UPM3 services</w:t>
            </w:r>
          </w:p>
          <w:p w:rsidR="00004EAB" w:rsidRDefault="00004EAB" w:rsidP="000D7ABC">
            <w:pPr>
              <w:pStyle w:val="ListParagraph"/>
              <w:keepNext/>
              <w:keepLines/>
              <w:numPr>
                <w:ilvl w:val="0"/>
                <w:numId w:val="33"/>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816CFB" w:rsidRDefault="00816CFB" w:rsidP="000D7ABC">
            <w:pPr>
              <w:pStyle w:val="ListParagraph"/>
              <w:keepNext/>
              <w:keepLines/>
              <w:numPr>
                <w:ilvl w:val="0"/>
                <w:numId w:val="33"/>
              </w:numPr>
              <w:spacing w:after="0"/>
              <w:rPr>
                <w:b/>
                <w:sz w:val="23"/>
                <w:szCs w:val="23"/>
              </w:rPr>
            </w:pPr>
            <w:r>
              <w:rPr>
                <w:b/>
                <w:sz w:val="23"/>
                <w:szCs w:val="23"/>
              </w:rPr>
              <w:t>AE UPM services development and enhancement</w:t>
            </w:r>
          </w:p>
          <w:p w:rsidR="00816CFB" w:rsidRPr="00816CFB" w:rsidRDefault="00816CFB" w:rsidP="000D7ABC">
            <w:pPr>
              <w:pStyle w:val="ListParagraph"/>
              <w:keepNext/>
              <w:keepLines/>
              <w:numPr>
                <w:ilvl w:val="0"/>
                <w:numId w:val="33"/>
              </w:numPr>
              <w:spacing w:after="0"/>
              <w:rPr>
                <w:b/>
                <w:sz w:val="23"/>
                <w:szCs w:val="23"/>
              </w:rPr>
            </w:pPr>
            <w:r>
              <w:rPr>
                <w:b/>
                <w:sz w:val="23"/>
                <w:szCs w:val="23"/>
              </w:rPr>
              <w:t>AE Tricare services development and enhancement</w:t>
            </w:r>
          </w:p>
          <w:p w:rsidR="00004EAB" w:rsidRDefault="00004EAB" w:rsidP="000D7ABC">
            <w:pPr>
              <w:pStyle w:val="ListParagraph"/>
              <w:keepNext/>
              <w:keepLines/>
              <w:numPr>
                <w:ilvl w:val="0"/>
                <w:numId w:val="33"/>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004EAB" w:rsidRDefault="00004EAB" w:rsidP="000D7ABC">
            <w:pPr>
              <w:pStyle w:val="ListParagraph"/>
              <w:keepNext/>
              <w:keepLines/>
              <w:numPr>
                <w:ilvl w:val="0"/>
                <w:numId w:val="33"/>
              </w:numPr>
              <w:spacing w:after="0"/>
              <w:rPr>
                <w:sz w:val="23"/>
                <w:szCs w:val="23"/>
              </w:rPr>
            </w:pPr>
            <w:r w:rsidRPr="006860ED">
              <w:rPr>
                <w:b/>
                <w:sz w:val="23"/>
                <w:szCs w:val="23"/>
              </w:rPr>
              <w:t>AE Experience Tool development</w:t>
            </w:r>
            <w:r>
              <w:rPr>
                <w:sz w:val="23"/>
                <w:szCs w:val="23"/>
              </w:rPr>
              <w:t xml:space="preserve"> AE Log</w:t>
            </w:r>
            <w:r w:rsidR="004206DC">
              <w:rPr>
                <w:sz w:val="23"/>
                <w:szCs w:val="23"/>
              </w:rPr>
              <w:t>Viewer</w:t>
            </w:r>
            <w:r>
              <w:rPr>
                <w:sz w:val="23"/>
                <w:szCs w:val="23"/>
              </w:rPr>
              <w:t>, AESUIT, AE MQ Visualizer and DB Authorization tool</w:t>
            </w:r>
          </w:p>
          <w:p w:rsidR="002A688F" w:rsidRPr="002A688F" w:rsidRDefault="002A688F" w:rsidP="000D7ABC">
            <w:pPr>
              <w:pStyle w:val="ListParagraph"/>
              <w:keepNext/>
              <w:keepLines/>
              <w:numPr>
                <w:ilvl w:val="0"/>
                <w:numId w:val="33"/>
              </w:numPr>
              <w:spacing w:after="0"/>
              <w:rPr>
                <w:sz w:val="23"/>
                <w:szCs w:val="23"/>
              </w:rPr>
            </w:pPr>
            <w:r>
              <w:rPr>
                <w:b/>
                <w:sz w:val="23"/>
                <w:szCs w:val="23"/>
              </w:rPr>
              <w:t>works in task tracker</w:t>
            </w:r>
          </w:p>
          <w:p w:rsidR="00004EAB" w:rsidRPr="00816CFB" w:rsidRDefault="00004EAB" w:rsidP="000D7ABC">
            <w:pPr>
              <w:pStyle w:val="ListParagraph"/>
              <w:keepNext/>
              <w:keepLines/>
              <w:numPr>
                <w:ilvl w:val="0"/>
                <w:numId w:val="33"/>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w:t>
            </w:r>
            <w:r w:rsidR="00816CFB">
              <w:rPr>
                <w:sz w:val="23"/>
                <w:szCs w:val="23"/>
              </w:rPr>
              <w:t xml:space="preserve"> </w:t>
            </w:r>
            <w:r w:rsidRPr="00816CFB">
              <w:rPr>
                <w:sz w:val="23"/>
                <w:szCs w:val="23"/>
              </w:rPr>
              <w:t>issue</w:t>
            </w:r>
          </w:p>
          <w:p w:rsidR="00004EAB" w:rsidRDefault="00004EAB" w:rsidP="000D7ABC">
            <w:pPr>
              <w:pStyle w:val="ListParagraph"/>
              <w:keepNext/>
              <w:keepLines/>
              <w:numPr>
                <w:ilvl w:val="0"/>
                <w:numId w:val="33"/>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004EAB" w:rsidRDefault="00004EAB" w:rsidP="000D7ABC">
            <w:pPr>
              <w:pStyle w:val="ListParagraph"/>
              <w:keepNext/>
              <w:keepLines/>
              <w:numPr>
                <w:ilvl w:val="0"/>
                <w:numId w:val="33"/>
              </w:numPr>
              <w:spacing w:after="0"/>
              <w:rPr>
                <w:sz w:val="23"/>
                <w:szCs w:val="23"/>
              </w:rPr>
            </w:pPr>
            <w:r>
              <w:rPr>
                <w:sz w:val="23"/>
                <w:szCs w:val="23"/>
              </w:rPr>
              <w:t xml:space="preserve">responsible for </w:t>
            </w:r>
            <w:r w:rsidRPr="006860ED">
              <w:rPr>
                <w:b/>
                <w:sz w:val="23"/>
                <w:szCs w:val="23"/>
              </w:rPr>
              <w:t>12 x 7 x 365</w:t>
            </w:r>
            <w:r>
              <w:rPr>
                <w:sz w:val="23"/>
                <w:szCs w:val="23"/>
              </w:rPr>
              <w:t xml:space="preserve"> </w:t>
            </w:r>
            <w:r w:rsidR="00A13382">
              <w:rPr>
                <w:sz w:val="23"/>
                <w:szCs w:val="23"/>
              </w:rPr>
              <w:t>AE applicatio</w:t>
            </w:r>
            <w:r>
              <w:rPr>
                <w:sz w:val="23"/>
                <w:szCs w:val="23"/>
              </w:rPr>
              <w:t xml:space="preserve"> </w:t>
            </w:r>
            <w:r w:rsidR="00A13382">
              <w:rPr>
                <w:sz w:val="23"/>
                <w:szCs w:val="23"/>
              </w:rPr>
              <w:t xml:space="preserve">support for </w:t>
            </w:r>
            <w:r>
              <w:rPr>
                <w:sz w:val="23"/>
                <w:szCs w:val="23"/>
              </w:rPr>
              <w:t xml:space="preserve">production environment </w:t>
            </w:r>
          </w:p>
          <w:p w:rsidR="006860ED" w:rsidRPr="00004EAB" w:rsidRDefault="006860ED" w:rsidP="000D7ABC">
            <w:pPr>
              <w:pStyle w:val="ListParagraph"/>
              <w:keepNext/>
              <w:keepLines/>
              <w:numPr>
                <w:ilvl w:val="0"/>
                <w:numId w:val="33"/>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DC015C"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DC015C" w:rsidRDefault="00DC015C" w:rsidP="00DC015C">
            <w:pPr>
              <w:keepNext/>
              <w:keepLines/>
              <w:spacing w:after="0"/>
              <w:rPr>
                <w:sz w:val="23"/>
                <w:szCs w:val="23"/>
              </w:rPr>
            </w:pPr>
            <w:r>
              <w:rPr>
                <w:sz w:val="23"/>
                <w:szCs w:val="23"/>
              </w:rPr>
              <w:t>Romil Bajpai</w:t>
            </w:r>
          </w:p>
          <w:p w:rsidR="00DC015C" w:rsidRDefault="00DC015C" w:rsidP="00DC015C">
            <w:pPr>
              <w:keepNext/>
              <w:keepLines/>
              <w:spacing w:after="0"/>
              <w:rPr>
                <w:sz w:val="23"/>
                <w:szCs w:val="23"/>
              </w:rPr>
            </w:pPr>
            <w:r>
              <w:rPr>
                <w:sz w:val="23"/>
                <w:szCs w:val="23"/>
              </w:rPr>
              <w:t>Associate Lead</w:t>
            </w:r>
          </w:p>
          <w:p w:rsidR="00DC015C" w:rsidRDefault="00DC015C" w:rsidP="00DC015C">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DC015C" w:rsidRPr="00CD02E0"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DC015C" w:rsidRDefault="00DC015C" w:rsidP="00DC015C">
            <w:pPr>
              <w:keepNext/>
              <w:keepLines/>
              <w:spacing w:after="0"/>
              <w:rPr>
                <w:sz w:val="23"/>
                <w:szCs w:val="23"/>
              </w:rPr>
            </w:pPr>
            <w:r w:rsidRPr="00633ED1">
              <w:rPr>
                <w:sz w:val="23"/>
                <w:szCs w:val="23"/>
              </w:rPr>
              <w:t xml:space="preserve">Romil work as UPM lead developer </w:t>
            </w:r>
            <w:r>
              <w:rPr>
                <w:sz w:val="23"/>
                <w:szCs w:val="23"/>
              </w:rPr>
              <w:t xml:space="preserve">for </w:t>
            </w:r>
          </w:p>
          <w:p w:rsidR="00DC015C" w:rsidRDefault="00DC015C" w:rsidP="00DC015C">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DC015C" w:rsidRDefault="00DC015C" w:rsidP="00816CFB">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Sanjay Chaudhary</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816CFB" w:rsidRDefault="00816CFB" w:rsidP="00816CFB">
            <w:pPr>
              <w:keepNext/>
              <w:keepLines/>
              <w:spacing w:after="0"/>
              <w:rPr>
                <w:sz w:val="23"/>
                <w:szCs w:val="23"/>
              </w:rPr>
            </w:pPr>
            <w:r>
              <w:rPr>
                <w:sz w:val="23"/>
                <w:szCs w:val="23"/>
              </w:rPr>
              <w:t>Sanjay is working as developer</w:t>
            </w:r>
          </w:p>
          <w:p w:rsidR="00816CFB" w:rsidRDefault="00816CFB" w:rsidP="000D7ABC">
            <w:pPr>
              <w:pStyle w:val="ListParagraph"/>
              <w:keepNext/>
              <w:keepLines/>
              <w:numPr>
                <w:ilvl w:val="0"/>
                <w:numId w:val="3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16CFB" w:rsidRDefault="00816CFB" w:rsidP="000D7ABC">
            <w:pPr>
              <w:pStyle w:val="ListParagraph"/>
              <w:keepNext/>
              <w:keepLines/>
              <w:numPr>
                <w:ilvl w:val="0"/>
                <w:numId w:val="34"/>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4B21A7" w:rsidP="002A688F">
            <w:pPr>
              <w:keepNext/>
              <w:keepLines/>
              <w:spacing w:after="0"/>
              <w:rPr>
                <w:sz w:val="23"/>
                <w:szCs w:val="23"/>
              </w:rPr>
            </w:pPr>
            <w:r>
              <w:rPr>
                <w:sz w:val="23"/>
                <w:szCs w:val="23"/>
              </w:rPr>
              <w:t>Himanshu</w:t>
            </w:r>
            <w:r w:rsidR="002A688F">
              <w:rPr>
                <w:sz w:val="23"/>
                <w:szCs w:val="23"/>
              </w:rPr>
              <w:t xml:space="preserve"> is working as developer</w:t>
            </w:r>
          </w:p>
          <w:p w:rsidR="002A688F" w:rsidRDefault="002A688F" w:rsidP="000D7ABC">
            <w:pPr>
              <w:pStyle w:val="ListParagraph"/>
              <w:keepNext/>
              <w:keepLines/>
              <w:numPr>
                <w:ilvl w:val="0"/>
                <w:numId w:val="3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2A688F" w:rsidRDefault="002A688F" w:rsidP="000D7ABC">
            <w:pPr>
              <w:pStyle w:val="ListParagraph"/>
              <w:keepNext/>
              <w:keepLines/>
              <w:numPr>
                <w:ilvl w:val="0"/>
                <w:numId w:val="35"/>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lastRenderedPageBreak/>
              <w:t>Ayodhayanath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004EAB" w:rsidP="002A688F">
            <w:pPr>
              <w:keepNext/>
              <w:keepLines/>
              <w:spacing w:after="0"/>
              <w:rPr>
                <w:sz w:val="23"/>
                <w:szCs w:val="23"/>
              </w:rPr>
            </w:pPr>
            <w:proofErr w:type="spellStart"/>
            <w:r>
              <w:rPr>
                <w:sz w:val="23"/>
                <w:szCs w:val="23"/>
              </w:rPr>
              <w:t>Ayodhayanath</w:t>
            </w:r>
            <w:proofErr w:type="spellEnd"/>
            <w:r>
              <w:rPr>
                <w:sz w:val="23"/>
                <w:szCs w:val="23"/>
              </w:rPr>
              <w:t xml:space="preserve"> </w:t>
            </w:r>
            <w:r w:rsidR="002A688F">
              <w:rPr>
                <w:sz w:val="23"/>
                <w:szCs w:val="23"/>
              </w:rPr>
              <w:t xml:space="preserve">is working as </w:t>
            </w:r>
            <w:r w:rsidR="008466E3">
              <w:rPr>
                <w:sz w:val="23"/>
                <w:szCs w:val="23"/>
              </w:rPr>
              <w:t xml:space="preserve">lead </w:t>
            </w:r>
            <w:r w:rsidR="002A688F">
              <w:rPr>
                <w:sz w:val="23"/>
                <w:szCs w:val="23"/>
              </w:rPr>
              <w:t>developer</w:t>
            </w:r>
          </w:p>
          <w:p w:rsidR="002A688F" w:rsidRDefault="002A688F" w:rsidP="000D7ABC">
            <w:pPr>
              <w:pStyle w:val="ListParagraph"/>
              <w:keepNext/>
              <w:keepLines/>
              <w:numPr>
                <w:ilvl w:val="0"/>
                <w:numId w:val="3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Default="002A688F" w:rsidP="000D7ABC">
            <w:pPr>
              <w:pStyle w:val="ListParagraph"/>
              <w:keepNext/>
              <w:keepLines/>
              <w:numPr>
                <w:ilvl w:val="0"/>
                <w:numId w:val="36"/>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6"/>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Ugender Kokkarkond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2A688F">
            <w:pPr>
              <w:keepNext/>
              <w:keepLines/>
              <w:spacing w:after="0"/>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w:t>
            </w:r>
            <w:r w:rsidR="002A688F">
              <w:rPr>
                <w:sz w:val="23"/>
                <w:szCs w:val="23"/>
              </w:rPr>
              <w:t xml:space="preserve"> as UPM developer for</w:t>
            </w:r>
          </w:p>
          <w:p w:rsidR="002A688F" w:rsidRDefault="002A688F" w:rsidP="000D7ABC">
            <w:pPr>
              <w:pStyle w:val="ListParagraph"/>
              <w:keepNext/>
              <w:keepLines/>
              <w:numPr>
                <w:ilvl w:val="0"/>
                <w:numId w:val="3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2A688F" w:rsidRDefault="002A688F" w:rsidP="000D7ABC">
            <w:pPr>
              <w:pStyle w:val="ListParagraph"/>
              <w:keepNext/>
              <w:keepLines/>
              <w:numPr>
                <w:ilvl w:val="0"/>
                <w:numId w:val="37"/>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7"/>
              </w:numPr>
              <w:spacing w:after="0"/>
              <w:rPr>
                <w:sz w:val="23"/>
                <w:szCs w:val="23"/>
              </w:rPr>
            </w:pPr>
            <w:r>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2A688F" w:rsidP="002A688F">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E UPM services development</w:t>
            </w:r>
            <w:r w:rsidRPr="002A688F">
              <w:rPr>
                <w:sz w:val="23"/>
                <w:szCs w:val="23"/>
              </w:rPr>
              <w:t xml:space="preserve"> and enhancement.</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ttends SA walk thru</w:t>
            </w:r>
            <w:r w:rsidRPr="002A688F">
              <w:rPr>
                <w:sz w:val="23"/>
                <w:szCs w:val="23"/>
              </w:rPr>
              <w:t xml:space="preserve"> to understand service functionality</w:t>
            </w:r>
          </w:p>
          <w:p w:rsidR="00004EAB" w:rsidRPr="002A688F" w:rsidRDefault="002A688F" w:rsidP="000D7ABC">
            <w:pPr>
              <w:pStyle w:val="ListParagraph"/>
              <w:keepNext/>
              <w:keepLines/>
              <w:numPr>
                <w:ilvl w:val="0"/>
                <w:numId w:val="38"/>
              </w:numPr>
              <w:spacing w:after="0"/>
              <w:rPr>
                <w:b/>
                <w:sz w:val="23"/>
                <w:szCs w:val="23"/>
              </w:rPr>
            </w:pPr>
            <w:r w:rsidRPr="002A688F">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2A688F">
            <w:pPr>
              <w:keepNext/>
              <w:keepLines/>
              <w:spacing w:after="0"/>
              <w:rPr>
                <w:sz w:val="23"/>
                <w:szCs w:val="23"/>
              </w:rPr>
            </w:pPr>
            <w:r>
              <w:rPr>
                <w:sz w:val="23"/>
                <w:szCs w:val="23"/>
              </w:rPr>
              <w:t xml:space="preserve">Mallikh work as Operational team member for </w:t>
            </w:r>
          </w:p>
          <w:p w:rsidR="00004EAB" w:rsidRPr="002A688F" w:rsidRDefault="00004EAB" w:rsidP="000D7ABC">
            <w:pPr>
              <w:pStyle w:val="ListParagraph"/>
              <w:keepNext/>
              <w:keepLines/>
              <w:numPr>
                <w:ilvl w:val="0"/>
                <w:numId w:val="39"/>
              </w:numPr>
              <w:spacing w:after="0"/>
              <w:rPr>
                <w:sz w:val="23"/>
                <w:szCs w:val="23"/>
              </w:rPr>
            </w:pPr>
            <w:r w:rsidRPr="002A688F">
              <w:rPr>
                <w:b/>
                <w:sz w:val="23"/>
                <w:szCs w:val="23"/>
              </w:rPr>
              <w:t>Service Deployment and Production ticket fixing</w:t>
            </w:r>
            <w:r w:rsidR="007359D2" w:rsidRPr="002A688F">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1E3119" w:rsidRDefault="007359D2" w:rsidP="001E3119">
            <w:pPr>
              <w:keepNext/>
              <w:keepLines/>
              <w:spacing w:after="0"/>
              <w:rPr>
                <w:sz w:val="23"/>
                <w:szCs w:val="23"/>
              </w:rPr>
            </w:pPr>
            <w:r>
              <w:rPr>
                <w:sz w:val="23"/>
                <w:szCs w:val="23"/>
              </w:rPr>
              <w:t xml:space="preserve">Amit </w:t>
            </w:r>
            <w:r w:rsidR="002A688F">
              <w:rPr>
                <w:sz w:val="23"/>
                <w:szCs w:val="23"/>
              </w:rPr>
              <w:t xml:space="preserve">work as Operational team member </w:t>
            </w:r>
            <w:r w:rsidR="001E3119">
              <w:rPr>
                <w:sz w:val="23"/>
                <w:szCs w:val="23"/>
              </w:rPr>
              <w:t xml:space="preserve">for </w:t>
            </w:r>
          </w:p>
          <w:p w:rsidR="00004EAB" w:rsidRPr="00DC015C" w:rsidRDefault="002A688F" w:rsidP="000617D2">
            <w:pPr>
              <w:pStyle w:val="ListParagraph"/>
              <w:keepNext/>
              <w:keepLines/>
              <w:numPr>
                <w:ilvl w:val="0"/>
                <w:numId w:val="61"/>
              </w:numPr>
              <w:spacing w:after="0"/>
              <w:rPr>
                <w:sz w:val="23"/>
                <w:szCs w:val="23"/>
              </w:rPr>
            </w:pPr>
            <w:r w:rsidRPr="00DC015C">
              <w:rPr>
                <w:b/>
                <w:sz w:val="23"/>
                <w:szCs w:val="23"/>
              </w:rPr>
              <w:t>Service Deployment and Production ticket fixing</w:t>
            </w:r>
            <w:r w:rsidRPr="00DC015C">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rih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3805F4">
            <w:pPr>
              <w:keepNext/>
              <w:keepLines/>
              <w:spacing w:after="0"/>
              <w:rPr>
                <w:sz w:val="23"/>
                <w:szCs w:val="23"/>
              </w:rPr>
            </w:pPr>
            <w:proofErr w:type="spellStart"/>
            <w:r>
              <w:rPr>
                <w:sz w:val="23"/>
                <w:szCs w:val="23"/>
              </w:rPr>
              <w:t>Grih</w:t>
            </w:r>
            <w:proofErr w:type="spellEnd"/>
            <w:r w:rsidR="001E3119">
              <w:rPr>
                <w:sz w:val="23"/>
                <w:szCs w:val="23"/>
              </w:rPr>
              <w:t xml:space="preserve"> </w:t>
            </w:r>
            <w:r>
              <w:rPr>
                <w:sz w:val="23"/>
                <w:szCs w:val="23"/>
              </w:rPr>
              <w:t>Prakash w</w:t>
            </w:r>
            <w:r w:rsidR="00004EAB" w:rsidRPr="00EC7110">
              <w:rPr>
                <w:sz w:val="23"/>
                <w:szCs w:val="23"/>
              </w:rPr>
              <w:t xml:space="preserve">ork as UPM developer for </w:t>
            </w:r>
          </w:p>
          <w:p w:rsidR="00004EAB" w:rsidRPr="001E3119" w:rsidRDefault="001E3119" w:rsidP="003805F4">
            <w:pPr>
              <w:pStyle w:val="ListParagraph"/>
              <w:keepNext/>
              <w:keepLines/>
              <w:numPr>
                <w:ilvl w:val="0"/>
                <w:numId w:val="40"/>
              </w:numPr>
              <w:spacing w:after="0"/>
              <w:rPr>
                <w:sz w:val="23"/>
                <w:szCs w:val="23"/>
              </w:rPr>
            </w:pPr>
            <w:r w:rsidRPr="002A688F">
              <w:rPr>
                <w:b/>
                <w:sz w:val="23"/>
                <w:szCs w:val="23"/>
              </w:rPr>
              <w:t>AE UPM services development</w:t>
            </w:r>
            <w:r w:rsidRPr="002A688F">
              <w:rPr>
                <w:sz w:val="23"/>
                <w:szCs w:val="23"/>
              </w:rPr>
              <w:t xml:space="preserve"> and enhance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466E3" w:rsidRDefault="007359D2" w:rsidP="008466E3">
            <w:pPr>
              <w:keepNext/>
              <w:keepLines/>
              <w:spacing w:after="0"/>
              <w:rPr>
                <w:sz w:val="23"/>
                <w:szCs w:val="23"/>
              </w:rPr>
            </w:pPr>
            <w:r>
              <w:rPr>
                <w:sz w:val="23"/>
                <w:szCs w:val="23"/>
              </w:rPr>
              <w:t xml:space="preserve">Gaurov </w:t>
            </w:r>
            <w:r w:rsidR="008466E3">
              <w:rPr>
                <w:sz w:val="23"/>
                <w:szCs w:val="23"/>
              </w:rPr>
              <w:t>is working as developer</w:t>
            </w:r>
          </w:p>
          <w:p w:rsidR="008466E3" w:rsidRDefault="008466E3" w:rsidP="000D7ABC">
            <w:pPr>
              <w:pStyle w:val="ListParagraph"/>
              <w:keepNext/>
              <w:keepLines/>
              <w:numPr>
                <w:ilvl w:val="0"/>
                <w:numId w:val="41"/>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466E3" w:rsidRDefault="008466E3" w:rsidP="000D7ABC">
            <w:pPr>
              <w:pStyle w:val="ListParagraph"/>
              <w:keepNext/>
              <w:keepLines/>
              <w:numPr>
                <w:ilvl w:val="0"/>
                <w:numId w:val="41"/>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9A5E1B" w:rsidRDefault="009A5E1B" w:rsidP="00F82048">
      <w:pPr>
        <w:rPr>
          <w:rFonts w:ascii="Calibri" w:eastAsia="Calibri" w:hAnsi="Calibri" w:cs="Times New Roman"/>
          <w:b/>
          <w:lang w:eastAsia="ko-KR"/>
        </w:rPr>
      </w:pPr>
    </w:p>
    <w:p w:rsidR="00F82048" w:rsidRPr="009A5E1B" w:rsidRDefault="00F82048" w:rsidP="00F82048">
      <w:pPr>
        <w:rPr>
          <w:rFonts w:ascii="Calibri" w:eastAsia="Calibri" w:hAnsi="Calibri" w:cs="Calibri"/>
          <w:b/>
          <w:color w:val="003399"/>
          <w:lang w:eastAsia="ko-KR"/>
        </w:rPr>
      </w:pPr>
      <w:r w:rsidRPr="009A5E1B">
        <w:rPr>
          <w:rFonts w:ascii="Calibri" w:eastAsia="Calibri" w:hAnsi="Calibri" w:cs="Calibri"/>
          <w:b/>
          <w:color w:val="003399"/>
          <w:lang w:eastAsia="ko-KR"/>
        </w:rPr>
        <w:t>Facts which set him apart –</w:t>
      </w:r>
    </w:p>
    <w:p w:rsidR="001C235C" w:rsidRPr="001C235C" w:rsidRDefault="001C235C" w:rsidP="000D7ABC">
      <w:pPr>
        <w:pStyle w:val="msolistparagraph0"/>
        <w:numPr>
          <w:ilvl w:val="0"/>
          <w:numId w:val="10"/>
        </w:numPr>
        <w:rPr>
          <w:rFonts w:cs="Calibri"/>
          <w:b/>
          <w:color w:val="003399"/>
        </w:rPr>
      </w:pPr>
      <w:r w:rsidRPr="001C235C">
        <w:rPr>
          <w:rFonts w:cs="Calibri"/>
          <w:b/>
          <w:color w:val="003399"/>
        </w:rPr>
        <w:t>All other team members have either less experience on these assets compare to Anil or exposure of few sub applications where they get an opportunity to work. No one in the team worked on all Application Enablement’s proprietary sub components and sub applications - UPM , WMB, Foundation framework, MORC, MINDI, LISA, XI52 tools and technology except the Anil.</w:t>
      </w:r>
    </w:p>
    <w:p w:rsidR="001C235C" w:rsidRDefault="001C235C" w:rsidP="001C235C">
      <w:pPr>
        <w:pStyle w:val="msolistparagraph0"/>
        <w:ind w:left="360"/>
        <w:rPr>
          <w:rFonts w:cs="Calibri"/>
          <w:color w:val="003399"/>
        </w:rPr>
      </w:pPr>
    </w:p>
    <w:p w:rsidR="00F82048" w:rsidRPr="00F82048" w:rsidRDefault="00F82048" w:rsidP="000D7ABC">
      <w:pPr>
        <w:pStyle w:val="msolistparagraph0"/>
        <w:numPr>
          <w:ilvl w:val="0"/>
          <w:numId w:val="10"/>
        </w:numPr>
        <w:rPr>
          <w:rFonts w:cs="Calibri"/>
          <w:color w:val="003399"/>
        </w:rPr>
      </w:pPr>
      <w:r w:rsidRPr="00F82048">
        <w:rPr>
          <w:rFonts w:cs="Calibri"/>
          <w:color w:val="003399"/>
        </w:rPr>
        <w:t xml:space="preserve">He is the only member of team working on </w:t>
      </w:r>
      <w:r w:rsidRPr="00E04D89">
        <w:rPr>
          <w:rFonts w:cs="Calibri"/>
          <w:b/>
          <w:color w:val="003399"/>
        </w:rPr>
        <w:t>all sub application, sub components of Application Enablement and developed UPM3 Framework</w:t>
      </w:r>
      <w:r w:rsidRPr="00F82048">
        <w:rPr>
          <w:rFonts w:cs="Calibri"/>
          <w:color w:val="003399"/>
        </w:rPr>
        <w:t xml:space="preserve"> which he needs to integrate with Application Enablement’s consumer and provider business applications and has deep knowledge of these framework and associated tools and applications. He has worked on almost all sub applications of Application Enablement segment.</w:t>
      </w:r>
    </w:p>
    <w:p w:rsidR="00F82048" w:rsidRPr="00F82048" w:rsidRDefault="00F82048" w:rsidP="00F82048">
      <w:pPr>
        <w:rPr>
          <w:rFonts w:ascii="Calibri" w:eastAsia="Calibri" w:hAnsi="Calibri" w:cs="Calibri"/>
          <w:color w:val="003399"/>
          <w:lang w:eastAsia="ko-KR"/>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By working on these assets from last </w:t>
      </w:r>
      <w:r w:rsidR="00B67557">
        <w:rPr>
          <w:rFonts w:cs="Calibri"/>
          <w:color w:val="003399"/>
        </w:rPr>
        <w:t>96 months</w:t>
      </w:r>
      <w:r w:rsidRPr="00F82048">
        <w:rPr>
          <w:rFonts w:cs="Calibri"/>
          <w:color w:val="003399"/>
        </w:rPr>
        <w:t xml:space="preserve"> A</w:t>
      </w:r>
      <w:r w:rsidR="00E04D89">
        <w:rPr>
          <w:rFonts w:cs="Calibri"/>
          <w:color w:val="003399"/>
        </w:rPr>
        <w:t>nil has gain hand on knowledge on</w:t>
      </w:r>
      <w:r w:rsidRPr="00F82048">
        <w:rPr>
          <w:rFonts w:cs="Calibri"/>
          <w:color w:val="003399"/>
        </w:rPr>
        <w:t xml:space="preserve"> </w:t>
      </w:r>
      <w:r w:rsidRPr="00E04D89">
        <w:rPr>
          <w:rFonts w:cs="Calibri"/>
          <w:b/>
          <w:color w:val="003399"/>
        </w:rPr>
        <w:t>ICD 9 Procedure code ICD 9 Diagnosis code</w:t>
      </w:r>
      <w:r w:rsidRPr="00F82048">
        <w:rPr>
          <w:rFonts w:cs="Calibri"/>
          <w:color w:val="003399"/>
        </w:rPr>
        <w:t xml:space="preserve">. Anil has also developed </w:t>
      </w:r>
      <w:r w:rsidRPr="00E04D89">
        <w:rPr>
          <w:rFonts w:cs="Calibri"/>
          <w:b/>
          <w:color w:val="003399"/>
        </w:rPr>
        <w:t>ICD 10 testing tool</w:t>
      </w:r>
      <w:r w:rsidRPr="00F82048">
        <w:rPr>
          <w:rFonts w:cs="Calibri"/>
          <w:color w:val="003399"/>
        </w:rPr>
        <w:t xml:space="preserve"> which is very important in ICD 10 migration testing.</w:t>
      </w:r>
    </w:p>
    <w:p w:rsidR="00084F00" w:rsidRPr="00F82048" w:rsidRDefault="00084F00" w:rsidP="00084F00">
      <w:pPr>
        <w:pStyle w:val="msolistparagraph0"/>
        <w:ind w:left="0"/>
        <w:rPr>
          <w:rFonts w:cs="Calibri"/>
          <w:color w:val="003399"/>
        </w:rPr>
      </w:pPr>
    </w:p>
    <w:p w:rsidR="00F82048" w:rsidRDefault="00BB58B5" w:rsidP="000D7ABC">
      <w:pPr>
        <w:pStyle w:val="msolistparagraph0"/>
        <w:numPr>
          <w:ilvl w:val="0"/>
          <w:numId w:val="10"/>
        </w:numPr>
        <w:rPr>
          <w:rFonts w:cs="Calibri"/>
          <w:color w:val="003399"/>
        </w:rPr>
      </w:pPr>
      <w:r>
        <w:rPr>
          <w:rFonts w:cs="Calibri"/>
          <w:color w:val="003399"/>
        </w:rPr>
        <w:t xml:space="preserve">As </w:t>
      </w:r>
      <w:r w:rsidR="00F82048" w:rsidRPr="00F82048">
        <w:rPr>
          <w:rFonts w:cs="Calibri"/>
          <w:color w:val="003399"/>
        </w:rPr>
        <w:t>Anil has</w:t>
      </w:r>
      <w:r>
        <w:rPr>
          <w:rFonts w:cs="Calibri"/>
          <w:color w:val="003399"/>
        </w:rPr>
        <w:t xml:space="preserve"> conceptualized and worked on the implementation of </w:t>
      </w:r>
      <w:r w:rsidR="00F82048" w:rsidRPr="00E04D89">
        <w:rPr>
          <w:rFonts w:cs="Calibri"/>
          <w:b/>
          <w:color w:val="003399"/>
        </w:rPr>
        <w:t>Application Experience tools</w:t>
      </w:r>
      <w:r w:rsidR="00F82048" w:rsidRPr="00F82048">
        <w:rPr>
          <w:rFonts w:cs="Calibri"/>
          <w:color w:val="003399"/>
        </w:rPr>
        <w:t xml:space="preserve"> like AE LogViewer, AE SUIT, DB Authorization Governance </w:t>
      </w:r>
      <w:r>
        <w:rPr>
          <w:rFonts w:cs="Calibri"/>
          <w:color w:val="003399"/>
        </w:rPr>
        <w:t xml:space="preserve">tool using underlying </w:t>
      </w:r>
      <w:r w:rsidR="00F82048" w:rsidRPr="00F82048">
        <w:rPr>
          <w:rFonts w:cs="Calibri"/>
          <w:color w:val="003399"/>
        </w:rPr>
        <w:t>databases</w:t>
      </w:r>
      <w:r>
        <w:rPr>
          <w:rFonts w:cs="Calibri"/>
          <w:color w:val="003399"/>
        </w:rPr>
        <w:t xml:space="preserve"> technology</w:t>
      </w:r>
      <w:r w:rsidR="00F82048" w:rsidRPr="00F82048">
        <w:rPr>
          <w:rFonts w:cs="Calibri"/>
          <w:color w:val="003399"/>
        </w:rPr>
        <w:t xml:space="preserve"> likes Mongo DB, DB2, Oracle, SQL Server etc. He has knowledge on ALM defect logging tool, HPSM, HP QTP automation tool, CA Lisa Service virtualization tool, IBM Aqua Logic User Interface tool.</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 xml:space="preserve">Design and formulate </w:t>
      </w:r>
      <w:r w:rsidRPr="00F82048">
        <w:rPr>
          <w:rFonts w:cs="Calibri"/>
          <w:color w:val="003399"/>
        </w:rPr>
        <w:t>the process of retrieving data for different sub applications of the Application Enablement and assist different tiles &amp; bundles which interact with each other.</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Specialized in the solution frameworks</w:t>
      </w:r>
      <w:r w:rsidRPr="00F82048">
        <w:rPr>
          <w:rFonts w:cs="Calibri"/>
          <w:color w:val="003399"/>
        </w:rPr>
        <w:t xml:space="preserve"> – Requirements &amp; Solutions Analysis which is a legacy process followed in solution applications.</w:t>
      </w:r>
    </w:p>
    <w:p w:rsidR="00084F00" w:rsidRPr="00F82048" w:rsidRDefault="00084F00" w:rsidP="00084F00">
      <w:pPr>
        <w:pStyle w:val="msolistparagraph0"/>
        <w:ind w:left="360"/>
        <w:rPr>
          <w:rFonts w:cs="Calibri"/>
          <w:color w:val="003399"/>
        </w:rPr>
      </w:pPr>
    </w:p>
    <w:p w:rsidR="009A5E1B" w:rsidRDefault="00F82048" w:rsidP="000D7ABC">
      <w:pPr>
        <w:pStyle w:val="msolistparagraph0"/>
        <w:numPr>
          <w:ilvl w:val="0"/>
          <w:numId w:val="10"/>
        </w:numPr>
        <w:rPr>
          <w:rFonts w:cs="Calibri"/>
          <w:color w:val="003399"/>
        </w:rPr>
      </w:pPr>
      <w:r w:rsidRPr="00F82048">
        <w:rPr>
          <w:rFonts w:cs="Calibri"/>
          <w:color w:val="003399"/>
        </w:rPr>
        <w:t xml:space="preserve">Has </w:t>
      </w:r>
      <w:r w:rsidRPr="001C235C">
        <w:rPr>
          <w:rFonts w:cs="Calibri"/>
          <w:b/>
          <w:color w:val="003399"/>
        </w:rPr>
        <w:t>contributed to the internal design patterns library</w:t>
      </w:r>
      <w:r w:rsidRPr="00F82048">
        <w:rPr>
          <w:rFonts w:cs="Calibri"/>
          <w:color w:val="003399"/>
        </w:rPr>
        <w:t xml:space="preserve"> and has been using the organization wide standard patterns within the </w:t>
      </w:r>
      <w:r w:rsidRPr="001C235C">
        <w:rPr>
          <w:rFonts w:cs="Calibri"/>
          <w:b/>
          <w:color w:val="003399"/>
        </w:rPr>
        <w:t>Optum Digital Intelligence Network (ODIN) application</w:t>
      </w:r>
      <w:r w:rsidRPr="00F82048">
        <w:rPr>
          <w:rFonts w:cs="Calibri"/>
          <w:color w:val="003399"/>
        </w:rPr>
        <w:t>. Along with this, he also mentors the teams in adhering to these guidelines.</w:t>
      </w:r>
    </w:p>
    <w:p w:rsid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9A5E1B">
        <w:rPr>
          <w:rFonts w:cs="Calibri"/>
          <w:color w:val="003399"/>
        </w:rPr>
        <w:t xml:space="preserve">Beside this he </w:t>
      </w:r>
      <w:r w:rsidR="009A5E1B" w:rsidRPr="009A5E1B">
        <w:rPr>
          <w:rFonts w:cs="Calibri"/>
          <w:color w:val="003399"/>
        </w:rPr>
        <w:t xml:space="preserve">gained </w:t>
      </w:r>
      <w:r w:rsidR="00084F00" w:rsidRPr="001C235C">
        <w:rPr>
          <w:rFonts w:cs="Calibri"/>
          <w:b/>
          <w:color w:val="003399"/>
        </w:rPr>
        <w:t xml:space="preserve">on job training on </w:t>
      </w:r>
      <w:r w:rsidR="009A5E1B" w:rsidRPr="001C235C">
        <w:rPr>
          <w:rFonts w:cs="Calibri"/>
          <w:b/>
          <w:color w:val="003399"/>
        </w:rPr>
        <w:t>knowledge of</w:t>
      </w:r>
      <w:r w:rsidRPr="001C235C">
        <w:rPr>
          <w:rFonts w:cs="Calibri"/>
          <w:b/>
          <w:color w:val="003399"/>
        </w:rPr>
        <w:t xml:space="preserve"> Claim and Provider</w:t>
      </w:r>
      <w:r w:rsidRPr="009A5E1B">
        <w:rPr>
          <w:rFonts w:cs="Calibri"/>
          <w:color w:val="003399"/>
        </w:rPr>
        <w:t xml:space="preserve"> subject matter expert (SME)</w:t>
      </w:r>
    </w:p>
    <w:p w:rsidR="00084F00" w:rsidRP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w:t>
      </w:r>
      <w:r w:rsidRPr="001C235C">
        <w:rPr>
          <w:rFonts w:cs="Calibri"/>
          <w:b/>
          <w:color w:val="003399"/>
        </w:rPr>
        <w:t>deep knowledge of claim, provider, member, Diagnosis code, Procedure code, sales, agent, compliance domains</w:t>
      </w:r>
      <w:r w:rsidRPr="00F82048">
        <w:rPr>
          <w:rFonts w:cs="Calibri"/>
          <w:color w:val="003399"/>
        </w:rPr>
        <w:t xml:space="preserve"> which he gained in last </w:t>
      </w:r>
      <w:r w:rsidR="00B67557">
        <w:rPr>
          <w:rFonts w:cs="Calibri"/>
          <w:color w:val="003399"/>
        </w:rPr>
        <w:t>96 months in UHG</w:t>
      </w:r>
      <w:r w:rsidRPr="00F82048">
        <w:rPr>
          <w:rFonts w:cs="Calibri"/>
          <w:color w:val="003399"/>
        </w:rPr>
        <w:t>. No other team member covers all these aspects.</w:t>
      </w:r>
    </w:p>
    <w:p w:rsidR="00084F00" w:rsidRPr="00F82048" w:rsidRDefault="00084F00" w:rsidP="00084F00">
      <w:pPr>
        <w:pStyle w:val="msolistparagraph0"/>
        <w:ind w:left="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developed </w:t>
      </w:r>
      <w:r w:rsidRPr="001C235C">
        <w:rPr>
          <w:rFonts w:cs="Calibri"/>
          <w:b/>
          <w:color w:val="003399"/>
        </w:rPr>
        <w:t>MINDI configuration tool</w:t>
      </w:r>
      <w:r w:rsidRPr="00F82048">
        <w:rPr>
          <w:rFonts w:cs="Calibri"/>
          <w:color w:val="003399"/>
        </w:rPr>
        <w:t xml:space="preserve">, </w:t>
      </w:r>
      <w:r w:rsidR="009A5E1B">
        <w:rPr>
          <w:rFonts w:cs="Calibri"/>
          <w:color w:val="003399"/>
        </w:rPr>
        <w:t xml:space="preserve">has knowledge on </w:t>
      </w:r>
      <w:r w:rsidR="009A5E1B" w:rsidRPr="001C235C">
        <w:rPr>
          <w:rFonts w:cs="Calibri"/>
          <w:b/>
          <w:color w:val="003399"/>
        </w:rPr>
        <w:t>monitoring tools for diagnosing production server health status</w:t>
      </w:r>
      <w:r w:rsidR="009A5E1B">
        <w:rPr>
          <w:rFonts w:cs="Calibri"/>
          <w:color w:val="003399"/>
        </w:rPr>
        <w:t xml:space="preserve"> like </w:t>
      </w:r>
      <w:r w:rsidRPr="00F82048">
        <w:rPr>
          <w:rFonts w:cs="Calibri"/>
          <w:color w:val="003399"/>
        </w:rPr>
        <w:t xml:space="preserve">Compuware Agentless tool, Nagios Monitoring tool, </w:t>
      </w:r>
      <w:r w:rsidR="009A5E1B" w:rsidRPr="001C235C">
        <w:rPr>
          <w:rFonts w:cs="Calibri"/>
          <w:b/>
          <w:color w:val="003399"/>
        </w:rPr>
        <w:t xml:space="preserve">developed in house tool </w:t>
      </w:r>
      <w:r w:rsidR="00084F00" w:rsidRPr="001C235C">
        <w:rPr>
          <w:rFonts w:cs="Calibri"/>
          <w:b/>
          <w:color w:val="003399"/>
        </w:rPr>
        <w:t>for administering and monitoring AE production servers and service behaviors</w:t>
      </w:r>
      <w:r w:rsidR="00084F00">
        <w:rPr>
          <w:rFonts w:cs="Calibri"/>
          <w:color w:val="003399"/>
        </w:rPr>
        <w:t xml:space="preserve"> like </w:t>
      </w:r>
      <w:r w:rsidRPr="00F82048">
        <w:rPr>
          <w:rFonts w:cs="Calibri"/>
          <w:color w:val="003399"/>
        </w:rPr>
        <w:t xml:space="preserve">AE LogViewer tool, AE SUIT and AE MQ Visualizer tool, Matrix reporting tool and FTP-SFTP migration utility tools which has been used across the organization. He the only person who has the knowledge of </w:t>
      </w:r>
      <w:r w:rsidR="00084F00">
        <w:rPr>
          <w:rFonts w:cs="Calibri"/>
          <w:color w:val="003399"/>
        </w:rPr>
        <w:t xml:space="preserve">all </w:t>
      </w:r>
      <w:r w:rsidRPr="00F82048">
        <w:rPr>
          <w:rFonts w:cs="Calibri"/>
          <w:color w:val="003399"/>
        </w:rPr>
        <w:t>these tools.</w:t>
      </w:r>
    </w:p>
    <w:p w:rsidR="00084F00" w:rsidRPr="00F82048" w:rsidRDefault="00084F00" w:rsidP="00084F00">
      <w:pPr>
        <w:pStyle w:val="msolistparagraph0"/>
        <w:ind w:left="0"/>
        <w:rPr>
          <w:rFonts w:cs="Calibri"/>
          <w:color w:val="003399"/>
        </w:rPr>
      </w:pPr>
    </w:p>
    <w:p w:rsidR="00084F00" w:rsidRPr="00084F00" w:rsidRDefault="00084F00" w:rsidP="000D7ABC">
      <w:pPr>
        <w:pStyle w:val="msolistparagraph0"/>
        <w:numPr>
          <w:ilvl w:val="0"/>
          <w:numId w:val="10"/>
        </w:numPr>
        <w:rPr>
          <w:rFonts w:cs="Calibri"/>
          <w:color w:val="003399"/>
        </w:rPr>
      </w:pPr>
      <w:r>
        <w:rPr>
          <w:rFonts w:cs="Calibri"/>
          <w:color w:val="003399"/>
        </w:rPr>
        <w:t xml:space="preserve">Anil </w:t>
      </w:r>
      <w:r w:rsidR="00F82048" w:rsidRPr="00F82048">
        <w:rPr>
          <w:rFonts w:cs="Calibri"/>
          <w:color w:val="003399"/>
        </w:rPr>
        <w:t xml:space="preserve">understands needs of these applications and has great in </w:t>
      </w:r>
      <w:r w:rsidR="00F82048" w:rsidRPr="001C235C">
        <w:rPr>
          <w:rFonts w:cs="Calibri"/>
          <w:b/>
          <w:color w:val="003399"/>
        </w:rPr>
        <w:t>depth knowledge of UHG in built applications and products</w:t>
      </w:r>
      <w:r w:rsidR="00F82048" w:rsidRPr="00F82048">
        <w:rPr>
          <w:rFonts w:cs="Calibri"/>
          <w:color w:val="003399"/>
        </w:rPr>
        <w:t xml:space="preserve">, it’s very easy for him to precisely integrate and implement these </w:t>
      </w:r>
      <w:r w:rsidRPr="00F82048">
        <w:rPr>
          <w:rFonts w:cs="Calibri"/>
          <w:color w:val="003399"/>
        </w:rPr>
        <w:t xml:space="preserve">business </w:t>
      </w:r>
      <w:r w:rsidR="00F82048" w:rsidRPr="00F82048">
        <w:rPr>
          <w:rFonts w:cs="Calibri"/>
          <w:color w:val="003399"/>
        </w:rPr>
        <w:t>application</w:t>
      </w:r>
      <w:r>
        <w:rPr>
          <w:rFonts w:cs="Calibri"/>
          <w:color w:val="003399"/>
        </w:rPr>
        <w:t>s</w:t>
      </w:r>
      <w:r w:rsidR="00F82048" w:rsidRPr="00F82048">
        <w:rPr>
          <w:rFonts w:cs="Calibri"/>
          <w:color w:val="003399"/>
        </w:rPr>
        <w:t xml:space="preserve"> with Application Enablement business and clients with less time and hence less associated cost.</w:t>
      </w:r>
    </w:p>
    <w:p w:rsidR="00084F00" w:rsidRPr="00F82048" w:rsidRDefault="00084F00" w:rsidP="00084F00">
      <w:pPr>
        <w:pStyle w:val="msolistparagraph0"/>
        <w:ind w:left="0"/>
        <w:rPr>
          <w:rFonts w:cs="Calibri"/>
          <w:color w:val="003399"/>
        </w:rPr>
      </w:pPr>
    </w:p>
    <w:p w:rsidR="00F82048" w:rsidRPr="00BB58B5" w:rsidRDefault="00F82048" w:rsidP="000D7ABC">
      <w:pPr>
        <w:pStyle w:val="msolistparagraph0"/>
        <w:numPr>
          <w:ilvl w:val="0"/>
          <w:numId w:val="10"/>
        </w:numPr>
        <w:rPr>
          <w:rFonts w:cs="Calibri"/>
          <w:color w:val="003399"/>
          <w:u w:val="single"/>
        </w:rPr>
      </w:pPr>
      <w:r w:rsidRPr="00BB58B5">
        <w:rPr>
          <w:rFonts w:cs="Calibri"/>
          <w:color w:val="003399"/>
          <w:u w:val="single"/>
        </w:rPr>
        <w:t>Collaborate with UnitedHealth Group Continuous Improvement Team in providing performance improvement solutions.</w:t>
      </w:r>
    </w:p>
    <w:p w:rsidR="00084F00" w:rsidRPr="00084F00" w:rsidRDefault="00084F00" w:rsidP="00084F00">
      <w:pPr>
        <w:pStyle w:val="msolistparagraph0"/>
        <w:ind w:left="0"/>
        <w:rPr>
          <w:rFonts w:cs="Calibri"/>
          <w:color w:val="003399"/>
        </w:rPr>
      </w:pPr>
    </w:p>
    <w:p w:rsidR="00F82048" w:rsidRPr="00084F00" w:rsidRDefault="00F82048" w:rsidP="000D7ABC">
      <w:pPr>
        <w:pStyle w:val="msolistparagraph0"/>
        <w:numPr>
          <w:ilvl w:val="0"/>
          <w:numId w:val="10"/>
        </w:numPr>
        <w:rPr>
          <w:rFonts w:cs="Calibri"/>
          <w:color w:val="003399"/>
        </w:rPr>
      </w:pPr>
      <w:r w:rsidRPr="00084F00">
        <w:rPr>
          <w:rFonts w:cs="Calibri"/>
          <w:color w:val="003399"/>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F82048" w:rsidRDefault="00F82048" w:rsidP="000D7ABC">
      <w:pPr>
        <w:pStyle w:val="msolistparagraph0"/>
        <w:numPr>
          <w:ilvl w:val="0"/>
          <w:numId w:val="10"/>
        </w:numPr>
        <w:rPr>
          <w:rFonts w:cs="Calibri"/>
          <w:color w:val="003399"/>
        </w:rPr>
      </w:pPr>
      <w:r w:rsidRPr="00084F00">
        <w:rPr>
          <w:rFonts w:cs="Calibri"/>
          <w:color w:val="003399"/>
        </w:rPr>
        <w:lastRenderedPageBreak/>
        <w:t>He is the only person across all locations in the organization that has knowledge of various Business applications ranging from Em</w:t>
      </w:r>
      <w:r w:rsidR="00084F00">
        <w:rPr>
          <w:rFonts w:cs="Calibri"/>
          <w:color w:val="003399"/>
        </w:rPr>
        <w:t xml:space="preserve">ployer Portal, Member Portal, Claim Processing to </w:t>
      </w:r>
      <w:r w:rsidRPr="00084F00">
        <w:rPr>
          <w:rFonts w:cs="Calibri"/>
          <w:color w:val="003399"/>
        </w:rPr>
        <w:t>Claim and Fraud detection. Since he has exposure to these business applications during his stay in United.</w:t>
      </w:r>
    </w:p>
    <w:p w:rsidR="00084F00" w:rsidRPr="00084F00" w:rsidRDefault="00084F00" w:rsidP="00084F00">
      <w:pPr>
        <w:pStyle w:val="msolistparagraph0"/>
        <w:ind w:left="360"/>
        <w:rPr>
          <w:rFonts w:cs="Calibri"/>
          <w:color w:val="003399"/>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600EAD">
        <w:rPr>
          <w:rFonts w:ascii="Calibri" w:hAnsi="Calibri" w:cs="Calibri"/>
          <w:color w:val="003399"/>
        </w:rPr>
        <w:t>are</w:t>
      </w:r>
      <w:r w:rsidR="006C6A48">
        <w:rPr>
          <w:rFonts w:ascii="Calibri" w:hAnsi="Calibri" w:cs="Calibri"/>
          <w:color w:val="003399"/>
        </w:rPr>
        <w:t xml:space="preserve"> </w:t>
      </w:r>
      <w:r w:rsidRPr="007E0630">
        <w:rPr>
          <w:rFonts w:ascii="Calibri" w:hAnsi="Calibri" w:cs="Calibri"/>
          <w:color w:val="003399"/>
        </w:rPr>
        <w:t>expan</w:t>
      </w:r>
      <w:r w:rsidR="00600EAD">
        <w:rPr>
          <w:rFonts w:ascii="Calibri" w:hAnsi="Calibri" w:cs="Calibri"/>
          <w:color w:val="003399"/>
        </w:rPr>
        <w:t>ding our team</w:t>
      </w:r>
      <w:r w:rsidR="006C6A48">
        <w:rPr>
          <w:rFonts w:ascii="Calibri" w:hAnsi="Calibri" w:cs="Calibri"/>
          <w:color w:val="003399"/>
        </w:rPr>
        <w:t xml:space="preserve">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 xml:space="preserve">who </w:t>
      </w:r>
      <w:r w:rsidR="00600EAD">
        <w:rPr>
          <w:rFonts w:ascii="Calibri" w:hAnsi="Calibri" w:cs="Calibri"/>
          <w:color w:val="003399"/>
        </w:rPr>
        <w:t>work</w:t>
      </w:r>
      <w:r w:rsidR="00A13382">
        <w:rPr>
          <w:rFonts w:ascii="Calibri" w:hAnsi="Calibri" w:cs="Calibri"/>
          <w:color w:val="003399"/>
        </w:rPr>
        <w:t xml:space="preserve"> from </w:t>
      </w:r>
      <w:r w:rsidRPr="007E0630">
        <w:rPr>
          <w:rFonts w:ascii="Calibri" w:hAnsi="Calibri" w:cs="Calibri"/>
          <w:color w:val="003399"/>
        </w:rPr>
        <w:t xml:space="preserve">USA </w:t>
      </w:r>
      <w:r w:rsidR="00600EAD">
        <w:rPr>
          <w:rFonts w:ascii="Calibri" w:hAnsi="Calibri" w:cs="Calibri"/>
          <w:color w:val="003399"/>
        </w:rPr>
        <w:t xml:space="preserve">location and </w:t>
      </w:r>
      <w:r w:rsidR="00A13382">
        <w:rPr>
          <w:rFonts w:ascii="Calibri" w:hAnsi="Calibri" w:cs="Calibri"/>
          <w:color w:val="003399"/>
        </w:rPr>
        <w:t xml:space="preserve">US candidate </w:t>
      </w:r>
      <w:r w:rsidRPr="007E0630">
        <w:rPr>
          <w:rFonts w:ascii="Calibri" w:hAnsi="Calibri" w:cs="Calibri"/>
          <w:color w:val="003399"/>
        </w:rPr>
        <w:t>to do Tricare Military programs.</w:t>
      </w:r>
      <w:r w:rsidR="006C6A48">
        <w:rPr>
          <w:rFonts w:ascii="Calibri" w:hAnsi="Calibri" w:cs="Calibri"/>
          <w:color w:val="003399"/>
        </w:rPr>
        <w:t xml:space="preserve"> </w:t>
      </w:r>
    </w:p>
    <w:p w:rsidR="00751F65" w:rsidRPr="006C6A48" w:rsidRDefault="00751F65" w:rsidP="008A7A95">
      <w:pPr>
        <w:rPr>
          <w:rFonts w:ascii="Calibri" w:hAnsi="Calibri" w:cs="Calibri"/>
          <w:color w:val="003399"/>
        </w:rPr>
      </w:pPr>
      <w:r>
        <w:rPr>
          <w:rFonts w:ascii="Calibri" w:eastAsia="Calibri" w:hAnsi="Calibri" w:cs="Times New Roman"/>
          <w:b/>
          <w:lang w:eastAsia="ko-KR"/>
        </w:rPr>
        <w:t xml:space="preserve">Below is </w:t>
      </w:r>
      <w:r w:rsidR="006C6A48">
        <w:rPr>
          <w:rFonts w:ascii="Calibri" w:eastAsia="Calibri" w:hAnsi="Calibri" w:cs="Times New Roman"/>
          <w:b/>
          <w:lang w:eastAsia="ko-KR"/>
        </w:rPr>
        <w:t xml:space="preserve">our </w:t>
      </w:r>
      <w:r>
        <w:rPr>
          <w:rFonts w:ascii="Calibri" w:eastAsia="Calibri" w:hAnsi="Calibri" w:cs="Times New Roman"/>
          <w:b/>
          <w:lang w:eastAsia="ko-KR"/>
        </w:rPr>
        <w:t xml:space="preserve">entire Organization chart for Application Enablement </w:t>
      </w:r>
    </w:p>
    <w:p w:rsidR="00751F65" w:rsidRDefault="00751F65" w:rsidP="008A7A95">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 id="_x0000_i1030" type="#_x0000_t75" style="width:459pt;height:594pt" o:ole="">
            <v:imagedata r:id="rId23" o:title=""/>
          </v:shape>
          <o:OLEObject Type="Embed" ProgID="AcroExch.Document.11" ShapeID="_x0000_i1030" DrawAspect="Content" ObjectID="_1478292368" r:id="rId24"/>
        </w:object>
      </w:r>
    </w:p>
    <w:p w:rsidR="00C21368" w:rsidRDefault="006C6A48" w:rsidP="008A7A95">
      <w:pPr>
        <w:rPr>
          <w:rFonts w:ascii="Calibri" w:hAnsi="Calibri" w:cs="Calibri"/>
          <w:color w:val="003399"/>
        </w:rPr>
      </w:pPr>
      <w:r>
        <w:rPr>
          <w:rFonts w:ascii="Calibri" w:hAnsi="Calibri" w:cs="Calibri"/>
          <w:color w:val="003399"/>
        </w:rPr>
        <w:t>E</w:t>
      </w:r>
      <w:r w:rsidR="00751F65" w:rsidRPr="00751F65">
        <w:rPr>
          <w:rFonts w:ascii="Calibri" w:hAnsi="Calibri" w:cs="Calibri"/>
          <w:color w:val="003399"/>
        </w:rPr>
        <w:t>ntire organization chart for US</w:t>
      </w:r>
      <w:r w:rsidR="00751F65">
        <w:rPr>
          <w:rFonts w:ascii="Calibri" w:hAnsi="Calibri" w:cs="Calibri"/>
          <w:color w:val="003399"/>
        </w:rPr>
        <w:t>A</w:t>
      </w:r>
      <w:r w:rsidR="00751F65" w:rsidRPr="00751F65">
        <w:rPr>
          <w:rFonts w:ascii="Calibri" w:hAnsi="Calibri" w:cs="Calibri"/>
          <w:color w:val="003399"/>
        </w:rPr>
        <w:t xml:space="preserve"> and India for Applicatio</w:t>
      </w:r>
      <w:r w:rsidR="00751F65">
        <w:rPr>
          <w:rFonts w:ascii="Calibri" w:hAnsi="Calibri" w:cs="Calibri"/>
          <w:color w:val="003399"/>
        </w:rPr>
        <w:t xml:space="preserve">n Enablement </w:t>
      </w:r>
      <w:r>
        <w:rPr>
          <w:rFonts w:ascii="Calibri" w:hAnsi="Calibri" w:cs="Calibri"/>
          <w:color w:val="003399"/>
        </w:rPr>
        <w:t>talks about U</w:t>
      </w:r>
      <w:r w:rsidR="00600EAD">
        <w:rPr>
          <w:rFonts w:ascii="Calibri" w:hAnsi="Calibri" w:cs="Calibri"/>
          <w:color w:val="003399"/>
        </w:rPr>
        <w:t xml:space="preserve">nited </w:t>
      </w:r>
      <w:r>
        <w:rPr>
          <w:rFonts w:ascii="Calibri" w:hAnsi="Calibri" w:cs="Calibri"/>
          <w:color w:val="003399"/>
        </w:rPr>
        <w:t>P</w:t>
      </w:r>
      <w:r w:rsidR="00600EAD">
        <w:rPr>
          <w:rFonts w:ascii="Calibri" w:hAnsi="Calibri" w:cs="Calibri"/>
          <w:color w:val="003399"/>
        </w:rPr>
        <w:t xml:space="preserve">rogramming </w:t>
      </w:r>
      <w:r>
        <w:rPr>
          <w:rFonts w:ascii="Calibri" w:hAnsi="Calibri" w:cs="Calibri"/>
          <w:color w:val="003399"/>
        </w:rPr>
        <w:t>M</w:t>
      </w:r>
      <w:r w:rsidR="00600EAD">
        <w:rPr>
          <w:rFonts w:ascii="Calibri" w:hAnsi="Calibri" w:cs="Calibri"/>
          <w:color w:val="003399"/>
        </w:rPr>
        <w:t>odel</w:t>
      </w:r>
      <w:r>
        <w:rPr>
          <w:rFonts w:ascii="Calibri" w:hAnsi="Calibri" w:cs="Calibri"/>
          <w:color w:val="003399"/>
        </w:rPr>
        <w:t xml:space="preserve"> department, </w:t>
      </w:r>
      <w:r w:rsidR="00073510">
        <w:rPr>
          <w:rFonts w:ascii="Calibri" w:hAnsi="Calibri" w:cs="Calibri"/>
          <w:color w:val="003399"/>
        </w:rPr>
        <w:t>headed by</w:t>
      </w:r>
      <w:r w:rsidR="00751F65">
        <w:rPr>
          <w:rFonts w:ascii="Calibri" w:hAnsi="Calibri" w:cs="Calibri"/>
          <w:color w:val="003399"/>
        </w:rPr>
        <w:t xml:space="preserve"> Anvita Akhtar, Director Technology.</w:t>
      </w:r>
    </w:p>
    <w:p w:rsidR="00600EAD" w:rsidRPr="00751F65" w:rsidRDefault="00600EAD" w:rsidP="008A7A95">
      <w:pPr>
        <w:rPr>
          <w:rFonts w:ascii="Calibri" w:hAnsi="Calibri" w:cs="Calibri"/>
          <w:color w:val="003399"/>
        </w:rPr>
      </w:pPr>
      <w:r>
        <w:rPr>
          <w:rFonts w:ascii="Calibri" w:hAnsi="Calibri" w:cs="Calibri"/>
          <w:color w:val="003399"/>
        </w:rPr>
        <w:lastRenderedPageBreak/>
        <w:t>Anvita Akhtar Organization Structure: -</w:t>
      </w:r>
    </w:p>
    <w:p w:rsidR="007D7F05" w:rsidRDefault="008655BA" w:rsidP="008A7A95">
      <w:r>
        <w:object w:dxaOrig="8066" w:dyaOrig="10973">
          <v:shape id="_x0000_i1031" type="#_x0000_t75" style="width:403.5pt;height:549pt" o:ole="">
            <v:imagedata r:id="rId25" o:title=""/>
          </v:shape>
          <o:OLEObject Type="Embed" ProgID="Visio.Drawing.11" ShapeID="_x0000_i1031" DrawAspect="Content" ObjectID="_1478292369" r:id="rId26"/>
        </w:object>
      </w:r>
    </w:p>
    <w:p w:rsidR="00073510" w:rsidRDefault="00073510" w:rsidP="008A7A95">
      <w:pPr>
        <w:rPr>
          <w:rFonts w:ascii="Calibri" w:eastAsia="Calibri" w:hAnsi="Calibri" w:cs="Times New Roman"/>
          <w:b/>
          <w:lang w:eastAsia="ko-KR"/>
        </w:rPr>
      </w:pPr>
    </w:p>
    <w:p w:rsidR="00BB58B5" w:rsidRDefault="00BB58B5" w:rsidP="008A7A95">
      <w:pPr>
        <w:rPr>
          <w:rFonts w:ascii="Calibri" w:eastAsia="Calibri" w:hAnsi="Calibri" w:cs="Times New Roman"/>
          <w:b/>
          <w:lang w:eastAsia="ko-KR"/>
        </w:rPr>
      </w:pPr>
    </w:p>
    <w:p w:rsidR="00073510" w:rsidRPr="00600EAD" w:rsidRDefault="00600EAD" w:rsidP="008A7A95">
      <w:pPr>
        <w:rPr>
          <w:rFonts w:ascii="Calibri" w:hAnsi="Calibri" w:cs="Calibri"/>
          <w:color w:val="003399"/>
        </w:rPr>
      </w:pPr>
      <w:r w:rsidRPr="00600EAD">
        <w:rPr>
          <w:rFonts w:ascii="Calibri" w:hAnsi="Calibri" w:cs="Calibri"/>
          <w:color w:val="003399"/>
        </w:rPr>
        <w:lastRenderedPageBreak/>
        <w:t>Offshore Team Organization Structure:-</w:t>
      </w:r>
    </w:p>
    <w:p w:rsidR="00633A80" w:rsidRDefault="0004672A" w:rsidP="008A7A95">
      <w:r>
        <w:object w:dxaOrig="15455" w:dyaOrig="8002">
          <v:shape id="_x0000_i1032" type="#_x0000_t75" style="width:492.75pt;height:387.75pt" o:ole="">
            <v:imagedata r:id="rId27" o:title=""/>
          </v:shape>
          <o:OLEObject Type="Embed" ProgID="Visio.Drawing.11" ShapeID="_x0000_i1032" DrawAspect="Content" ObjectID="_1478292370" r:id="rId28"/>
        </w:object>
      </w:r>
    </w:p>
    <w:p w:rsidR="00BE4836" w:rsidRPr="00E6523B" w:rsidRDefault="00BE4836" w:rsidP="000D7ABC">
      <w:pPr>
        <w:pStyle w:val="ListParagraph"/>
        <w:numPr>
          <w:ilvl w:val="0"/>
          <w:numId w:val="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w:t>
      </w:r>
      <w:r w:rsidRPr="001C235C">
        <w:rPr>
          <w:rFonts w:ascii="Calibri" w:hAnsi="Calibri" w:cs="Calibri"/>
          <w:b/>
          <w:color w:val="003399"/>
        </w:rPr>
        <w:t>right from its inception</w:t>
      </w:r>
      <w:r w:rsidRPr="00C70EBB">
        <w:rPr>
          <w:rFonts w:ascii="Calibri" w:hAnsi="Calibri" w:cs="Calibri"/>
          <w:color w:val="003399"/>
        </w:rPr>
        <w:t>.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A13382" w:rsidRDefault="00A13382" w:rsidP="00326443">
      <w:pPr>
        <w:autoSpaceDE w:val="0"/>
        <w:autoSpaceDN w:val="0"/>
        <w:spacing w:after="0"/>
        <w:rPr>
          <w:rFonts w:ascii="Calibri" w:hAnsi="Calibri" w:cs="Calibri"/>
          <w:b/>
          <w:color w:val="003399"/>
          <w:sz w:val="24"/>
          <w:szCs w:val="24"/>
        </w:rPr>
      </w:pPr>
    </w:p>
    <w:p w:rsidR="00A13382" w:rsidRDefault="00A13382" w:rsidP="00326443">
      <w:pPr>
        <w:autoSpaceDE w:val="0"/>
        <w:autoSpaceDN w:val="0"/>
        <w:spacing w:after="0"/>
        <w:rPr>
          <w:rFonts w:ascii="Calibri" w:hAnsi="Calibri" w:cs="Calibri"/>
          <w:b/>
          <w:color w:val="003399"/>
          <w:sz w:val="24"/>
          <w:szCs w:val="24"/>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787389" w:rsidRPr="00C936DD" w:rsidRDefault="002B6F31" w:rsidP="00326443">
      <w:pPr>
        <w:autoSpaceDE w:val="0"/>
        <w:autoSpaceDN w:val="0"/>
        <w:spacing w:after="0"/>
        <w:rPr>
          <w:rFonts w:ascii="Calibri" w:hAnsi="Calibri" w:cs="Calibri"/>
          <w:color w:val="003399"/>
        </w:rPr>
      </w:pPr>
      <w:r w:rsidRPr="00C936DD">
        <w:rPr>
          <w:rFonts w:ascii="Calibri" w:hAnsi="Calibri" w:cs="Calibri"/>
          <w:color w:val="003399"/>
        </w:rPr>
        <w:t xml:space="preserve">Anil Gogia did </w:t>
      </w:r>
      <w:r w:rsidRPr="000D7ABC">
        <w:rPr>
          <w:rFonts w:ascii="Calibri" w:hAnsi="Calibri" w:cs="Calibri"/>
          <w:b/>
          <w:color w:val="003399"/>
        </w:rPr>
        <w:t>graduation in Medicine</w:t>
      </w:r>
      <w:r w:rsidRPr="00C936DD">
        <w:rPr>
          <w:rFonts w:ascii="Calibri" w:hAnsi="Calibri" w:cs="Calibri"/>
          <w:color w:val="003399"/>
        </w:rPr>
        <w:t>, duration of five and half years where he learned Human Anatomy</w:t>
      </w:r>
      <w:r w:rsidR="00D179B7">
        <w:rPr>
          <w:rFonts w:ascii="Calibri" w:hAnsi="Calibri" w:cs="Calibri"/>
          <w:color w:val="003399"/>
        </w:rPr>
        <w:t xml:space="preserve"> (Study of Human Body)</w:t>
      </w:r>
      <w:r w:rsidRPr="00C936DD">
        <w:rPr>
          <w:rFonts w:ascii="Calibri" w:hAnsi="Calibri" w:cs="Calibri"/>
          <w:color w:val="003399"/>
        </w:rPr>
        <w:t xml:space="preserve">, </w:t>
      </w:r>
      <w:r w:rsidR="00D179B7">
        <w:rPr>
          <w:rFonts w:ascii="Calibri" w:hAnsi="Calibri" w:cs="Calibri"/>
          <w:color w:val="003399"/>
        </w:rPr>
        <w:t xml:space="preserve">Osteology (Study of Human skeleton) , </w:t>
      </w:r>
      <w:r w:rsidRPr="00C936DD">
        <w:rPr>
          <w:rFonts w:ascii="Calibri" w:hAnsi="Calibri" w:cs="Calibri"/>
          <w:color w:val="003399"/>
        </w:rPr>
        <w:t>Physiology</w:t>
      </w:r>
      <w:r w:rsidR="00D179B7">
        <w:rPr>
          <w:rFonts w:ascii="Calibri" w:hAnsi="Calibri" w:cs="Calibri"/>
          <w:color w:val="003399"/>
        </w:rPr>
        <w:t xml:space="preserve"> (Study of Human Organs)</w:t>
      </w:r>
      <w:r w:rsidRPr="00C936DD">
        <w:rPr>
          <w:rFonts w:ascii="Calibri" w:hAnsi="Calibri" w:cs="Calibri"/>
          <w:color w:val="003399"/>
        </w:rPr>
        <w:t>, Pathology</w:t>
      </w:r>
      <w:r w:rsidR="00E85945">
        <w:rPr>
          <w:rFonts w:ascii="Calibri" w:hAnsi="Calibri" w:cs="Calibri"/>
          <w:color w:val="003399"/>
        </w:rPr>
        <w:t xml:space="preserve"> </w:t>
      </w:r>
      <w:r w:rsidR="00D179B7">
        <w:rPr>
          <w:rFonts w:ascii="Calibri" w:hAnsi="Calibri" w:cs="Calibri"/>
          <w:color w:val="003399"/>
        </w:rPr>
        <w:t>(Study of Human Disease)</w:t>
      </w:r>
      <w:r w:rsidRPr="00C936DD">
        <w:rPr>
          <w:rFonts w:ascii="Calibri" w:hAnsi="Calibri" w:cs="Calibri"/>
          <w:color w:val="003399"/>
        </w:rPr>
        <w:t>, Pharmacology</w:t>
      </w:r>
      <w:r w:rsidR="00E85945">
        <w:rPr>
          <w:rFonts w:ascii="Calibri" w:hAnsi="Calibri" w:cs="Calibri"/>
          <w:color w:val="003399"/>
        </w:rPr>
        <w:t xml:space="preserve"> </w:t>
      </w:r>
      <w:r w:rsidR="00D179B7">
        <w:rPr>
          <w:rFonts w:ascii="Calibri" w:hAnsi="Calibri" w:cs="Calibri"/>
          <w:color w:val="003399"/>
        </w:rPr>
        <w:t>(Study of Drugs for treatment of disease)</w:t>
      </w:r>
      <w:r w:rsidRPr="00C936DD">
        <w:rPr>
          <w:rFonts w:ascii="Calibri" w:hAnsi="Calibri" w:cs="Calibri"/>
          <w:color w:val="003399"/>
        </w:rPr>
        <w:t>,</w:t>
      </w:r>
      <w:r w:rsidR="00D179B7">
        <w:rPr>
          <w:rFonts w:ascii="Calibri" w:hAnsi="Calibri" w:cs="Calibri"/>
          <w:color w:val="003399"/>
        </w:rPr>
        <w:t>Jurisprudence</w:t>
      </w:r>
      <w:r w:rsidR="00E85945">
        <w:rPr>
          <w:rFonts w:ascii="Calibri" w:hAnsi="Calibri" w:cs="Calibri"/>
          <w:color w:val="003399"/>
        </w:rPr>
        <w:t xml:space="preserve"> </w:t>
      </w:r>
      <w:r w:rsidR="00D179B7">
        <w:rPr>
          <w:rFonts w:ascii="Calibri" w:hAnsi="Calibri" w:cs="Calibri"/>
          <w:color w:val="003399"/>
        </w:rPr>
        <w:t xml:space="preserve">(Study of Medico legal cases, Post mortem, Poisons, Insanity), </w:t>
      </w:r>
      <w:r w:rsidRPr="00C936DD">
        <w:rPr>
          <w:rFonts w:ascii="Calibri" w:hAnsi="Calibri" w:cs="Calibri"/>
          <w:color w:val="003399"/>
        </w:rPr>
        <w:t xml:space="preserve"> Gynecology</w:t>
      </w:r>
      <w:r w:rsidR="00E85945">
        <w:rPr>
          <w:rFonts w:ascii="Calibri" w:hAnsi="Calibri" w:cs="Calibri"/>
          <w:color w:val="003399"/>
        </w:rPr>
        <w:t xml:space="preserve"> </w:t>
      </w:r>
      <w:r w:rsidR="00D179B7">
        <w:rPr>
          <w:rFonts w:ascii="Calibri" w:hAnsi="Calibri" w:cs="Calibri"/>
          <w:color w:val="003399"/>
        </w:rPr>
        <w:t>(Study of Human Female disease and its treatment)</w:t>
      </w:r>
      <w:r w:rsidRPr="00C936DD">
        <w:rPr>
          <w:rFonts w:ascii="Calibri" w:hAnsi="Calibri" w:cs="Calibri"/>
          <w:color w:val="003399"/>
        </w:rPr>
        <w:t xml:space="preserve">, </w:t>
      </w:r>
      <w:r w:rsidR="00D179B7">
        <w:rPr>
          <w:rFonts w:ascii="Calibri" w:hAnsi="Calibri" w:cs="Calibri"/>
          <w:color w:val="003399"/>
        </w:rPr>
        <w:t xml:space="preserve">Obstetrics (Study of Human Pregnancy and its treatment ), </w:t>
      </w:r>
      <w:r w:rsidRPr="00C936DD">
        <w:rPr>
          <w:rFonts w:ascii="Calibri" w:hAnsi="Calibri" w:cs="Calibri"/>
          <w:color w:val="003399"/>
        </w:rPr>
        <w:t>Medicine</w:t>
      </w:r>
      <w:r w:rsidR="00E85945">
        <w:rPr>
          <w:rFonts w:ascii="Calibri" w:hAnsi="Calibri" w:cs="Calibri"/>
          <w:color w:val="003399"/>
        </w:rPr>
        <w:t xml:space="preserve"> </w:t>
      </w:r>
      <w:r w:rsidR="00D179B7">
        <w:rPr>
          <w:rFonts w:ascii="Calibri" w:hAnsi="Calibri" w:cs="Calibri"/>
          <w:color w:val="003399"/>
        </w:rPr>
        <w:t>(Study of disease, diagnosis, treatment)</w:t>
      </w:r>
      <w:r w:rsidRPr="00C936DD">
        <w:rPr>
          <w:rFonts w:ascii="Calibri" w:hAnsi="Calibri" w:cs="Calibri"/>
          <w:color w:val="003399"/>
        </w:rPr>
        <w:t>, Surgery</w:t>
      </w:r>
      <w:r w:rsidR="00E85945">
        <w:rPr>
          <w:rFonts w:ascii="Calibri" w:hAnsi="Calibri" w:cs="Calibri"/>
          <w:color w:val="003399"/>
        </w:rPr>
        <w:t xml:space="preserve"> </w:t>
      </w:r>
      <w:r w:rsidR="00D179B7">
        <w:rPr>
          <w:rFonts w:ascii="Calibri" w:hAnsi="Calibri" w:cs="Calibri"/>
          <w:color w:val="003399"/>
        </w:rPr>
        <w:t>(Study of various surgical operatives)</w:t>
      </w:r>
      <w:r w:rsidRPr="00C936DD">
        <w:rPr>
          <w:rFonts w:ascii="Calibri" w:hAnsi="Calibri" w:cs="Calibri"/>
          <w:color w:val="003399"/>
        </w:rPr>
        <w:t>, Orthopedics</w:t>
      </w:r>
      <w:r w:rsidR="00E85945">
        <w:rPr>
          <w:rFonts w:ascii="Calibri" w:hAnsi="Calibri" w:cs="Calibri"/>
          <w:color w:val="003399"/>
        </w:rPr>
        <w:t xml:space="preserve"> </w:t>
      </w:r>
      <w:r w:rsidR="00D179B7">
        <w:rPr>
          <w:rFonts w:ascii="Calibri" w:hAnsi="Calibri" w:cs="Calibri"/>
          <w:color w:val="003399"/>
        </w:rPr>
        <w:t xml:space="preserve">(Study of </w:t>
      </w:r>
      <w:r w:rsidR="00E85945">
        <w:rPr>
          <w:rFonts w:ascii="Calibri" w:hAnsi="Calibri" w:cs="Calibri"/>
          <w:color w:val="003399"/>
        </w:rPr>
        <w:t xml:space="preserve">bones and operative </w:t>
      </w:r>
      <w:r w:rsidR="00D179B7">
        <w:rPr>
          <w:rFonts w:ascii="Calibri" w:hAnsi="Calibri" w:cs="Calibri"/>
          <w:color w:val="003399"/>
        </w:rPr>
        <w:t>treatment)</w:t>
      </w:r>
      <w:r w:rsidRPr="00C936DD">
        <w:rPr>
          <w:rFonts w:ascii="Calibri" w:hAnsi="Calibri" w:cs="Calibri"/>
          <w:color w:val="003399"/>
        </w:rPr>
        <w:t>, Pediatric</w:t>
      </w:r>
      <w:r w:rsidR="00E85945">
        <w:rPr>
          <w:rFonts w:ascii="Calibri" w:hAnsi="Calibri" w:cs="Calibri"/>
          <w:color w:val="003399"/>
        </w:rPr>
        <w:t xml:space="preserve"> (Study of child disease and its treatment)</w:t>
      </w:r>
      <w:r w:rsidRPr="00C936DD">
        <w:rPr>
          <w:rFonts w:ascii="Calibri" w:hAnsi="Calibri" w:cs="Calibri"/>
          <w:color w:val="003399"/>
        </w:rPr>
        <w:t>, Ophthalmology (</w:t>
      </w:r>
      <w:r w:rsidR="00D179B7">
        <w:rPr>
          <w:rFonts w:ascii="Calibri" w:hAnsi="Calibri" w:cs="Calibri"/>
          <w:color w:val="003399"/>
        </w:rPr>
        <w:t xml:space="preserve">Study of </w:t>
      </w:r>
      <w:r w:rsidRPr="00C936DD">
        <w:rPr>
          <w:rFonts w:ascii="Calibri" w:hAnsi="Calibri" w:cs="Calibri"/>
          <w:color w:val="003399"/>
        </w:rPr>
        <w:t>Eye</w:t>
      </w:r>
      <w:r w:rsidR="00D179B7">
        <w:rPr>
          <w:rFonts w:ascii="Calibri" w:hAnsi="Calibri" w:cs="Calibri"/>
          <w:color w:val="003399"/>
        </w:rPr>
        <w:t xml:space="preserve"> and its treatment</w:t>
      </w:r>
      <w:r w:rsidRPr="00C936DD">
        <w:rPr>
          <w:rFonts w:ascii="Calibri" w:hAnsi="Calibri" w:cs="Calibri"/>
          <w:color w:val="003399"/>
        </w:rPr>
        <w:t>), E.N.T (</w:t>
      </w:r>
      <w:r w:rsidR="00D179B7">
        <w:rPr>
          <w:rFonts w:ascii="Calibri" w:hAnsi="Calibri" w:cs="Calibri"/>
          <w:color w:val="003399"/>
        </w:rPr>
        <w:t xml:space="preserve">Study of </w:t>
      </w:r>
      <w:r w:rsidRPr="00C936DD">
        <w:rPr>
          <w:rFonts w:ascii="Calibri" w:hAnsi="Calibri" w:cs="Calibri"/>
          <w:color w:val="003399"/>
        </w:rPr>
        <w:t>Ear Nose Throat</w:t>
      </w:r>
      <w:r w:rsidR="00D179B7">
        <w:rPr>
          <w:rFonts w:ascii="Calibri" w:hAnsi="Calibri" w:cs="Calibri"/>
          <w:color w:val="003399"/>
        </w:rPr>
        <w:t xml:space="preserve"> and its treatment</w:t>
      </w:r>
      <w:r w:rsidRPr="00C936DD">
        <w:rPr>
          <w:rFonts w:ascii="Calibri" w:hAnsi="Calibri" w:cs="Calibri"/>
          <w:color w:val="003399"/>
        </w:rPr>
        <w:t>), Dermatology</w:t>
      </w:r>
      <w:r w:rsidR="00E85945">
        <w:rPr>
          <w:rFonts w:ascii="Calibri" w:hAnsi="Calibri" w:cs="Calibri"/>
          <w:color w:val="003399"/>
        </w:rPr>
        <w:t xml:space="preserve"> </w:t>
      </w:r>
      <w:r w:rsidRPr="00C936DD">
        <w:rPr>
          <w:rFonts w:ascii="Calibri" w:hAnsi="Calibri" w:cs="Calibri"/>
          <w:color w:val="003399"/>
        </w:rPr>
        <w:t>(</w:t>
      </w:r>
      <w:r w:rsidR="00D179B7">
        <w:rPr>
          <w:rFonts w:ascii="Calibri" w:hAnsi="Calibri" w:cs="Calibri"/>
          <w:color w:val="003399"/>
        </w:rPr>
        <w:t xml:space="preserve">Study of </w:t>
      </w:r>
      <w:r w:rsidRPr="00C936DD">
        <w:rPr>
          <w:rFonts w:ascii="Calibri" w:hAnsi="Calibri" w:cs="Calibri"/>
          <w:color w:val="003399"/>
        </w:rPr>
        <w:t>Skin</w:t>
      </w:r>
      <w:r w:rsidR="00D179B7">
        <w:rPr>
          <w:rFonts w:ascii="Calibri" w:hAnsi="Calibri" w:cs="Calibri"/>
          <w:color w:val="003399"/>
        </w:rPr>
        <w:t xml:space="preserve"> disease and its  treatment</w:t>
      </w:r>
      <w:r w:rsidRPr="00C936DD">
        <w:rPr>
          <w:rFonts w:ascii="Calibri" w:hAnsi="Calibri" w:cs="Calibri"/>
          <w:color w:val="003399"/>
        </w:rPr>
        <w:t>), Respiratory/Pulmonary (</w:t>
      </w:r>
      <w:r w:rsidR="00D179B7">
        <w:rPr>
          <w:rFonts w:ascii="Calibri" w:hAnsi="Calibri" w:cs="Calibri"/>
          <w:color w:val="003399"/>
        </w:rPr>
        <w:t xml:space="preserve">Study of Respiratory tract – </w:t>
      </w:r>
      <w:r w:rsidRPr="00C936DD">
        <w:rPr>
          <w:rFonts w:ascii="Calibri" w:hAnsi="Calibri" w:cs="Calibri"/>
          <w:color w:val="003399"/>
        </w:rPr>
        <w:t>Lungs</w:t>
      </w:r>
      <w:r w:rsidR="00D179B7">
        <w:rPr>
          <w:rFonts w:ascii="Calibri" w:hAnsi="Calibri" w:cs="Calibri"/>
          <w:color w:val="003399"/>
        </w:rPr>
        <w:t xml:space="preserve"> and its treatment</w:t>
      </w:r>
      <w:r w:rsidRPr="00C936DD">
        <w:rPr>
          <w:rFonts w:ascii="Calibri" w:hAnsi="Calibri" w:cs="Calibri"/>
          <w:color w:val="003399"/>
        </w:rPr>
        <w:t>), Cardiovascular</w:t>
      </w:r>
      <w:r w:rsidR="00D179B7">
        <w:rPr>
          <w:rFonts w:ascii="Calibri" w:hAnsi="Calibri" w:cs="Calibri"/>
          <w:color w:val="003399"/>
        </w:rPr>
        <w:t xml:space="preserve"> (Study of Heart and Vascular system and its treatment)</w:t>
      </w:r>
      <w:r w:rsidRPr="00C936DD">
        <w:rPr>
          <w:rFonts w:ascii="Calibri" w:hAnsi="Calibri" w:cs="Calibri"/>
          <w:color w:val="003399"/>
        </w:rPr>
        <w:t xml:space="preserve"> and Renal (</w:t>
      </w:r>
      <w:r w:rsidR="00D179B7">
        <w:rPr>
          <w:rFonts w:ascii="Calibri" w:hAnsi="Calibri" w:cs="Calibri"/>
          <w:color w:val="003399"/>
        </w:rPr>
        <w:t xml:space="preserve">Study of Urinary tract system- </w:t>
      </w:r>
      <w:r w:rsidRPr="00C936DD">
        <w:rPr>
          <w:rFonts w:ascii="Calibri" w:hAnsi="Calibri" w:cs="Calibri"/>
          <w:color w:val="003399"/>
        </w:rPr>
        <w:t>Kidney</w:t>
      </w:r>
      <w:r w:rsidR="00D179B7">
        <w:rPr>
          <w:rFonts w:ascii="Calibri" w:hAnsi="Calibri" w:cs="Calibri"/>
          <w:color w:val="003399"/>
        </w:rPr>
        <w:t xml:space="preserve"> and its treatment</w:t>
      </w:r>
      <w:r w:rsidRPr="00C936DD">
        <w:rPr>
          <w:rFonts w:ascii="Calibri" w:hAnsi="Calibri" w:cs="Calibri"/>
          <w:color w:val="003399"/>
        </w:rPr>
        <w:t>)  and Emergency Medicine.</w:t>
      </w:r>
    </w:p>
    <w:p w:rsidR="00590BEF" w:rsidRDefault="00590BEF" w:rsidP="00326443">
      <w:pPr>
        <w:autoSpaceDE w:val="0"/>
        <w:autoSpaceDN w:val="0"/>
        <w:spacing w:after="0"/>
        <w:rPr>
          <w:rFonts w:ascii="Calibri" w:hAnsi="Calibri" w:cs="Calibri"/>
          <w:color w:val="003399"/>
        </w:rPr>
      </w:pPr>
    </w:p>
    <w:p w:rsidR="00590BEF" w:rsidRDefault="00590BEF" w:rsidP="00590BEF">
      <w:pPr>
        <w:rPr>
          <w:rFonts w:ascii="Calibri" w:hAnsi="Calibri" w:cs="Calibri"/>
          <w:color w:val="003399"/>
        </w:rPr>
      </w:pPr>
      <w:r>
        <w:rPr>
          <w:rFonts w:ascii="Calibri" w:hAnsi="Calibri" w:cs="Calibri"/>
          <w:color w:val="003399"/>
        </w:rPr>
        <w:t xml:space="preserve">Anil’s </w:t>
      </w:r>
      <w:r w:rsidRPr="00337170">
        <w:rPr>
          <w:rFonts w:ascii="Calibri" w:hAnsi="Calibri" w:cs="Calibri"/>
          <w:color w:val="003399"/>
        </w:rPr>
        <w:t xml:space="preserve">Medical </w:t>
      </w:r>
      <w:r>
        <w:rPr>
          <w:rFonts w:ascii="Calibri" w:hAnsi="Calibri" w:cs="Calibri"/>
          <w:color w:val="003399"/>
        </w:rPr>
        <w:t>H</w:t>
      </w:r>
      <w:r w:rsidRPr="00337170">
        <w:rPr>
          <w:rFonts w:ascii="Calibri" w:hAnsi="Calibri" w:cs="Calibri"/>
          <w:color w:val="003399"/>
        </w:rPr>
        <w:t>ealth</w:t>
      </w:r>
      <w:r>
        <w:rPr>
          <w:rFonts w:ascii="Calibri" w:hAnsi="Calibri" w:cs="Calibri"/>
          <w:color w:val="003399"/>
        </w:rPr>
        <w:t xml:space="preserve"> C</w:t>
      </w:r>
      <w:r w:rsidRPr="00337170">
        <w:rPr>
          <w:rFonts w:ascii="Calibri" w:hAnsi="Calibri" w:cs="Calibri"/>
          <w:color w:val="003399"/>
        </w:rPr>
        <w:t>are knowl</w:t>
      </w:r>
      <w:r>
        <w:rPr>
          <w:rFonts w:ascii="Calibri" w:hAnsi="Calibri" w:cs="Calibri"/>
          <w:color w:val="003399"/>
        </w:rPr>
        <w:t xml:space="preserve">edge helps him to understand </w:t>
      </w:r>
      <w:r w:rsidRPr="00337170">
        <w:rPr>
          <w:rFonts w:ascii="Calibri" w:hAnsi="Calibri" w:cs="Calibri"/>
          <w:color w:val="003399"/>
        </w:rPr>
        <w:t xml:space="preserve">Patients/Members and Providers needs </w:t>
      </w:r>
      <w:r>
        <w:rPr>
          <w:rFonts w:ascii="Calibri" w:hAnsi="Calibri" w:cs="Calibri"/>
          <w:color w:val="003399"/>
        </w:rPr>
        <w:t>better than anyone in the department because of his education and learning, training during his clinical experience and hands on practical experience in the department.</w:t>
      </w:r>
      <w:r w:rsidRPr="00337170">
        <w:rPr>
          <w:rFonts w:ascii="Calibri" w:hAnsi="Calibri" w:cs="Calibri"/>
          <w:color w:val="003399"/>
        </w:rPr>
        <w:t xml:space="preserve"> Technical knowledge helps in implementing the </w:t>
      </w:r>
      <w:r>
        <w:rPr>
          <w:rFonts w:ascii="Calibri" w:hAnsi="Calibri" w:cs="Calibri"/>
          <w:color w:val="003399"/>
        </w:rPr>
        <w:t xml:space="preserve">Client or Provider Business </w:t>
      </w:r>
      <w:r w:rsidRPr="00337170">
        <w:rPr>
          <w:rFonts w:ascii="Calibri" w:hAnsi="Calibri" w:cs="Calibri"/>
          <w:color w:val="003399"/>
        </w:rPr>
        <w:t xml:space="preserve">system needs </w:t>
      </w:r>
      <w:r>
        <w:rPr>
          <w:rFonts w:ascii="Calibri" w:hAnsi="Calibri" w:cs="Calibri"/>
          <w:color w:val="003399"/>
        </w:rPr>
        <w:t>for</w:t>
      </w:r>
      <w:r w:rsidRPr="00337170">
        <w:rPr>
          <w:rFonts w:ascii="Calibri" w:hAnsi="Calibri" w:cs="Calibri"/>
          <w:color w:val="003399"/>
        </w:rPr>
        <w:t xml:space="preserve"> Automation by developing Software. </w:t>
      </w:r>
    </w:p>
    <w:p w:rsidR="00590BEF" w:rsidRDefault="00590BEF" w:rsidP="00590BEF">
      <w:pPr>
        <w:rPr>
          <w:rFonts w:ascii="Calibri" w:hAnsi="Calibri" w:cs="Calibri"/>
          <w:color w:val="003399"/>
        </w:rPr>
      </w:pPr>
      <w:r>
        <w:rPr>
          <w:rFonts w:ascii="Calibri" w:hAnsi="Calibri" w:cs="Calibri"/>
          <w:color w:val="003399"/>
        </w:rPr>
        <w:t xml:space="preserve">He learned specialized skills </w:t>
      </w:r>
      <w:r w:rsidRPr="000D7ABC">
        <w:rPr>
          <w:rFonts w:ascii="Calibri" w:hAnsi="Calibri" w:cs="Calibri"/>
          <w:b/>
          <w:color w:val="003399"/>
        </w:rPr>
        <w:t>through Education, on job experience in clinical, IT and UHG.</w:t>
      </w:r>
    </w:p>
    <w:p w:rsidR="00590BEF" w:rsidRDefault="00590BEF" w:rsidP="00590BEF">
      <w:pPr>
        <w:rPr>
          <w:rFonts w:ascii="Calibri" w:hAnsi="Calibri" w:cs="Calibri"/>
          <w:color w:val="003399"/>
        </w:rPr>
      </w:pPr>
      <w:r>
        <w:rPr>
          <w:rFonts w:ascii="Calibri" w:hAnsi="Calibri" w:cs="Calibri"/>
          <w:color w:val="003399"/>
        </w:rPr>
        <w:t xml:space="preserve">He is having </w:t>
      </w:r>
      <w:r w:rsidRPr="00590BEF">
        <w:rPr>
          <w:rFonts w:ascii="Calibri" w:hAnsi="Calibri" w:cs="Calibri"/>
          <w:color w:val="003399"/>
          <w:u w:val="single"/>
        </w:rPr>
        <w:t>Specialized knowledge in US Healthcare – Certified PAHM</w:t>
      </w:r>
      <w:r w:rsidRPr="00310793">
        <w:rPr>
          <w:rFonts w:ascii="Calibri" w:hAnsi="Calibri" w:cs="Calibri"/>
          <w:color w:val="003399"/>
        </w:rPr>
        <w:t xml:space="preserve"> (Professional, Academy for Healthcare Management)</w:t>
      </w:r>
      <w:r>
        <w:rPr>
          <w:rFonts w:ascii="Calibri" w:hAnsi="Calibri" w:cs="Calibri"/>
          <w:color w:val="003399"/>
        </w:rPr>
        <w:t xml:space="preserve"> PAHM where he learned the following in detailed way. </w:t>
      </w:r>
      <w:hyperlink r:id="rId29" w:anchor="ahm250" w:history="1">
        <w:r w:rsidRPr="00AE7A74">
          <w:rPr>
            <w:rStyle w:val="Hyperlink"/>
            <w:rFonts w:ascii="Calibri" w:hAnsi="Calibri" w:cs="Calibri"/>
          </w:rPr>
          <w:t>http://www.ahip.org/ciepd/options/courses_mcmanagement.html#ahm250</w:t>
        </w:r>
      </w:hyperlink>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590BEF" w:rsidRDefault="00590BEF" w:rsidP="00326443">
      <w:pPr>
        <w:autoSpaceDE w:val="0"/>
        <w:autoSpaceDN w:val="0"/>
        <w:spacing w:after="0"/>
        <w:rPr>
          <w:rFonts w:ascii="Calibri" w:hAnsi="Calibri" w:cs="Calibri"/>
          <w:color w:val="003399"/>
        </w:rPr>
      </w:pP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lastRenderedPageBreak/>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045FF0" w:rsidRDefault="00457273" w:rsidP="00457273">
      <w:pPr>
        <w:autoSpaceDE w:val="0"/>
        <w:autoSpaceDN w:val="0"/>
        <w:spacing w:after="0"/>
        <w:rPr>
          <w:rFonts w:ascii="Calibri" w:hAnsi="Calibri" w:cs="Calibri"/>
          <w:color w:val="003399"/>
        </w:rPr>
      </w:pPr>
      <w:r w:rsidRPr="00C936DD">
        <w:rPr>
          <w:rFonts w:ascii="Calibri" w:hAnsi="Calibri" w:cs="Calibri"/>
          <w:b/>
          <w:color w:val="003399"/>
        </w:rPr>
        <w:t xml:space="preserve">Finance Expertise: – </w:t>
      </w:r>
      <w:r w:rsidR="00045FF0" w:rsidRPr="00045FF0">
        <w:rPr>
          <w:rFonts w:ascii="Calibri" w:hAnsi="Calibri" w:cs="Calibri"/>
          <w:color w:val="003399"/>
        </w:rPr>
        <w:t>Recently he learned financial knowledge for that he did certification</w:t>
      </w:r>
      <w:r w:rsidR="00590BEF">
        <w:rPr>
          <w:rFonts w:ascii="Calibri" w:hAnsi="Calibri" w:cs="Calibri"/>
          <w:color w:val="003399"/>
        </w:rPr>
        <w:t xml:space="preserve"> in f</w:t>
      </w:r>
      <w:r w:rsidR="00045FF0" w:rsidRPr="00045FF0">
        <w:rPr>
          <w:rFonts w:ascii="Calibri" w:hAnsi="Calibri" w:cs="Calibri"/>
          <w:color w:val="003399"/>
        </w:rPr>
        <w:t xml:space="preserve">inancial </w:t>
      </w:r>
      <w:r w:rsidR="00590BEF">
        <w:rPr>
          <w:rFonts w:ascii="Calibri" w:hAnsi="Calibri" w:cs="Calibri"/>
          <w:color w:val="003399"/>
        </w:rPr>
        <w:t>markets from</w:t>
      </w:r>
      <w:r w:rsidR="00045FF0" w:rsidRPr="00045FF0">
        <w:rPr>
          <w:rFonts w:ascii="Calibri" w:hAnsi="Calibri" w:cs="Calibri"/>
          <w:color w:val="003399"/>
        </w:rPr>
        <w:t xml:space="preserve"> very renowned India biggest Stock Exchange, </w:t>
      </w:r>
      <w:r w:rsidR="00590BEF">
        <w:rPr>
          <w:rFonts w:ascii="Calibri" w:hAnsi="Calibri" w:cs="Calibri"/>
          <w:color w:val="003399"/>
        </w:rPr>
        <w:t xml:space="preserve">National Stock Exchange, NSE, </w:t>
      </w:r>
      <w:r w:rsidR="00045FF0" w:rsidRPr="00045FF0">
        <w:rPr>
          <w:rFonts w:ascii="Calibri" w:hAnsi="Calibri" w:cs="Calibri"/>
          <w:color w:val="003399"/>
        </w:rPr>
        <w:t xml:space="preserve">as UPM 3 Framework integration requires for </w:t>
      </w:r>
      <w:r w:rsidR="00045FF0" w:rsidRPr="00045FF0">
        <w:rPr>
          <w:rFonts w:ascii="Calibri" w:hAnsi="Calibri" w:cs="Calibri"/>
          <w:color w:val="003399"/>
          <w:u w:val="single"/>
        </w:rPr>
        <w:t xml:space="preserve">Financial applications of United </w:t>
      </w:r>
      <w:r w:rsidR="00590BEF">
        <w:rPr>
          <w:rFonts w:ascii="Calibri" w:hAnsi="Calibri" w:cs="Calibri"/>
          <w:color w:val="003399"/>
        </w:rPr>
        <w:t xml:space="preserve"> like Payable, OHFS (Optum Health Financial System, OHBS (Optum Health Financial Banking System)  w</w:t>
      </w:r>
      <w:r w:rsidR="00045FF0" w:rsidRPr="00045FF0">
        <w:rPr>
          <w:rFonts w:ascii="Calibri" w:hAnsi="Calibri" w:cs="Calibri"/>
          <w:color w:val="003399"/>
        </w:rPr>
        <w:t>hich send financial reports and do financial operations on behalf of member or Insurance firms and to check and pay premium, calculate TPA</w:t>
      </w:r>
      <w:r w:rsidR="00045FF0">
        <w:rPr>
          <w:rFonts w:ascii="Calibri" w:hAnsi="Calibri" w:cs="Calibri"/>
          <w:color w:val="003399"/>
        </w:rPr>
        <w:t xml:space="preserve"> (Thi</w:t>
      </w:r>
      <w:r w:rsidR="00045FF0" w:rsidRPr="00045FF0">
        <w:rPr>
          <w:rFonts w:ascii="Calibri" w:hAnsi="Calibri" w:cs="Calibri"/>
          <w:color w:val="003399"/>
        </w:rPr>
        <w:t>rd Par</w:t>
      </w:r>
      <w:r w:rsidR="004953FA">
        <w:rPr>
          <w:rFonts w:ascii="Calibri" w:hAnsi="Calibri" w:cs="Calibri"/>
          <w:color w:val="003399"/>
        </w:rPr>
        <w:t>t</w:t>
      </w:r>
      <w:r w:rsidR="00045FF0" w:rsidRPr="00045FF0">
        <w:rPr>
          <w:rFonts w:ascii="Calibri" w:hAnsi="Calibri" w:cs="Calibri"/>
          <w:color w:val="003399"/>
        </w:rPr>
        <w:t>y Admin</w:t>
      </w:r>
      <w:r w:rsidR="004953FA">
        <w:rPr>
          <w:rFonts w:ascii="Calibri" w:hAnsi="Calibri" w:cs="Calibri"/>
          <w:color w:val="003399"/>
        </w:rPr>
        <w:t>i</w:t>
      </w:r>
      <w:r w:rsidR="00045FF0" w:rsidRPr="00045FF0">
        <w:rPr>
          <w:rFonts w:ascii="Calibri" w:hAnsi="Calibri" w:cs="Calibri"/>
          <w:color w:val="003399"/>
        </w:rPr>
        <w:t>stration) work</w:t>
      </w:r>
      <w:r w:rsidR="00590BEF">
        <w:rPr>
          <w:rFonts w:ascii="Calibri" w:hAnsi="Calibri" w:cs="Calibri"/>
          <w:color w:val="003399"/>
        </w:rPr>
        <w:t>, to help Insurance and Risk analysis work i.e. actuaries.</w:t>
      </w:r>
      <w:r w:rsidR="00045FF0" w:rsidRPr="00045FF0">
        <w:rPr>
          <w:rFonts w:ascii="Calibri" w:hAnsi="Calibri" w:cs="Calibri"/>
          <w:color w:val="003399"/>
        </w:rPr>
        <w:t xml:space="preserve"> </w:t>
      </w:r>
    </w:p>
    <w:p w:rsidR="00590BEF" w:rsidRDefault="00590BEF" w:rsidP="00457273">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Financial Markets: A Beginners' Module</w:t>
      </w:r>
      <w:r w:rsidR="00590BEF">
        <w:rPr>
          <w:rFonts w:ascii="Calibri" w:hAnsi="Calibri" w:cs="Calibri"/>
          <w:color w:val="003399"/>
        </w:rPr>
        <w:t xml:space="preserve"> (NCF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Investment Analysis and Portfolio Management Module</w:t>
      </w:r>
      <w:r w:rsidRPr="00C936DD">
        <w:rPr>
          <w:rFonts w:ascii="Calibri" w:hAnsi="Calibri" w:cs="Calibri"/>
          <w:color w:val="003399"/>
        </w:rPr>
        <w:t xml:space="preserve"> </w:t>
      </w:r>
      <w:r w:rsidR="00590BEF">
        <w:rPr>
          <w:rFonts w:ascii="Calibri" w:hAnsi="Calibri" w:cs="Calibri"/>
          <w:color w:val="003399"/>
        </w:rPr>
        <w:t>(IAP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Equity Derivatives: A Beginner's Module</w:t>
      </w:r>
      <w:r w:rsidR="00590BEF">
        <w:rPr>
          <w:rFonts w:ascii="Calibri" w:hAnsi="Calibri" w:cs="Calibri"/>
          <w:color w:val="003399"/>
        </w:rPr>
        <w:t xml:space="preserve"> (ED)</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 xml:space="preserve">Specialized knowledge in US Healthcare – Certified </w:t>
      </w:r>
      <w:r w:rsidRPr="00590BEF">
        <w:rPr>
          <w:rFonts w:ascii="Calibri" w:hAnsi="Calibri" w:cs="Calibri"/>
          <w:color w:val="003399"/>
          <w:u w:val="single"/>
        </w:rPr>
        <w:t>PAHM</w:t>
      </w:r>
      <w:r w:rsidRPr="00C936DD">
        <w:rPr>
          <w:rFonts w:ascii="Calibri" w:hAnsi="Calibri" w:cs="Calibri"/>
          <w:color w:val="003399"/>
        </w:rPr>
        <w:t xml:space="preserve">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lastRenderedPageBreak/>
        <w:t>Sun Certified Web Component Developer</w:t>
      </w:r>
    </w:p>
    <w:p w:rsidR="002B6F31"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0D7ABC" w:rsidP="000D7ABC">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Pr="000C653E" w:rsidRDefault="00BE4836" w:rsidP="000E626E">
            <w:pPr>
              <w:keepNext/>
              <w:keepLines/>
              <w:spacing w:after="0"/>
              <w:rPr>
                <w:sz w:val="23"/>
                <w:szCs w:val="23"/>
              </w:rPr>
            </w:pPr>
            <w:r>
              <w:rPr>
                <w:sz w:val="23"/>
                <w:szCs w:val="23"/>
              </w:rPr>
              <w:t>She is heading entire AE UPM d</w:t>
            </w:r>
            <w:r w:rsidR="00310E12">
              <w:rPr>
                <w:sz w:val="23"/>
                <w:szCs w:val="23"/>
              </w:rPr>
              <w:t xml:space="preserve">epartment, responsible for End to end deliverable. </w:t>
            </w: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DD2D81" w:rsidRDefault="00DD2D81" w:rsidP="00DD2D81">
            <w:pPr>
              <w:keepNext/>
              <w:keepLines/>
              <w:spacing w:after="0"/>
              <w:rPr>
                <w:sz w:val="23"/>
                <w:szCs w:val="23"/>
              </w:rPr>
            </w:pPr>
            <w:r>
              <w:rPr>
                <w:sz w:val="23"/>
                <w:szCs w:val="23"/>
              </w:rPr>
              <w:t>Responsible for :-</w:t>
            </w:r>
          </w:p>
          <w:p w:rsidR="00DD2D81" w:rsidRDefault="00DD2D81" w:rsidP="000617D2">
            <w:pPr>
              <w:pStyle w:val="ListParagraph"/>
              <w:keepNext/>
              <w:keepLines/>
              <w:numPr>
                <w:ilvl w:val="0"/>
                <w:numId w:val="42"/>
              </w:numPr>
              <w:spacing w:after="0"/>
              <w:rPr>
                <w:sz w:val="23"/>
                <w:szCs w:val="23"/>
              </w:rPr>
            </w:pPr>
            <w:r w:rsidRPr="00A6553A">
              <w:rPr>
                <w:b/>
                <w:sz w:val="23"/>
                <w:szCs w:val="23"/>
              </w:rPr>
              <w:t>Assigning work</w:t>
            </w:r>
            <w:r w:rsidRPr="000C653E">
              <w:rPr>
                <w:sz w:val="23"/>
                <w:szCs w:val="23"/>
              </w:rPr>
              <w:t xml:space="preserve"> to team members. </w:t>
            </w:r>
          </w:p>
          <w:p w:rsidR="00DD2D81" w:rsidRDefault="00DD2D81" w:rsidP="000617D2">
            <w:pPr>
              <w:pStyle w:val="ListParagraph"/>
              <w:keepNext/>
              <w:keepLines/>
              <w:numPr>
                <w:ilvl w:val="0"/>
                <w:numId w:val="42"/>
              </w:numPr>
              <w:spacing w:after="0"/>
              <w:rPr>
                <w:sz w:val="23"/>
                <w:szCs w:val="23"/>
              </w:rPr>
            </w:pPr>
            <w:r w:rsidRPr="00A6553A">
              <w:rPr>
                <w:b/>
                <w:sz w:val="23"/>
                <w:szCs w:val="23"/>
              </w:rPr>
              <w:t>Manages delivering</w:t>
            </w:r>
            <w:r>
              <w:rPr>
                <w:sz w:val="23"/>
                <w:szCs w:val="23"/>
              </w:rPr>
              <w:t xml:space="preserve"> of AE services on time from developers.</w:t>
            </w:r>
          </w:p>
          <w:p w:rsidR="00BE4836" w:rsidRPr="00310E12" w:rsidRDefault="00DD2D81" w:rsidP="000617D2">
            <w:pPr>
              <w:pStyle w:val="ListParagraph"/>
              <w:keepNext/>
              <w:keepLines/>
              <w:numPr>
                <w:ilvl w:val="0"/>
                <w:numId w:val="4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aini Chandra</w:t>
            </w:r>
          </w:p>
          <w:p w:rsidR="001E108A" w:rsidRDefault="001E108A" w:rsidP="00F31776">
            <w:pPr>
              <w:keepNext/>
              <w:keepLines/>
              <w:spacing w:after="0"/>
              <w:rPr>
                <w:sz w:val="23"/>
                <w:szCs w:val="23"/>
              </w:rPr>
            </w:pPr>
            <w:r>
              <w:rPr>
                <w:sz w:val="23"/>
                <w:szCs w:val="23"/>
              </w:rPr>
              <w:t>Mgr I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9</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DD2D81" w:rsidRDefault="00DD2D81" w:rsidP="00DD2D81">
            <w:pPr>
              <w:keepNext/>
              <w:keepLines/>
              <w:spacing w:after="0"/>
              <w:rPr>
                <w:sz w:val="23"/>
                <w:szCs w:val="23"/>
              </w:rPr>
            </w:pPr>
            <w:r>
              <w:rPr>
                <w:sz w:val="23"/>
                <w:szCs w:val="23"/>
              </w:rPr>
              <w:t>Responsible for :-</w:t>
            </w:r>
          </w:p>
          <w:p w:rsidR="00DD2D81" w:rsidRPr="00A6553A" w:rsidRDefault="00DD2D81" w:rsidP="000617D2">
            <w:pPr>
              <w:pStyle w:val="ListParagraph"/>
              <w:keepNext/>
              <w:keepLines/>
              <w:numPr>
                <w:ilvl w:val="0"/>
                <w:numId w:val="44"/>
              </w:numPr>
              <w:spacing w:after="0"/>
              <w:rPr>
                <w:sz w:val="23"/>
                <w:szCs w:val="23"/>
              </w:rPr>
            </w:pPr>
            <w:r w:rsidRPr="00A6553A">
              <w:rPr>
                <w:b/>
                <w:sz w:val="23"/>
                <w:szCs w:val="23"/>
              </w:rPr>
              <w:t>Assigning work</w:t>
            </w:r>
            <w:r w:rsidRPr="00A6553A">
              <w:rPr>
                <w:sz w:val="23"/>
                <w:szCs w:val="23"/>
              </w:rPr>
              <w:t xml:space="preserve"> to team members. </w:t>
            </w:r>
          </w:p>
          <w:p w:rsidR="00DD2D81" w:rsidRDefault="00DD2D81" w:rsidP="000617D2">
            <w:pPr>
              <w:pStyle w:val="ListParagraph"/>
              <w:keepNext/>
              <w:keepLines/>
              <w:numPr>
                <w:ilvl w:val="0"/>
                <w:numId w:val="44"/>
              </w:numPr>
              <w:spacing w:after="0"/>
              <w:rPr>
                <w:sz w:val="23"/>
                <w:szCs w:val="23"/>
              </w:rPr>
            </w:pPr>
            <w:r w:rsidRPr="00A6553A">
              <w:rPr>
                <w:b/>
                <w:sz w:val="23"/>
                <w:szCs w:val="23"/>
              </w:rPr>
              <w:t>Manages delivering</w:t>
            </w:r>
            <w:r>
              <w:rPr>
                <w:sz w:val="23"/>
                <w:szCs w:val="23"/>
              </w:rPr>
              <w:t xml:space="preserve"> of AE services on time from developers.</w:t>
            </w:r>
          </w:p>
          <w:p w:rsidR="001E108A" w:rsidRPr="001E108A" w:rsidRDefault="00DD2D81" w:rsidP="000617D2">
            <w:pPr>
              <w:pStyle w:val="ListParagraph"/>
              <w:keepNext/>
              <w:keepLines/>
              <w:numPr>
                <w:ilvl w:val="0"/>
                <w:numId w:val="4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Doug Hassman</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Doug is working as developer</w:t>
            </w:r>
          </w:p>
          <w:p w:rsidR="00DD2D81" w:rsidRDefault="00DD2D81" w:rsidP="000617D2">
            <w:pPr>
              <w:pStyle w:val="ListParagraph"/>
              <w:keepNext/>
              <w:keepLines/>
              <w:numPr>
                <w:ilvl w:val="0"/>
                <w:numId w:val="45"/>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DD2D81" w:rsidRDefault="00DD2D81" w:rsidP="000617D2">
            <w:pPr>
              <w:pStyle w:val="ListParagraph"/>
              <w:keepNext/>
              <w:keepLines/>
              <w:numPr>
                <w:ilvl w:val="0"/>
                <w:numId w:val="45"/>
              </w:numPr>
              <w:spacing w:after="0"/>
              <w:rPr>
                <w:sz w:val="23"/>
                <w:szCs w:val="23"/>
              </w:rPr>
            </w:pPr>
            <w:r w:rsidRPr="00A6553A">
              <w:rPr>
                <w:b/>
                <w:sz w:val="23"/>
                <w:szCs w:val="23"/>
              </w:rPr>
              <w:t>attends SA walk thru</w:t>
            </w:r>
            <w:r w:rsidRPr="00A6553A">
              <w:rPr>
                <w:sz w:val="23"/>
                <w:szCs w:val="23"/>
              </w:rPr>
              <w:t xml:space="preserve"> to understand service functionality</w:t>
            </w:r>
          </w:p>
          <w:p w:rsidR="001E108A" w:rsidRPr="00DD2D81" w:rsidRDefault="00DD2D81" w:rsidP="000617D2">
            <w:pPr>
              <w:pStyle w:val="ListParagraph"/>
              <w:keepNext/>
              <w:keepLines/>
              <w:numPr>
                <w:ilvl w:val="0"/>
                <w:numId w:val="45"/>
              </w:numPr>
              <w:spacing w:after="0"/>
              <w:rPr>
                <w:sz w:val="23"/>
                <w:szCs w:val="23"/>
              </w:rPr>
            </w:pPr>
            <w:r w:rsidRPr="00DD2D8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cis Adelman</w:t>
            </w:r>
          </w:p>
          <w:p w:rsidR="001E108A" w:rsidRDefault="001E108A" w:rsidP="00F31776">
            <w:pPr>
              <w:keepNext/>
              <w:keepLines/>
              <w:spacing w:after="0"/>
              <w:rPr>
                <w:sz w:val="23"/>
                <w:szCs w:val="23"/>
              </w:rPr>
            </w:pPr>
            <w:r>
              <w:rPr>
                <w:sz w:val="23"/>
                <w:szCs w:val="23"/>
              </w:rPr>
              <w:t>Sr. 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1E108A" w:rsidRDefault="001E108A" w:rsidP="001E108A">
            <w:pPr>
              <w:keepNext/>
              <w:keepLines/>
              <w:spacing w:after="0"/>
              <w:rPr>
                <w:sz w:val="23"/>
                <w:szCs w:val="23"/>
              </w:rPr>
            </w:pPr>
            <w:r>
              <w:rPr>
                <w:sz w:val="23"/>
                <w:szCs w:val="23"/>
              </w:rPr>
              <w:t xml:space="preserve">Francis is working as Senior software developer for </w:t>
            </w:r>
          </w:p>
          <w:p w:rsidR="001E108A" w:rsidRDefault="001E108A" w:rsidP="000617D2">
            <w:pPr>
              <w:pStyle w:val="ListParagraph"/>
              <w:keepNext/>
              <w:keepLines/>
              <w:numPr>
                <w:ilvl w:val="0"/>
                <w:numId w:val="43"/>
              </w:numPr>
              <w:spacing w:after="0"/>
              <w:rPr>
                <w:sz w:val="23"/>
                <w:szCs w:val="23"/>
              </w:rPr>
            </w:pPr>
            <w:r>
              <w:rPr>
                <w:b/>
                <w:sz w:val="23"/>
                <w:szCs w:val="23"/>
              </w:rPr>
              <w:t>AE UPM services development</w:t>
            </w:r>
            <w:r w:rsidRPr="00A6553A">
              <w:rPr>
                <w:sz w:val="23"/>
                <w:szCs w:val="23"/>
              </w:rPr>
              <w:t xml:space="preserve"> and enhancement</w:t>
            </w:r>
          </w:p>
          <w:p w:rsidR="001E108A" w:rsidRPr="001E108A" w:rsidRDefault="001E108A" w:rsidP="000617D2">
            <w:pPr>
              <w:pStyle w:val="ListParagraph"/>
              <w:keepNext/>
              <w:keepLines/>
              <w:numPr>
                <w:ilvl w:val="0"/>
                <w:numId w:val="43"/>
              </w:numPr>
              <w:spacing w:after="0"/>
              <w:rPr>
                <w:sz w:val="23"/>
                <w:szCs w:val="23"/>
              </w:rPr>
            </w:pPr>
            <w:proofErr w:type="gramStart"/>
            <w:r w:rsidRPr="001E108A">
              <w:rPr>
                <w:b/>
                <w:sz w:val="23"/>
                <w:szCs w:val="23"/>
              </w:rPr>
              <w:t>attends</w:t>
            </w:r>
            <w:proofErr w:type="gramEnd"/>
            <w:r w:rsidRPr="001E108A">
              <w:rPr>
                <w:b/>
                <w:sz w:val="23"/>
                <w:szCs w:val="23"/>
              </w:rPr>
              <w:t xml:space="preserve"> SA walk thru</w:t>
            </w:r>
            <w:r w:rsidRPr="001E108A">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Ann Ngo</w:t>
            </w:r>
          </w:p>
          <w:p w:rsidR="001E108A" w:rsidRDefault="001E108A" w:rsidP="00F31776">
            <w:pPr>
              <w:keepNext/>
              <w:keepLines/>
              <w:spacing w:after="0"/>
              <w:rPr>
                <w:sz w:val="23"/>
                <w:szCs w:val="23"/>
              </w:rPr>
            </w:pPr>
            <w:r>
              <w:rPr>
                <w:sz w:val="23"/>
                <w:szCs w:val="23"/>
              </w:rPr>
              <w:t>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Pr="00A6553A" w:rsidRDefault="00DD2D81" w:rsidP="00DD2D81">
            <w:pPr>
              <w:keepNext/>
              <w:keepLines/>
              <w:spacing w:after="0"/>
              <w:rPr>
                <w:sz w:val="23"/>
                <w:szCs w:val="23"/>
              </w:rPr>
            </w:pPr>
            <w:r w:rsidRPr="00A6553A">
              <w:rPr>
                <w:sz w:val="23"/>
                <w:szCs w:val="23"/>
              </w:rPr>
              <w:t xml:space="preserve">Ann is working as software developer for </w:t>
            </w:r>
          </w:p>
          <w:p w:rsidR="00DD2D81" w:rsidRDefault="00DD2D81" w:rsidP="000617D2">
            <w:pPr>
              <w:pStyle w:val="ListParagraph"/>
              <w:keepNext/>
              <w:keepLines/>
              <w:numPr>
                <w:ilvl w:val="0"/>
                <w:numId w:val="46"/>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6"/>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 Soifer</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 xml:space="preserve">Fran is working as developer for </w:t>
            </w:r>
          </w:p>
          <w:p w:rsidR="00DD2D81" w:rsidRDefault="00DD2D81" w:rsidP="000617D2">
            <w:pPr>
              <w:pStyle w:val="ListParagraph"/>
              <w:keepNext/>
              <w:keepLines/>
              <w:numPr>
                <w:ilvl w:val="0"/>
                <w:numId w:val="47"/>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7"/>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obert Rudin Jr.</w:t>
            </w:r>
          </w:p>
          <w:p w:rsidR="001E108A" w:rsidRDefault="001E108A" w:rsidP="00F31776">
            <w:pPr>
              <w:keepNext/>
              <w:keepLines/>
              <w:spacing w:after="0"/>
              <w:rPr>
                <w:sz w:val="23"/>
                <w:szCs w:val="23"/>
              </w:rPr>
            </w:pPr>
            <w:r>
              <w:rPr>
                <w:sz w:val="23"/>
                <w:szCs w:val="23"/>
              </w:rPr>
              <w:t>Sr. 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 xml:space="preserve">Bob is working as Senior software developer for </w:t>
            </w:r>
          </w:p>
          <w:p w:rsidR="00633ED1" w:rsidRDefault="00633ED1" w:rsidP="000617D2">
            <w:pPr>
              <w:pStyle w:val="ListParagraph"/>
              <w:keepNext/>
              <w:keepLines/>
              <w:numPr>
                <w:ilvl w:val="0"/>
                <w:numId w:val="48"/>
              </w:numPr>
              <w:spacing w:after="0"/>
              <w:rPr>
                <w:sz w:val="23"/>
                <w:szCs w:val="23"/>
              </w:rPr>
            </w:pPr>
            <w:r>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8"/>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 xml:space="preserve">Timothy Gallagher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0A3E94">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49"/>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9"/>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 xml:space="preserve">Vetrivel Mylsami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50"/>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50"/>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Marsha Tangen</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Marsha is working as developer for</w:t>
            </w:r>
          </w:p>
          <w:p w:rsidR="00633ED1" w:rsidRDefault="00633ED1" w:rsidP="000617D2">
            <w:pPr>
              <w:pStyle w:val="ListParagraph"/>
              <w:keepNext/>
              <w:keepLines/>
              <w:numPr>
                <w:ilvl w:val="0"/>
                <w:numId w:val="51"/>
              </w:numPr>
              <w:spacing w:after="0"/>
              <w:rPr>
                <w:sz w:val="23"/>
                <w:szCs w:val="23"/>
              </w:rPr>
            </w:pPr>
            <w:r w:rsidRPr="00A6553A">
              <w:rPr>
                <w:b/>
                <w:sz w:val="23"/>
                <w:szCs w:val="23"/>
              </w:rPr>
              <w:t>AE UPM services development</w:t>
            </w:r>
            <w:r w:rsidRPr="00A6553A">
              <w:rPr>
                <w:sz w:val="23"/>
                <w:szCs w:val="23"/>
              </w:rPr>
              <w:t xml:space="preserve"> and enhancement</w:t>
            </w:r>
          </w:p>
          <w:p w:rsidR="00633ED1" w:rsidRDefault="00633ED1" w:rsidP="000617D2">
            <w:pPr>
              <w:pStyle w:val="ListParagraph"/>
              <w:keepNext/>
              <w:keepLines/>
              <w:numPr>
                <w:ilvl w:val="0"/>
                <w:numId w:val="51"/>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1E108A" w:rsidRPr="00633ED1" w:rsidRDefault="00633ED1" w:rsidP="000617D2">
            <w:pPr>
              <w:pStyle w:val="ListParagraph"/>
              <w:keepNext/>
              <w:keepLines/>
              <w:numPr>
                <w:ilvl w:val="0"/>
                <w:numId w:val="51"/>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Xiadong Yao(Peter)</w:t>
            </w:r>
          </w:p>
          <w:p w:rsidR="001E108A" w:rsidRDefault="001E108A" w:rsidP="00F31776">
            <w:pPr>
              <w:keepNext/>
              <w:keepLines/>
              <w:spacing w:after="0"/>
              <w:rPr>
                <w:sz w:val="23"/>
                <w:szCs w:val="23"/>
              </w:rPr>
            </w:pPr>
            <w:r>
              <w:rPr>
                <w:sz w:val="23"/>
                <w:szCs w:val="23"/>
              </w:rPr>
              <w:t>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jc w:val="center"/>
              <w:rPr>
                <w:sz w:val="23"/>
                <w:szCs w:val="23"/>
              </w:rPr>
            </w:pPr>
            <w:r>
              <w:rPr>
                <w:sz w:val="23"/>
                <w:szCs w:val="23"/>
              </w:rPr>
              <w:t>Grade 26</w:t>
            </w:r>
          </w:p>
          <w:p w:rsidR="001E108A" w:rsidRPr="00390F6E" w:rsidRDefault="001E108A" w:rsidP="00F31776">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Peter is working as developer for</w:t>
            </w:r>
          </w:p>
          <w:p w:rsidR="00633ED1" w:rsidRDefault="00633ED1" w:rsidP="000617D2">
            <w:pPr>
              <w:pStyle w:val="ListParagraph"/>
              <w:keepNext/>
              <w:keepLines/>
              <w:numPr>
                <w:ilvl w:val="0"/>
                <w:numId w:val="52"/>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2"/>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Umang Shah</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Umang is working as developer for</w:t>
            </w:r>
          </w:p>
          <w:p w:rsidR="00633ED1" w:rsidRDefault="00633ED1" w:rsidP="000617D2">
            <w:pPr>
              <w:pStyle w:val="ListParagraph"/>
              <w:keepNext/>
              <w:keepLines/>
              <w:numPr>
                <w:ilvl w:val="0"/>
                <w:numId w:val="53"/>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3"/>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Anil Gogia</w:t>
            </w:r>
          </w:p>
          <w:p w:rsidR="001E108A" w:rsidRDefault="001E108A" w:rsidP="00F31776">
            <w:pPr>
              <w:keepNext/>
              <w:keepLines/>
              <w:spacing w:after="0"/>
              <w:rPr>
                <w:sz w:val="23"/>
                <w:szCs w:val="23"/>
              </w:rPr>
            </w:pPr>
            <w:r>
              <w:rPr>
                <w:sz w:val="23"/>
                <w:szCs w:val="23"/>
              </w:rPr>
              <w:t>SR Tech Arch</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Medicine and Surgery</w:t>
            </w:r>
          </w:p>
          <w:p w:rsidR="001E108A" w:rsidRDefault="001E108A" w:rsidP="00F31776">
            <w:pPr>
              <w:keepNext/>
              <w:keepLines/>
              <w:spacing w:after="0"/>
              <w:jc w:val="center"/>
              <w:rPr>
                <w:sz w:val="23"/>
                <w:szCs w:val="23"/>
              </w:rPr>
            </w:pPr>
            <w:r>
              <w:rPr>
                <w:sz w:val="23"/>
                <w:szCs w:val="23"/>
              </w:rPr>
              <w:t>and</w:t>
            </w:r>
          </w:p>
          <w:p w:rsidR="001E108A" w:rsidRDefault="001E108A" w:rsidP="00F31776">
            <w:pPr>
              <w:keepNext/>
              <w:keepLines/>
              <w:spacing w:after="0"/>
              <w:jc w:val="center"/>
              <w:rPr>
                <w:sz w:val="23"/>
                <w:szCs w:val="23"/>
              </w:rPr>
            </w:pPr>
            <w:r>
              <w:rPr>
                <w:sz w:val="23"/>
                <w:szCs w:val="23"/>
              </w:rPr>
              <w:t>Masters in Computer Applications</w:t>
            </w:r>
          </w:p>
          <w:p w:rsidR="001E108A" w:rsidRDefault="001E108A" w:rsidP="00F31776">
            <w:pPr>
              <w:keepNext/>
              <w:keepLines/>
              <w:spacing w:after="0"/>
              <w:jc w:val="center"/>
              <w:rPr>
                <w:sz w:val="23"/>
                <w:szCs w:val="23"/>
              </w:rPr>
            </w:pPr>
            <w:r>
              <w:rPr>
                <w:sz w:val="23"/>
                <w:szCs w:val="23"/>
              </w:rPr>
              <w:t>Certified in Health Care and Programming technologies</w:t>
            </w:r>
          </w:p>
          <w:p w:rsidR="001E108A" w:rsidRDefault="001E108A" w:rsidP="00F31776">
            <w:pPr>
              <w:keepNext/>
              <w:keepLines/>
              <w:spacing w:after="0"/>
              <w:jc w:val="center"/>
              <w:rPr>
                <w:sz w:val="23"/>
                <w:szCs w:val="23"/>
              </w:rPr>
            </w:pPr>
          </w:p>
          <w:p w:rsidR="001E108A" w:rsidRDefault="001E108A" w:rsidP="00F31776">
            <w:pPr>
              <w:keepNext/>
              <w:keepLines/>
              <w:spacing w:after="0"/>
              <w:jc w:val="center"/>
              <w:rPr>
                <w:sz w:val="23"/>
                <w:szCs w:val="23"/>
              </w:rPr>
            </w:pPr>
            <w:r>
              <w:rPr>
                <w:sz w:val="23"/>
                <w:szCs w:val="23"/>
              </w:rPr>
              <w:t>Certification and Training details are given below.</w:t>
            </w:r>
          </w:p>
          <w:p w:rsidR="001E108A" w:rsidRDefault="001E108A"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Default="001E108A"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633ED1" w:rsidRDefault="00633ED1" w:rsidP="00633ED1">
            <w:pPr>
              <w:keepNext/>
              <w:keepLines/>
              <w:spacing w:after="0"/>
              <w:rPr>
                <w:sz w:val="23"/>
                <w:szCs w:val="23"/>
              </w:rPr>
            </w:pPr>
            <w:r>
              <w:rPr>
                <w:sz w:val="23"/>
                <w:szCs w:val="23"/>
              </w:rPr>
              <w:t>He is responsible for</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Gathering new business requirements</w:t>
            </w:r>
            <w:r w:rsidRPr="00816CFB">
              <w:rPr>
                <w:b/>
                <w:sz w:val="23"/>
                <w:szCs w:val="23"/>
              </w:rPr>
              <w:t xml:space="preserve"> from SA</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Designing, Architecting, Developing</w:t>
            </w:r>
            <w:r w:rsidRPr="00816CFB">
              <w:rPr>
                <w:b/>
                <w:sz w:val="23"/>
                <w:szCs w:val="23"/>
              </w:rPr>
              <w:t xml:space="preserve"> AE UPM3 services</w:t>
            </w:r>
          </w:p>
          <w:p w:rsidR="00633ED1" w:rsidRDefault="00633ED1" w:rsidP="000617D2">
            <w:pPr>
              <w:pStyle w:val="ListParagraph"/>
              <w:keepNext/>
              <w:keepLines/>
              <w:numPr>
                <w:ilvl w:val="0"/>
                <w:numId w:val="54"/>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633ED1" w:rsidRDefault="00633ED1" w:rsidP="000617D2">
            <w:pPr>
              <w:pStyle w:val="ListParagraph"/>
              <w:keepNext/>
              <w:keepLines/>
              <w:numPr>
                <w:ilvl w:val="0"/>
                <w:numId w:val="54"/>
              </w:numPr>
              <w:spacing w:after="0"/>
              <w:rPr>
                <w:b/>
                <w:sz w:val="23"/>
                <w:szCs w:val="23"/>
              </w:rPr>
            </w:pPr>
            <w:r>
              <w:rPr>
                <w:b/>
                <w:sz w:val="23"/>
                <w:szCs w:val="23"/>
              </w:rPr>
              <w:t>AE UPM services development and enhancement</w:t>
            </w:r>
          </w:p>
          <w:p w:rsidR="00633ED1" w:rsidRPr="00816CFB" w:rsidRDefault="00633ED1" w:rsidP="000617D2">
            <w:pPr>
              <w:pStyle w:val="ListParagraph"/>
              <w:keepNext/>
              <w:keepLines/>
              <w:numPr>
                <w:ilvl w:val="0"/>
                <w:numId w:val="54"/>
              </w:numPr>
              <w:spacing w:after="0"/>
              <w:rPr>
                <w:b/>
                <w:sz w:val="23"/>
                <w:szCs w:val="23"/>
              </w:rPr>
            </w:pPr>
            <w:r>
              <w:rPr>
                <w:b/>
                <w:sz w:val="23"/>
                <w:szCs w:val="23"/>
              </w:rPr>
              <w:t>AE Tricare services development and enhancement</w:t>
            </w:r>
          </w:p>
          <w:p w:rsidR="00633ED1" w:rsidRDefault="00633ED1" w:rsidP="000617D2">
            <w:pPr>
              <w:pStyle w:val="ListParagraph"/>
              <w:keepNext/>
              <w:keepLines/>
              <w:numPr>
                <w:ilvl w:val="0"/>
                <w:numId w:val="54"/>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633ED1" w:rsidRDefault="00633ED1" w:rsidP="000617D2">
            <w:pPr>
              <w:pStyle w:val="ListParagraph"/>
              <w:keepNext/>
              <w:keepLines/>
              <w:numPr>
                <w:ilvl w:val="0"/>
                <w:numId w:val="54"/>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Viewer</w:t>
            </w:r>
            <w:proofErr w:type="spellEnd"/>
            <w:r>
              <w:rPr>
                <w:sz w:val="23"/>
                <w:szCs w:val="23"/>
              </w:rPr>
              <w:t>, AESUIT, AE MQ Visualizer and DB Authorization tool</w:t>
            </w:r>
          </w:p>
          <w:p w:rsidR="00633ED1" w:rsidRPr="002A688F" w:rsidRDefault="00633ED1" w:rsidP="000617D2">
            <w:pPr>
              <w:pStyle w:val="ListParagraph"/>
              <w:keepNext/>
              <w:keepLines/>
              <w:numPr>
                <w:ilvl w:val="0"/>
                <w:numId w:val="54"/>
              </w:numPr>
              <w:spacing w:after="0"/>
              <w:rPr>
                <w:sz w:val="23"/>
                <w:szCs w:val="23"/>
              </w:rPr>
            </w:pPr>
            <w:r>
              <w:rPr>
                <w:b/>
                <w:sz w:val="23"/>
                <w:szCs w:val="23"/>
              </w:rPr>
              <w:t>works in task tracker</w:t>
            </w:r>
          </w:p>
          <w:p w:rsidR="00633ED1" w:rsidRPr="00816CFB" w:rsidRDefault="00633ED1" w:rsidP="000617D2">
            <w:pPr>
              <w:pStyle w:val="ListParagraph"/>
              <w:keepNext/>
              <w:keepLines/>
              <w:numPr>
                <w:ilvl w:val="0"/>
                <w:numId w:val="54"/>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633ED1" w:rsidRDefault="00633ED1" w:rsidP="000617D2">
            <w:pPr>
              <w:pStyle w:val="ListParagraph"/>
              <w:keepNext/>
              <w:keepLines/>
              <w:numPr>
                <w:ilvl w:val="0"/>
                <w:numId w:val="54"/>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633ED1" w:rsidRDefault="00633ED1" w:rsidP="000617D2">
            <w:pPr>
              <w:pStyle w:val="ListParagraph"/>
              <w:keepNext/>
              <w:keepLines/>
              <w:numPr>
                <w:ilvl w:val="0"/>
                <w:numId w:val="54"/>
              </w:numPr>
              <w:spacing w:after="0"/>
              <w:rPr>
                <w:sz w:val="23"/>
                <w:szCs w:val="23"/>
              </w:rPr>
            </w:pPr>
            <w:r>
              <w:rPr>
                <w:sz w:val="23"/>
                <w:szCs w:val="23"/>
              </w:rPr>
              <w:t xml:space="preserve">responsible for </w:t>
            </w:r>
            <w:r w:rsidRPr="006860ED">
              <w:rPr>
                <w:b/>
                <w:sz w:val="23"/>
                <w:szCs w:val="23"/>
              </w:rPr>
              <w:t>12 x 7 x 365</w:t>
            </w:r>
            <w:r>
              <w:rPr>
                <w:sz w:val="23"/>
                <w:szCs w:val="23"/>
              </w:rPr>
              <w:t xml:space="preserve"> AE application support for production environment </w:t>
            </w:r>
          </w:p>
          <w:p w:rsidR="001E108A" w:rsidRPr="00A13382" w:rsidRDefault="00633ED1" w:rsidP="00633ED1">
            <w:pPr>
              <w:keepNext/>
              <w:keepLines/>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lastRenderedPageBreak/>
              <w:t>Romil Bajpai</w:t>
            </w:r>
          </w:p>
          <w:p w:rsidR="001E108A" w:rsidRDefault="001E108A" w:rsidP="000A3E94">
            <w:pPr>
              <w:keepNext/>
              <w:keepLines/>
              <w:spacing w:after="0"/>
              <w:rPr>
                <w:sz w:val="23"/>
                <w:szCs w:val="23"/>
              </w:rPr>
            </w:pPr>
            <w:r>
              <w:rPr>
                <w:sz w:val="23"/>
                <w:szCs w:val="23"/>
              </w:rPr>
              <w:t>Associate Lead</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FB090A" w:rsidP="00FB090A">
            <w:pPr>
              <w:rPr>
                <w:sz w:val="23"/>
                <w:szCs w:val="23"/>
              </w:rPr>
            </w:pPr>
            <w:r>
              <w:rPr>
                <w:sz w:val="23"/>
                <w:szCs w:val="23"/>
              </w:rPr>
              <w:t>2</w:t>
            </w:r>
            <w:r w:rsidR="009A77C7" w:rsidRPr="009A77C7">
              <w:rPr>
                <w:sz w:val="23"/>
                <w:szCs w:val="23"/>
              </w:rPr>
              <w:t>4</w:t>
            </w:r>
            <w:r w:rsidR="009A77C7" w:rsidRPr="009A77C7">
              <w:rPr>
                <w:sz w:val="23"/>
                <w:szCs w:val="23"/>
              </w:rPr>
              <w:t xml:space="preserve"> month</w:t>
            </w:r>
            <w:r>
              <w:rPr>
                <w:sz w:val="23"/>
                <w:szCs w:val="23"/>
              </w:rPr>
              <w:t>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Pr="00633ED1" w:rsidRDefault="00633ED1" w:rsidP="00633ED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1E108A" w:rsidP="00633ED1">
            <w:pPr>
              <w:keepNext/>
              <w:keepLines/>
              <w:spacing w:after="0"/>
              <w:rPr>
                <w:sz w:val="23"/>
                <w:szCs w:val="23"/>
              </w:rPr>
            </w:pPr>
            <w:r w:rsidRPr="00633ED1">
              <w:rPr>
                <w:sz w:val="23"/>
                <w:szCs w:val="23"/>
              </w:rPr>
              <w:t xml:space="preserve">Romil work as UPM lead developer </w:t>
            </w:r>
            <w:r w:rsidR="00633ED1">
              <w:rPr>
                <w:sz w:val="23"/>
                <w:szCs w:val="23"/>
              </w:rPr>
              <w:t xml:space="preserve">for a) </w:t>
            </w:r>
            <w:r w:rsidR="00633ED1" w:rsidRPr="00633ED1">
              <w:rPr>
                <w:b/>
                <w:sz w:val="23"/>
                <w:szCs w:val="23"/>
              </w:rPr>
              <w:t>AE UPM</w:t>
            </w:r>
            <w:r w:rsidR="00633ED1" w:rsidRPr="00633ED1">
              <w:rPr>
                <w:sz w:val="23"/>
                <w:szCs w:val="23"/>
              </w:rPr>
              <w:t xml:space="preserve"> </w:t>
            </w:r>
            <w:r w:rsidR="00633ED1" w:rsidRPr="00633ED1">
              <w:rPr>
                <w:b/>
                <w:sz w:val="23"/>
                <w:szCs w:val="23"/>
              </w:rPr>
              <w:t xml:space="preserve">services development </w:t>
            </w:r>
            <w:r w:rsidR="00633ED1" w:rsidRPr="00633ED1">
              <w:rPr>
                <w:sz w:val="23"/>
                <w:szCs w:val="23"/>
              </w:rPr>
              <w:t>and enhancement.</w:t>
            </w:r>
          </w:p>
          <w:p w:rsidR="00633ED1" w:rsidRPr="00633ED1" w:rsidRDefault="00633ED1" w:rsidP="00633ED1">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p w:rsidR="001E108A" w:rsidRPr="00EC7110" w:rsidRDefault="001E108A" w:rsidP="000A3E94">
            <w:pPr>
              <w:keepNext/>
              <w:keepLines/>
              <w:rPr>
                <w:sz w:val="23"/>
                <w:szCs w:val="23"/>
              </w:rPr>
            </w:pP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t>Sanjay Chaudhary</w:t>
            </w:r>
          </w:p>
          <w:p w:rsidR="001E108A" w:rsidRDefault="001E108A" w:rsidP="000A3E94">
            <w:pPr>
              <w:keepNext/>
              <w:keepLines/>
              <w:spacing w:after="0"/>
              <w:rPr>
                <w:sz w:val="23"/>
                <w:szCs w:val="23"/>
              </w:rPr>
            </w:pPr>
            <w:r>
              <w:rPr>
                <w:sz w:val="23"/>
                <w:szCs w:val="23"/>
              </w:rPr>
              <w:t>Sr Software Egr</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Default="001E108A" w:rsidP="000A3E94">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anjay is working as developer</w:t>
            </w:r>
          </w:p>
          <w:p w:rsidR="00633ED1" w:rsidRDefault="00633ED1" w:rsidP="000617D2">
            <w:pPr>
              <w:pStyle w:val="ListParagraph"/>
              <w:keepNext/>
              <w:keepLines/>
              <w:numPr>
                <w:ilvl w:val="0"/>
                <w:numId w:val="5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5"/>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Himanshu Arora</w:t>
            </w:r>
          </w:p>
          <w:p w:rsidR="001E108A" w:rsidRDefault="001E108A" w:rsidP="00F31776">
            <w:pPr>
              <w:keepNext/>
              <w:keepLines/>
              <w:spacing w:after="0"/>
              <w:rPr>
                <w:sz w:val="23"/>
                <w:szCs w:val="23"/>
              </w:rPr>
            </w:pPr>
            <w:r>
              <w:rPr>
                <w:sz w:val="23"/>
                <w:szCs w:val="23"/>
              </w:rPr>
              <w:t>Sr Software Eg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Himanshu is working as developer</w:t>
            </w:r>
          </w:p>
          <w:p w:rsidR="00633ED1" w:rsidRDefault="00633ED1" w:rsidP="000617D2">
            <w:pPr>
              <w:pStyle w:val="ListParagraph"/>
              <w:keepNext/>
              <w:keepLines/>
              <w:numPr>
                <w:ilvl w:val="0"/>
                <w:numId w:val="5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6"/>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yodhayanath Guru</w:t>
            </w:r>
          </w:p>
          <w:p w:rsidR="001E108A" w:rsidRPr="00DF2E02" w:rsidRDefault="001E108A" w:rsidP="00F31776">
            <w:pPr>
              <w:keepNext/>
              <w:keepLines/>
              <w:spacing w:after="0"/>
              <w:rPr>
                <w:sz w:val="23"/>
                <w:szCs w:val="23"/>
              </w:rPr>
            </w:pPr>
            <w:r w:rsidRPr="00DF2E02">
              <w:rPr>
                <w:sz w:val="23"/>
                <w:szCs w:val="23"/>
              </w:rPr>
              <w:t>Associate Lead</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proofErr w:type="spellStart"/>
            <w:r>
              <w:rPr>
                <w:sz w:val="23"/>
                <w:szCs w:val="23"/>
              </w:rPr>
              <w:t>Ayodhayanath</w:t>
            </w:r>
            <w:proofErr w:type="spellEnd"/>
            <w:r>
              <w:rPr>
                <w:sz w:val="23"/>
                <w:szCs w:val="23"/>
              </w:rPr>
              <w:t xml:space="preserve"> is working as lead developer</w:t>
            </w:r>
          </w:p>
          <w:p w:rsidR="00633ED1" w:rsidRDefault="00633ED1" w:rsidP="000617D2">
            <w:pPr>
              <w:pStyle w:val="ListParagraph"/>
              <w:keepNext/>
              <w:keepLines/>
              <w:numPr>
                <w:ilvl w:val="0"/>
                <w:numId w:val="5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7"/>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7"/>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Ugender Kokkarkond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9A77C7">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633ED1" w:rsidRDefault="00633ED1" w:rsidP="000617D2">
            <w:pPr>
              <w:pStyle w:val="ListParagraph"/>
              <w:keepNext/>
              <w:keepLines/>
              <w:numPr>
                <w:ilvl w:val="0"/>
                <w:numId w:val="5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8"/>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8"/>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lastRenderedPageBreak/>
              <w:t>Sunil Nagumall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633ED1" w:rsidRPr="002A688F" w:rsidRDefault="00633ED1" w:rsidP="000617D2">
            <w:pPr>
              <w:pStyle w:val="ListParagraph"/>
              <w:keepNext/>
              <w:keepLines/>
              <w:numPr>
                <w:ilvl w:val="0"/>
                <w:numId w:val="59"/>
              </w:numPr>
              <w:spacing w:after="0"/>
              <w:rPr>
                <w:sz w:val="23"/>
                <w:szCs w:val="23"/>
              </w:rPr>
            </w:pPr>
            <w:r w:rsidRPr="002A688F">
              <w:rPr>
                <w:b/>
                <w:sz w:val="23"/>
                <w:szCs w:val="23"/>
              </w:rPr>
              <w:t>AE UPM services development</w:t>
            </w:r>
            <w:r w:rsidRPr="002A688F">
              <w:rPr>
                <w:sz w:val="23"/>
                <w:szCs w:val="23"/>
              </w:rPr>
              <w:t xml:space="preserve"> and enhancement.</w:t>
            </w:r>
          </w:p>
          <w:p w:rsidR="00633ED1" w:rsidRDefault="00633ED1" w:rsidP="000617D2">
            <w:pPr>
              <w:pStyle w:val="ListParagraph"/>
              <w:keepNext/>
              <w:keepLines/>
              <w:numPr>
                <w:ilvl w:val="0"/>
                <w:numId w:val="5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9"/>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Mallikharjun Vemula</w:t>
            </w:r>
          </w:p>
          <w:p w:rsidR="001E108A" w:rsidRPr="00DF2E02" w:rsidRDefault="001E108A" w:rsidP="00F31776">
            <w:pPr>
              <w:keepNext/>
              <w:keepLines/>
              <w:spacing w:after="0"/>
              <w:rPr>
                <w:sz w:val="23"/>
                <w:szCs w:val="23"/>
              </w:rPr>
            </w:pPr>
            <w:r w:rsidRPr="00DF2E02">
              <w:rPr>
                <w:sz w:val="23"/>
                <w:szCs w:val="23"/>
              </w:rPr>
              <w:t>Software Engineer</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r w:rsidRPr="002A688F">
              <w:rPr>
                <w:b/>
                <w:sz w:val="23"/>
                <w:szCs w:val="23"/>
              </w:rPr>
              <w:t>Service Deployment and Production ticket fixing</w:t>
            </w:r>
            <w:r w:rsidRPr="002A688F">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mit Puri</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r>
              <w:rPr>
                <w:sz w:val="23"/>
                <w:szCs w:val="23"/>
              </w:rPr>
              <w:t xml:space="preserve">Amit work as Operational team member for </w:t>
            </w:r>
            <w:r w:rsidRPr="001E3119">
              <w:rPr>
                <w:b/>
                <w:sz w:val="23"/>
                <w:szCs w:val="23"/>
              </w:rPr>
              <w:t>Service Deployment and Production ticket fixing</w:t>
            </w:r>
            <w:r w:rsidRPr="001E3119">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rih Prakash Singh</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1E108A" w:rsidP="000E626E">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aurov Ojha</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Gaurov is working as developer</w:t>
            </w:r>
          </w:p>
          <w:p w:rsidR="00633ED1" w:rsidRDefault="00633ED1" w:rsidP="000617D2">
            <w:pPr>
              <w:pStyle w:val="ListParagraph"/>
              <w:keepNext/>
              <w:keepLines/>
              <w:numPr>
                <w:ilvl w:val="0"/>
                <w:numId w:val="6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60"/>
              </w:numPr>
              <w:spacing w:after="0"/>
              <w:rPr>
                <w:sz w:val="23"/>
                <w:szCs w:val="23"/>
              </w:rPr>
            </w:pPr>
            <w:r w:rsidRPr="00633ED1">
              <w:rPr>
                <w:b/>
                <w:sz w:val="23"/>
                <w:szCs w:val="23"/>
              </w:rPr>
              <w:t>attends SA walk thru</w:t>
            </w:r>
            <w:r w:rsidRPr="00633ED1">
              <w:rPr>
                <w:sz w:val="23"/>
                <w:szCs w:val="23"/>
              </w:rPr>
              <w:t xml:space="preserve"> to understand service functionality</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Default="00756590" w:rsidP="000E626E">
      <w:pPr>
        <w:rPr>
          <w:rFonts w:ascii="Calibri" w:hAnsi="Calibri" w:cs="Calibri"/>
          <w:color w:val="003399"/>
        </w:rPr>
      </w:pPr>
      <w:r w:rsidRPr="00756590">
        <w:rPr>
          <w:rFonts w:ascii="Calibri" w:hAnsi="Calibri" w:cs="Calibri"/>
          <w:color w:val="003399"/>
        </w:rPr>
        <w:t xml:space="preserve">Anil Gogia developed various tools out of that he developed </w:t>
      </w:r>
      <w:r w:rsidR="0057484F">
        <w:rPr>
          <w:rFonts w:ascii="Calibri" w:hAnsi="Calibri" w:cs="Calibri"/>
          <w:b/>
          <w:color w:val="003399"/>
        </w:rPr>
        <w:t>AE LogViewer</w:t>
      </w:r>
      <w:r w:rsidRPr="00756590">
        <w:rPr>
          <w:rFonts w:ascii="Calibri" w:hAnsi="Calibri" w:cs="Calibri"/>
          <w:color w:val="003399"/>
        </w:rPr>
        <w:t xml:space="preserve"> tool for which he was awarded by AE Management, </w:t>
      </w:r>
      <w:r w:rsidRPr="00663CEA">
        <w:rPr>
          <w:rFonts w:ascii="Calibri" w:hAnsi="Calibri" w:cs="Calibri"/>
          <w:b/>
          <w:color w:val="003399"/>
        </w:rPr>
        <w:t>“Achiever’s Award”</w:t>
      </w:r>
      <w:r w:rsidRPr="00756590">
        <w:rPr>
          <w:rFonts w:ascii="Calibri" w:hAnsi="Calibri" w:cs="Calibri"/>
          <w:color w:val="003399"/>
        </w:rPr>
        <w:t xml:space="preserve">. </w:t>
      </w:r>
      <w:r w:rsidR="00663CEA">
        <w:rPr>
          <w:rFonts w:ascii="Calibri" w:hAnsi="Calibri" w:cs="Calibri"/>
          <w:color w:val="003399"/>
        </w:rPr>
        <w:t xml:space="preserve"> This </w:t>
      </w:r>
      <w:r w:rsidR="00663CEA" w:rsidRPr="00756590">
        <w:rPr>
          <w:rFonts w:ascii="Calibri" w:hAnsi="Calibri" w:cs="Calibri"/>
          <w:color w:val="003399"/>
        </w:rPr>
        <w:t>tool play</w:t>
      </w:r>
      <w:r w:rsidR="00663CEA">
        <w:rPr>
          <w:rFonts w:ascii="Calibri" w:hAnsi="Calibri" w:cs="Calibri"/>
          <w:color w:val="003399"/>
        </w:rPr>
        <w:t>s</w:t>
      </w:r>
      <w:r w:rsidR="00663CEA" w:rsidRPr="00756590">
        <w:rPr>
          <w:rFonts w:ascii="Calibri" w:hAnsi="Calibri" w:cs="Calibri"/>
          <w:color w:val="003399"/>
        </w:rPr>
        <w:t xml:space="preserve"> a significant role in triaging production issue and for UPM3 Framework development. </w:t>
      </w:r>
    </w:p>
    <w:p w:rsidR="0057484F" w:rsidRPr="00756590" w:rsidRDefault="0057484F" w:rsidP="000E626E">
      <w:pPr>
        <w:rPr>
          <w:rFonts w:ascii="Calibri" w:hAnsi="Calibri" w:cs="Calibri"/>
          <w:color w:val="003399"/>
        </w:rPr>
      </w:pPr>
      <w:r>
        <w:rPr>
          <w:rFonts w:ascii="Calibri" w:hAnsi="Calibri" w:cs="Calibri"/>
          <w:color w:val="003399"/>
        </w:rPr>
        <w:object w:dxaOrig="1551" w:dyaOrig="1004">
          <v:shape id="_x0000_i1033" type="#_x0000_t75" style="width:77.25pt;height:50.25pt" o:ole="">
            <v:imagedata r:id="rId30" o:title=""/>
          </v:shape>
          <o:OLEObject Type="Embed" ProgID="AcroExch.Document.11" ShapeID="_x0000_i1033" DrawAspect="Icon" ObjectID="_1478292371" r:id="rId31"/>
        </w:object>
      </w:r>
    </w:p>
    <w:p w:rsidR="000E626E" w:rsidRDefault="000E626E" w:rsidP="000E626E">
      <w:pPr>
        <w:rPr>
          <w:rFonts w:ascii="Calibri" w:hAnsi="Calibri" w:cs="Calibri"/>
          <w:color w:val="003399"/>
        </w:rPr>
      </w:pPr>
      <w:r>
        <w:rPr>
          <w:rFonts w:ascii="Calibri" w:eastAsia="Calibri" w:hAnsi="Calibri" w:cs="Calibri"/>
          <w:b/>
          <w:color w:val="003399"/>
          <w:sz w:val="24"/>
          <w:szCs w:val="24"/>
          <w:lang w:eastAsia="ko-KR"/>
        </w:rPr>
        <w:t>AE Log</w:t>
      </w:r>
      <w:r w:rsidR="0057484F">
        <w:rPr>
          <w:rFonts w:ascii="Calibri" w:eastAsia="Calibri" w:hAnsi="Calibri" w:cs="Calibri"/>
          <w:b/>
          <w:color w:val="003399"/>
          <w:sz w:val="24"/>
          <w:szCs w:val="24"/>
          <w:lang w:eastAsia="ko-KR"/>
        </w:rPr>
        <w:t>Viewer</w:t>
      </w:r>
      <w:r>
        <w:rPr>
          <w:rFonts w:ascii="Calibri" w:eastAsia="Calibri" w:hAnsi="Calibri" w:cs="Calibri"/>
          <w:b/>
          <w:color w:val="003399"/>
          <w:sz w:val="24"/>
          <w:szCs w:val="24"/>
          <w:lang w:eastAsia="ko-KR"/>
        </w:rPr>
        <w:t xml:space="preserve">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sidR="00663CEA">
        <w:rPr>
          <w:rFonts w:ascii="Calibri" w:hAnsi="Calibri" w:cs="Calibri"/>
          <w:color w:val="003399"/>
        </w:rPr>
        <w:t xml:space="preserve">informational and error </w:t>
      </w:r>
      <w:r>
        <w:rPr>
          <w:rFonts w:ascii="Calibri" w:hAnsi="Calibri" w:cs="Calibri"/>
          <w:color w:val="003399"/>
        </w:rPr>
        <w:t xml:space="preserve">log information </w:t>
      </w:r>
      <w:r w:rsidRPr="00003A25">
        <w:rPr>
          <w:rFonts w:ascii="Calibri" w:hAnsi="Calibri" w:cs="Calibri"/>
          <w:color w:val="003399"/>
        </w:rPr>
        <w:t xml:space="preserve">for </w:t>
      </w:r>
      <w:r w:rsidR="000A3E94">
        <w:rPr>
          <w:rFonts w:ascii="Calibri" w:hAnsi="Calibri" w:cs="Calibri"/>
          <w:color w:val="003399"/>
        </w:rPr>
        <w:t xml:space="preserve">purpose of </w:t>
      </w:r>
      <w:r w:rsidRPr="00003A25">
        <w:rPr>
          <w:rFonts w:ascii="Calibri" w:hAnsi="Calibri" w:cs="Calibri"/>
          <w:color w:val="003399"/>
        </w:rPr>
        <w:t>audit</w:t>
      </w:r>
      <w:r w:rsidR="000A3E94">
        <w:rPr>
          <w:rFonts w:ascii="Calibri" w:hAnsi="Calibri" w:cs="Calibri"/>
          <w:color w:val="003399"/>
        </w:rPr>
        <w:t>ing</w:t>
      </w:r>
      <w:r w:rsidRPr="00003A25">
        <w:rPr>
          <w:rFonts w:ascii="Calibri" w:hAnsi="Calibri" w:cs="Calibri"/>
          <w:color w:val="003399"/>
        </w:rPr>
        <w:t xml:space="preserve"> and troubleshooting issue in </w:t>
      </w:r>
      <w:r>
        <w:rPr>
          <w:rFonts w:ascii="Calibri" w:hAnsi="Calibri" w:cs="Calibri"/>
          <w:color w:val="003399"/>
        </w:rPr>
        <w:t xml:space="preserve">their services in non-production and production </w:t>
      </w:r>
      <w:r w:rsidR="00E73D7F">
        <w:rPr>
          <w:rFonts w:ascii="Calibri" w:hAnsi="Calibri" w:cs="Calibri"/>
          <w:color w:val="003399"/>
        </w:rPr>
        <w:t>environment</w:t>
      </w:r>
      <w:r>
        <w:rPr>
          <w:rFonts w:ascii="Calibri" w:hAnsi="Calibri" w:cs="Calibri"/>
          <w:color w:val="003399"/>
        </w:rPr>
        <w:t xml:space="preserve">. These service logs help developer, tester and operational team members to check health status of their application services and rule out any error either at their side or in downstream (service requester) or upstream (data provider) side. Most of the application developer </w:t>
      </w:r>
      <w:r>
        <w:rPr>
          <w:rFonts w:ascii="Calibri" w:hAnsi="Calibri" w:cs="Calibri"/>
          <w:color w:val="003399"/>
        </w:rPr>
        <w:lastRenderedPageBreak/>
        <w:t>fetches these ser</w:t>
      </w:r>
      <w:r w:rsidR="00663CEA">
        <w:rPr>
          <w:rFonts w:ascii="Calibri" w:hAnsi="Calibri" w:cs="Calibri"/>
          <w:color w:val="003399"/>
        </w:rPr>
        <w:t>vice log information either log-in</w:t>
      </w:r>
      <w:r>
        <w:rPr>
          <w:rFonts w:ascii="Calibri" w:hAnsi="Calibri" w:cs="Calibri"/>
          <w:color w:val="003399"/>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Pr>
          <w:rFonts w:ascii="Calibri" w:hAnsi="Calibri" w:cs="Calibri"/>
          <w:color w:val="003399"/>
        </w:rPr>
        <w:t>server log files and also it requires a high technical UNIX command skills.</w:t>
      </w:r>
    </w:p>
    <w:p w:rsidR="000E626E" w:rsidRDefault="000E626E" w:rsidP="000E626E">
      <w:pPr>
        <w:rPr>
          <w:rFonts w:ascii="Calibri" w:hAnsi="Calibri" w:cs="Calibri"/>
          <w:color w:val="003399"/>
        </w:rPr>
      </w:pPr>
      <w:r>
        <w:rPr>
          <w:rFonts w:ascii="Calibri" w:hAnsi="Calibri" w:cs="Calibri"/>
          <w:color w:val="003399"/>
        </w:rPr>
        <w:t xml:space="preserve">Application Enablement application </w:t>
      </w:r>
      <w:r w:rsidR="00663CEA" w:rsidRPr="000D7ABC">
        <w:rPr>
          <w:rFonts w:ascii="Calibri" w:hAnsi="Calibri" w:cs="Calibri"/>
          <w:color w:val="003399"/>
          <w:u w:val="single"/>
        </w:rPr>
        <w:t>interacts with more than 9</w:t>
      </w:r>
      <w:r w:rsidRPr="000D7ABC">
        <w:rPr>
          <w:rFonts w:ascii="Calibri" w:hAnsi="Calibri" w:cs="Calibri"/>
          <w:color w:val="003399"/>
          <w:u w:val="single"/>
        </w:rPr>
        <w:t xml:space="preserve">0 consumer </w:t>
      </w:r>
      <w:r w:rsidR="00663CEA" w:rsidRPr="000D7ABC">
        <w:rPr>
          <w:rFonts w:ascii="Calibri" w:hAnsi="Calibri" w:cs="Calibri"/>
          <w:color w:val="003399"/>
          <w:u w:val="single"/>
        </w:rPr>
        <w:t xml:space="preserve">and provider </w:t>
      </w:r>
      <w:r w:rsidRPr="000D7ABC">
        <w:rPr>
          <w:rFonts w:ascii="Calibri" w:hAnsi="Calibri" w:cs="Calibri"/>
          <w:color w:val="003399"/>
          <w:u w:val="single"/>
        </w:rPr>
        <w:t xml:space="preserve">business applications </w:t>
      </w:r>
      <w:r>
        <w:rPr>
          <w:rFonts w:ascii="Calibri" w:hAnsi="Calibri" w:cs="Calibri"/>
          <w:color w:val="003399"/>
        </w:rPr>
        <w:t xml:space="preserve">owned by respective business departments and caters millions of transaction in a day. There was need to develop a web tool which allows any person irrespective of </w:t>
      </w:r>
      <w:r w:rsidR="00663CEA">
        <w:rPr>
          <w:rFonts w:ascii="Calibri" w:hAnsi="Calibri" w:cs="Calibri"/>
          <w:color w:val="003399"/>
        </w:rPr>
        <w:t xml:space="preserve">their </w:t>
      </w:r>
      <w:r>
        <w:rPr>
          <w:rFonts w:ascii="Calibri" w:hAnsi="Calibri" w:cs="Calibri"/>
          <w:color w:val="003399"/>
        </w:rPr>
        <w:t xml:space="preserve">technical or non-technical </w:t>
      </w:r>
      <w:r w:rsidR="00663CEA">
        <w:rPr>
          <w:rFonts w:ascii="Calibri" w:hAnsi="Calibri" w:cs="Calibri"/>
          <w:color w:val="003399"/>
        </w:rPr>
        <w:t xml:space="preserve">skills </w:t>
      </w:r>
      <w:r>
        <w:rPr>
          <w:rFonts w:ascii="Calibri" w:hAnsi="Calibri" w:cs="Calibri"/>
          <w:color w:val="003399"/>
        </w:rPr>
        <w:t>to search and filter out a specific service logs from server log files easily and quickly. AE Log</w:t>
      </w:r>
      <w:r w:rsidR="0057484F">
        <w:rPr>
          <w:rFonts w:ascii="Calibri" w:hAnsi="Calibri" w:cs="Calibri"/>
          <w:color w:val="003399"/>
        </w:rPr>
        <w:t>Viewer</w:t>
      </w:r>
      <w:r>
        <w:rPr>
          <w:rFonts w:ascii="Calibri" w:hAnsi="Calibri" w:cs="Calibri"/>
          <w:color w:val="003399"/>
        </w:rPr>
        <w:t xml:space="preserve"> tool was developed by Anil Gogia to help in </w:t>
      </w:r>
      <w:r w:rsidR="00663CEA">
        <w:rPr>
          <w:rFonts w:ascii="Calibri" w:hAnsi="Calibri" w:cs="Calibri"/>
          <w:color w:val="003399"/>
        </w:rPr>
        <w:t xml:space="preserve">quickly and easily finding service logs for that he wrote intelligent search algorithms and without user requiring </w:t>
      </w:r>
      <w:r w:rsidR="000D7ABC">
        <w:rPr>
          <w:rFonts w:ascii="Calibri" w:hAnsi="Calibri" w:cs="Calibri"/>
          <w:color w:val="003399"/>
        </w:rPr>
        <w:t>knowing</w:t>
      </w:r>
      <w:r w:rsidR="00663CEA">
        <w:rPr>
          <w:rFonts w:ascii="Calibri" w:hAnsi="Calibri" w:cs="Calibri"/>
          <w:color w:val="003399"/>
        </w:rPr>
        <w:t xml:space="preserve"> UNIX commands</w:t>
      </w:r>
      <w:r w:rsidR="000D7ABC">
        <w:rPr>
          <w:rFonts w:ascii="Calibri" w:hAnsi="Calibri" w:cs="Calibri"/>
          <w:color w:val="003399"/>
        </w:rPr>
        <w:t>. Following are benefits</w:t>
      </w:r>
      <w:r>
        <w:rPr>
          <w:rFonts w:ascii="Calibri" w:hAnsi="Calibri" w:cs="Calibri"/>
          <w:color w:val="003399"/>
        </w:rPr>
        <w:t>:</w:t>
      </w:r>
      <w:r w:rsidR="000D7ABC">
        <w:rPr>
          <w:rFonts w:ascii="Calibri" w:hAnsi="Calibri" w:cs="Calibri"/>
          <w:color w:val="003399"/>
        </w:rPr>
        <w:t xml:space="preserve"> </w:t>
      </w:r>
      <w:r>
        <w:rPr>
          <w:rFonts w:ascii="Calibri" w:hAnsi="Calibri" w:cs="Calibri"/>
          <w:color w:val="003399"/>
        </w:rPr>
        <w:t xml:space="preserve"> -</w:t>
      </w:r>
    </w:p>
    <w:p w:rsidR="000E626E" w:rsidRDefault="000E626E" w:rsidP="000D7ABC">
      <w:pPr>
        <w:pStyle w:val="ListParagraph"/>
        <w:numPr>
          <w:ilvl w:val="0"/>
          <w:numId w:val="6"/>
        </w:numPr>
        <w:rPr>
          <w:rFonts w:ascii="Calibri" w:hAnsi="Calibri" w:cs="Calibri"/>
          <w:color w:val="003399"/>
        </w:rPr>
      </w:pPr>
      <w:r w:rsidRPr="00E37145">
        <w:rPr>
          <w:rFonts w:ascii="Calibri" w:hAnsi="Calibri" w:cs="Calibri"/>
          <w:color w:val="003399"/>
        </w:rPr>
        <w:t>developer, tester, operation member, system analyst can easily fetch a specific service logs based upon various search parameters from big log files storing logs from various server (in clustered environment).</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E Log</w:t>
      </w:r>
      <w:r w:rsidR="0057484F">
        <w:rPr>
          <w:rFonts w:ascii="Calibri" w:hAnsi="Calibri" w:cs="Calibri"/>
          <w:color w:val="003399"/>
        </w:rPr>
        <w:t>Viewer</w:t>
      </w:r>
      <w:r>
        <w:rPr>
          <w:rFonts w:ascii="Calibri" w:hAnsi="Calibri" w:cs="Calibri"/>
          <w:color w:val="003399"/>
        </w:rPr>
        <w:t xml:space="preserve"> search algorithm takes less than 5 seconds to filter out logs by providing any of the search criteria like –  </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Service Name</w:t>
      </w:r>
    </w:p>
    <w:p w:rsidR="000E626E" w:rsidRDefault="000E626E" w:rsidP="000D7ABC">
      <w:pPr>
        <w:pStyle w:val="ListParagraph"/>
        <w:numPr>
          <w:ilvl w:val="3"/>
          <w:numId w:val="6"/>
        </w:numPr>
        <w:rPr>
          <w:rFonts w:ascii="Calibri" w:hAnsi="Calibri" w:cs="Calibri"/>
          <w:color w:val="003399"/>
        </w:rPr>
      </w:pPr>
      <w:r w:rsidRPr="00E37145">
        <w:rPr>
          <w:rFonts w:ascii="Calibri" w:hAnsi="Calibri" w:cs="Calibri"/>
          <w:color w:val="003399"/>
        </w:rPr>
        <w:t>Consum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Provid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Erroring Service logs</w:t>
      </w:r>
    </w:p>
    <w:p w:rsidR="000E626E" w:rsidRPr="00E37145" w:rsidRDefault="000E626E" w:rsidP="000D7ABC">
      <w:pPr>
        <w:pStyle w:val="ListParagraph"/>
        <w:numPr>
          <w:ilvl w:val="3"/>
          <w:numId w:val="6"/>
        </w:numPr>
        <w:rPr>
          <w:rFonts w:ascii="Calibri" w:hAnsi="Calibri" w:cs="Calibri"/>
          <w:color w:val="003399"/>
        </w:rPr>
      </w:pPr>
      <w:r>
        <w:rPr>
          <w:rFonts w:ascii="Calibri" w:hAnsi="Calibri" w:cs="Calibri"/>
          <w:color w:val="003399"/>
        </w:rPr>
        <w:t>Environment Name – non-production and production server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tool return the logs in the readable format and uses color combination to display out error and su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0E626E" w:rsidRPr="008E456A"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restricts unauthorized access of service logs as it used LDAP authentication which can allow access to authorized person. </w:t>
      </w:r>
      <w:r w:rsidRPr="008E456A">
        <w:rPr>
          <w:rFonts w:ascii="Calibri" w:hAnsi="Calibri" w:cs="Calibri"/>
          <w:color w:val="003399"/>
        </w:rPr>
        <w:t xml:space="preserve">To get access for AE </w:t>
      </w:r>
      <w:r w:rsidR="0057484F">
        <w:rPr>
          <w:rFonts w:ascii="Calibri" w:hAnsi="Calibri" w:cs="Calibri"/>
          <w:color w:val="003399"/>
        </w:rPr>
        <w:t>L</w:t>
      </w:r>
      <w:r w:rsidRPr="008E456A">
        <w:rPr>
          <w:rFonts w:ascii="Calibri" w:hAnsi="Calibri" w:cs="Calibri"/>
          <w:color w:val="003399"/>
        </w:rPr>
        <w:t>og</w:t>
      </w:r>
      <w:r w:rsidR="0057484F">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hints about the root cause. This tool has functionality to save those error logs in database for 3-</w:t>
      </w:r>
      <w:r>
        <w:rPr>
          <w:rFonts w:ascii="Calibri" w:hAnsi="Calibri" w:cs="Calibri"/>
          <w:color w:val="003399"/>
        </w:rPr>
        <w:lastRenderedPageBreak/>
        <w:t>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9072A" w:rsidRDefault="000E626E" w:rsidP="000D7ABC">
      <w:pPr>
        <w:pStyle w:val="ListParagraph"/>
        <w:numPr>
          <w:ilvl w:val="0"/>
          <w:numId w:val="6"/>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0E626E" w:rsidRDefault="000E626E" w:rsidP="000E626E">
      <w:pPr>
        <w:rPr>
          <w:rFonts w:ascii="Calibri" w:hAnsi="Calibri" w:cs="Calibri"/>
          <w:color w:val="003399"/>
        </w:rPr>
      </w:pPr>
      <w:r w:rsidRPr="00BC4ECB">
        <w:rPr>
          <w:rFonts w:ascii="Calibri" w:hAnsi="Calibri" w:cs="Calibri"/>
          <w:color w:val="003399"/>
          <w:u w:val="single"/>
        </w:rPr>
        <w:t>AE interact with various consumer</w:t>
      </w:r>
      <w:r>
        <w:rPr>
          <w:rFonts w:ascii="Calibri" w:hAnsi="Calibri" w:cs="Calibri"/>
          <w:color w:val="003399"/>
        </w:rPr>
        <w:t xml:space="preserve"> (service requesters) and provider (data provider) business applications for transaction of business data based upon the consumer access</w:t>
      </w:r>
      <w:r w:rsidR="00983991">
        <w:rPr>
          <w:rFonts w:ascii="Calibri" w:hAnsi="Calibri" w:cs="Calibri"/>
          <w:color w:val="003399"/>
        </w:rPr>
        <w:t xml:space="preserve"> (</w:t>
      </w:r>
      <w:r>
        <w:rPr>
          <w:rFonts w:ascii="Calibri" w:hAnsi="Calibri" w:cs="Calibri"/>
          <w:color w:val="003399"/>
        </w:rPr>
        <w:t xml:space="preserve">authentication and authorization) </w:t>
      </w:r>
    </w:p>
    <w:p w:rsidR="000E626E" w:rsidRPr="00003A25" w:rsidRDefault="000E626E" w:rsidP="000E626E">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sidR="00663CEA">
        <w:rPr>
          <w:rFonts w:ascii="Calibri" w:hAnsi="Calibri" w:cs="Calibri"/>
          <w:color w:val="003399"/>
        </w:rPr>
        <w:t>Since t</w:t>
      </w:r>
      <w:r>
        <w:rPr>
          <w:rFonts w:ascii="Calibri" w:hAnsi="Calibri" w:cs="Calibri"/>
          <w:color w:val="003399"/>
        </w:rPr>
        <w:t>his tool is web based tool, easy to op</w:t>
      </w:r>
      <w:r w:rsidR="00663CEA">
        <w:rPr>
          <w:rFonts w:ascii="Calibri" w:hAnsi="Calibri" w:cs="Calibri"/>
          <w:color w:val="003399"/>
        </w:rPr>
        <w:t>erate and search.</w:t>
      </w:r>
      <w:r>
        <w:rPr>
          <w:rFonts w:ascii="Calibri" w:hAnsi="Calibri" w:cs="Calibri"/>
          <w:color w:val="003399"/>
        </w:rPr>
        <w:t xml:space="preserve"> </w:t>
      </w:r>
    </w:p>
    <w:p w:rsidR="00C84050" w:rsidRPr="00C84050" w:rsidRDefault="00B765B3" w:rsidP="00C84050">
      <w:pPr>
        <w:rPr>
          <w:rFonts w:ascii="Arial" w:hAnsi="Arial" w:cs="Arial"/>
          <w:i/>
          <w:u w:val="single"/>
        </w:rPr>
      </w:pPr>
      <w:r w:rsidRPr="007C7D8E">
        <w:rPr>
          <w:rFonts w:ascii="Calibri" w:hAnsi="Calibri" w:cs="Calibri"/>
          <w:color w:val="003399"/>
        </w:rPr>
        <w:t>AE</w:t>
      </w:r>
      <w:r>
        <w:rPr>
          <w:rFonts w:ascii="Calibri" w:hAnsi="Calibri" w:cs="Calibri"/>
          <w:color w:val="003399"/>
        </w:rPr>
        <w:t xml:space="preserve"> </w:t>
      </w:r>
      <w:r w:rsidRPr="007C7D8E">
        <w:rPr>
          <w:rFonts w:ascii="Calibri" w:hAnsi="Calibri" w:cs="Calibri"/>
          <w:color w:val="003399"/>
        </w:rPr>
        <w:t>Log</w:t>
      </w:r>
      <w:r>
        <w:rPr>
          <w:rFonts w:ascii="Calibri" w:hAnsi="Calibri" w:cs="Calibri"/>
          <w:color w:val="003399"/>
        </w:rPr>
        <w:t>Viewer</w:t>
      </w:r>
      <w:r w:rsidRPr="00C84050">
        <w:rPr>
          <w:rFonts w:ascii="Calibri" w:hAnsi="Calibri" w:cs="Calibri"/>
          <w:color w:val="003399"/>
        </w:rPr>
        <w:t xml:space="preserve"> </w:t>
      </w:r>
      <w:r w:rsidR="00C84050" w:rsidRPr="00C84050">
        <w:rPr>
          <w:rFonts w:ascii="Calibri" w:hAnsi="Calibri" w:cs="Calibri"/>
          <w:color w:val="003399"/>
        </w:rPr>
        <w:t>tool is architecture on the line of processes of AE application by using the existing technologies used in the application</w:t>
      </w:r>
      <w:r w:rsidR="00C84050" w:rsidRPr="00E25161">
        <w:rPr>
          <w:rFonts w:ascii="Arial" w:hAnsi="Arial" w:cs="Arial"/>
          <w:i/>
        </w:rPr>
        <w:t>.</w:t>
      </w:r>
      <w:r w:rsidR="00C84050" w:rsidRPr="00E25161">
        <w:rPr>
          <w:rFonts w:ascii="Arial" w:hAnsi="Arial" w:cs="Arial"/>
          <w:i/>
          <w:u w:val="single"/>
        </w:rPr>
        <w:t xml:space="preserve"> </w:t>
      </w:r>
      <w:r w:rsidR="00C84050" w:rsidRPr="00C84050">
        <w:rPr>
          <w:rFonts w:ascii="Calibri" w:hAnsi="Calibri" w:cs="Calibri"/>
          <w:color w:val="003399"/>
          <w:u w:val="single"/>
        </w:rPr>
        <w:t xml:space="preserve">AE application caters around 10-12 millions transactions per day related to Claims transaction/Provider, Member registrations, which is quite significant for any Healthcare application. </w:t>
      </w:r>
      <w:r w:rsidR="00C84050" w:rsidRPr="00C84050">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00C84050" w:rsidRPr="00C84050">
        <w:rPr>
          <w:rFonts w:ascii="Calibri" w:hAnsi="Calibri" w:cs="Calibri"/>
          <w:color w:val="003399"/>
          <w:u w:val="single"/>
        </w:rPr>
        <w:t xml:space="preserve">To overcome </w:t>
      </w:r>
      <w:r w:rsidR="00C84050" w:rsidRPr="00B765B3">
        <w:rPr>
          <w:rFonts w:ascii="Calibri" w:hAnsi="Calibri" w:cs="Calibri"/>
          <w:color w:val="003399"/>
          <w:u w:val="single"/>
        </w:rPr>
        <w:t xml:space="preserve">the stated issues, </w:t>
      </w:r>
      <w:r w:rsidRPr="00B765B3">
        <w:rPr>
          <w:rFonts w:ascii="Calibri" w:hAnsi="Calibri" w:cs="Calibri"/>
          <w:color w:val="003399"/>
          <w:u w:val="single"/>
        </w:rPr>
        <w:t xml:space="preserve">AE LogViewer </w:t>
      </w:r>
      <w:r w:rsidR="00C84050" w:rsidRPr="00B765B3">
        <w:rPr>
          <w:rFonts w:ascii="Calibri" w:hAnsi="Calibri" w:cs="Calibri"/>
          <w:color w:val="003399"/>
          <w:u w:val="single"/>
        </w:rPr>
        <w:t>helps in</w:t>
      </w:r>
      <w:r w:rsidR="00C84050" w:rsidRPr="00C84050">
        <w:rPr>
          <w:rFonts w:ascii="Calibri" w:hAnsi="Calibri" w:cs="Calibri"/>
          <w:color w:val="003399"/>
          <w:u w:val="single"/>
        </w:rPr>
        <w:t xml:space="preserve"> automating the entire processes to 85%, which also led to high quality of issue resolution.</w:t>
      </w:r>
      <w:r w:rsidR="00C84050" w:rsidRPr="00E25161">
        <w:rPr>
          <w:rFonts w:ascii="Arial" w:hAnsi="Arial" w:cs="Arial"/>
          <w:i/>
        </w:rPr>
        <w:t xml:space="preserve"> </w:t>
      </w:r>
      <w:r w:rsidR="00C84050" w:rsidRPr="00C84050">
        <w:rPr>
          <w:rFonts w:ascii="Calibri" w:hAnsi="Calibri" w:cs="Calibri"/>
          <w:color w:val="003399"/>
        </w:rPr>
        <w:t>Currently, its pilot phase implementation showed outstanding results in terms of time/dollar savings, expected to implement to all the AE clients during Mr.Gogia Visit to U.S.A.</w:t>
      </w:r>
    </w:p>
    <w:p w:rsidR="002D386F" w:rsidRDefault="00663CEA" w:rsidP="00BE4836">
      <w:pPr>
        <w:autoSpaceDE w:val="0"/>
        <w:autoSpaceDN w:val="0"/>
        <w:rPr>
          <w:rFonts w:ascii="Calibri" w:hAnsi="Calibri" w:cs="Calibri"/>
          <w:color w:val="003399"/>
        </w:rPr>
      </w:pPr>
      <w:r w:rsidRPr="00663CEA">
        <w:rPr>
          <w:rFonts w:ascii="Calibri" w:hAnsi="Calibri" w:cs="Calibri"/>
          <w:color w:val="003399"/>
        </w:rPr>
        <w:lastRenderedPageBreak/>
        <w:t>He published AE Log</w:t>
      </w:r>
      <w:r w:rsidR="004206DC">
        <w:rPr>
          <w:rFonts w:ascii="Calibri" w:hAnsi="Calibri" w:cs="Calibri"/>
          <w:color w:val="003399"/>
        </w:rPr>
        <w:t>Viewer</w:t>
      </w:r>
      <w:r w:rsidRPr="00663CEA">
        <w:rPr>
          <w:rFonts w:ascii="Calibri" w:hAnsi="Calibri" w:cs="Calibri"/>
          <w:color w:val="003399"/>
        </w:rPr>
        <w:t xml:space="preserve">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w:t>
      </w:r>
    </w:p>
    <w:p w:rsidR="000E626E" w:rsidRPr="00663CEA" w:rsidRDefault="002427C0" w:rsidP="00BE4836">
      <w:pPr>
        <w:autoSpaceDE w:val="0"/>
        <w:autoSpaceDN w:val="0"/>
        <w:rPr>
          <w:rFonts w:ascii="Calibri" w:hAnsi="Calibri" w:cs="Calibri"/>
          <w:color w:val="003399"/>
        </w:rPr>
      </w:pPr>
      <w:r>
        <w:rPr>
          <w:rFonts w:ascii="Calibri" w:hAnsi="Calibri" w:cs="Calibri"/>
          <w:color w:val="003399"/>
        </w:rPr>
        <w:object w:dxaOrig="1551" w:dyaOrig="1004">
          <v:shape id="_x0000_i1034" type="#_x0000_t75" style="width:77.25pt;height:50.25pt" o:ole="">
            <v:imagedata r:id="rId32" o:title=""/>
          </v:shape>
          <o:OLEObject Type="Embed" ProgID="AcroExch.Document.11" ShapeID="_x0000_i1034" DrawAspect="Icon" ObjectID="_1478292372" r:id="rId33"/>
        </w:object>
      </w:r>
    </w:p>
    <w:p w:rsidR="00BE4836" w:rsidRPr="002D386F" w:rsidRDefault="002D386F" w:rsidP="00C936DD">
      <w:pPr>
        <w:autoSpaceDE w:val="0"/>
        <w:autoSpaceDN w:val="0"/>
        <w:spacing w:after="0"/>
        <w:rPr>
          <w:rFonts w:ascii="Calibri" w:hAnsi="Calibri" w:cs="Calibri"/>
          <w:color w:val="003399"/>
        </w:rPr>
      </w:pPr>
      <w:r w:rsidRPr="002D386F">
        <w:rPr>
          <w:rFonts w:ascii="Calibri" w:hAnsi="Calibri" w:cs="Calibri"/>
          <w:color w:val="003399"/>
        </w:rPr>
        <w:t>Attached is technical and user</w:t>
      </w:r>
      <w:r w:rsidR="005937E1">
        <w:rPr>
          <w:rFonts w:ascii="Calibri" w:hAnsi="Calibri" w:cs="Calibri"/>
          <w:color w:val="003399"/>
        </w:rPr>
        <w:t xml:space="preserve"> </w:t>
      </w:r>
      <w:r w:rsidRPr="002D386F">
        <w:rPr>
          <w:rFonts w:ascii="Calibri" w:hAnsi="Calibri" w:cs="Calibri"/>
          <w:color w:val="003399"/>
        </w:rPr>
        <w:t>guide document detailing out AE</w:t>
      </w:r>
      <w:r w:rsidR="005937E1">
        <w:rPr>
          <w:rFonts w:ascii="Calibri" w:hAnsi="Calibri" w:cs="Calibri"/>
          <w:color w:val="003399"/>
        </w:rPr>
        <w:t xml:space="preserve"> </w:t>
      </w:r>
      <w:r w:rsidRPr="002D386F">
        <w:rPr>
          <w:rFonts w:ascii="Calibri" w:hAnsi="Calibri" w:cs="Calibri"/>
          <w:color w:val="003399"/>
        </w:rPr>
        <w:t>Log</w:t>
      </w:r>
      <w:r w:rsidR="005937E1">
        <w:rPr>
          <w:rFonts w:ascii="Calibri" w:hAnsi="Calibri" w:cs="Calibri"/>
          <w:color w:val="003399"/>
        </w:rPr>
        <w:t xml:space="preserve"> Viewer features and</w:t>
      </w:r>
      <w:r w:rsidRPr="002D386F">
        <w:rPr>
          <w:rFonts w:ascii="Calibri" w:hAnsi="Calibri" w:cs="Calibri"/>
          <w:color w:val="003399"/>
        </w:rPr>
        <w:t xml:space="preserve"> functionality.</w:t>
      </w:r>
    </w:p>
    <w:p w:rsidR="002D386F" w:rsidRDefault="002D386F"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delivery of the Application Enablement program from offshore. He provides the </w:t>
      </w:r>
      <w:r>
        <w:rPr>
          <w:rFonts w:ascii="Calibri" w:hAnsi="Calibri" w:cs="Calibri"/>
          <w:color w:val="003399"/>
        </w:rPr>
        <w:t xml:space="preserve">functional </w:t>
      </w:r>
      <w:r w:rsidRPr="00C21368">
        <w:rPr>
          <w:rFonts w:ascii="Calibri" w:hAnsi="Calibri" w:cs="Calibri"/>
          <w:color w:val="003399"/>
        </w:rPr>
        <w:t xml:space="preserve">oversight </w:t>
      </w:r>
      <w:r>
        <w:rPr>
          <w:rFonts w:ascii="Calibri" w:hAnsi="Calibri" w:cs="Calibri"/>
          <w:color w:val="003399"/>
        </w:rPr>
        <w:t xml:space="preserve">and </w:t>
      </w:r>
      <w:r w:rsidRPr="00C21368">
        <w:rPr>
          <w:rFonts w:ascii="Calibri" w:hAnsi="Calibri" w:cs="Calibri"/>
          <w:color w:val="003399"/>
        </w:rPr>
        <w:t>technical</w:t>
      </w:r>
      <w:r>
        <w:rPr>
          <w:rFonts w:ascii="Calibri" w:hAnsi="Calibri" w:cs="Calibri"/>
          <w:color w:val="003399"/>
        </w:rPr>
        <w:t xml:space="preserve"> </w:t>
      </w:r>
      <w:r w:rsidRPr="00C21368">
        <w:rPr>
          <w:rFonts w:ascii="Calibri" w:hAnsi="Calibri" w:cs="Calibri"/>
          <w:color w:val="003399"/>
        </w:rPr>
        <w:t xml:space="preserve">to the offshore team.  Given his knowledge on varied internal systems, his support to enterprise wide programs like UPM, WMB is very critical. </w:t>
      </w:r>
      <w:r>
        <w:rPr>
          <w:rFonts w:ascii="Calibri" w:hAnsi="Calibri" w:cs="Calibri"/>
          <w:color w:val="003399"/>
        </w:rPr>
        <w:t xml:space="preserve">He is a go to person for all the clarifications related to UPM integration with the consuming applications. This requires highly level of functional understanding of the applications that are integrated with UPM.  Anil is probably the one of the few persons in the organizations who has a wide understanding of all the internal applications are integrated with UPM. </w:t>
      </w:r>
    </w:p>
    <w:p w:rsidR="004D4115" w:rsidRPr="001069B6" w:rsidRDefault="004D4115" w:rsidP="004D4115">
      <w:pPr>
        <w:rPr>
          <w:rFonts w:ascii="Calibri" w:hAnsi="Calibri" w:cs="Calibri"/>
          <w:color w:val="003399"/>
        </w:rPr>
      </w:pPr>
      <w:r>
        <w:rPr>
          <w:rFonts w:ascii="Calibri" w:hAnsi="Calibri" w:cs="Calibri"/>
          <w:color w:val="003399"/>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1069B6">
        <w:rPr>
          <w:rFonts w:ascii="Calibri" w:hAnsi="Calibri" w:cs="Calibri"/>
          <w:color w:val="003399"/>
          <w:u w:val="single"/>
        </w:rPr>
        <w:t>The security and maintenance of this application is a top priority as the AE system stores highly secure member information, including social security numbers and member demographic information.</w:t>
      </w:r>
      <w:r w:rsidRPr="00425C07">
        <w:rPr>
          <w:sz w:val="24"/>
          <w:szCs w:val="24"/>
        </w:rPr>
        <w:t xml:space="preserve"> </w:t>
      </w:r>
      <w:r w:rsidRPr="001069B6">
        <w:rPr>
          <w:rFonts w:ascii="Calibri" w:hAnsi="Calibri" w:cs="Calibri"/>
          <w:color w:val="003399"/>
        </w:rPr>
        <w:t>The highly proprietary and confidential information stored and flow with</w:t>
      </w:r>
      <w:r>
        <w:rPr>
          <w:rFonts w:ascii="Calibri" w:hAnsi="Calibri" w:cs="Calibri"/>
          <w:color w:val="003399"/>
        </w:rPr>
        <w:t xml:space="preserve"> </w:t>
      </w:r>
      <w:r w:rsidRPr="001069B6">
        <w:rPr>
          <w:rFonts w:ascii="Calibri" w:hAnsi="Calibri" w:cs="Calibri"/>
          <w:color w:val="003399"/>
        </w:rPr>
        <w:t xml:space="preserve">in AE ar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D4115" w:rsidRDefault="004D4115" w:rsidP="004D4115">
      <w:pPr>
        <w:pStyle w:val="msolistparagraph0"/>
        <w:ind w:left="0"/>
        <w:rPr>
          <w:rFonts w:eastAsiaTheme="minorHAnsi" w:cs="Calibri"/>
          <w:color w:val="003399"/>
          <w:lang w:eastAsia="en-US"/>
        </w:rPr>
      </w:pPr>
    </w:p>
    <w:p w:rsidR="004D4115" w:rsidRDefault="004D4115" w:rsidP="004D4115">
      <w:pPr>
        <w:pStyle w:val="msolistparagraph0"/>
        <w:ind w:left="0"/>
        <w:rPr>
          <w:rFonts w:eastAsiaTheme="minorHAnsi" w:cs="Calibri"/>
          <w:color w:val="003399"/>
          <w:lang w:eastAsia="en-US"/>
        </w:rPr>
      </w:pPr>
      <w:r w:rsidRPr="00BC4ECB">
        <w:rPr>
          <w:rFonts w:eastAsiaTheme="minorHAnsi" w:cs="Calibri"/>
          <w:color w:val="003399"/>
          <w:u w:val="single"/>
          <w:lang w:eastAsia="en-US"/>
        </w:rPr>
        <w:t>UPM (</w:t>
      </w:r>
      <w:r w:rsidR="00063325" w:rsidRPr="00BC4ECB">
        <w:rPr>
          <w:rFonts w:eastAsiaTheme="minorHAnsi" w:cs="Calibri"/>
          <w:color w:val="003399"/>
          <w:u w:val="single"/>
          <w:lang w:eastAsia="en-US"/>
        </w:rPr>
        <w:t>United</w:t>
      </w:r>
      <w:r w:rsidRPr="00BC4ECB">
        <w:rPr>
          <w:rFonts w:eastAsiaTheme="minorHAnsi" w:cs="Calibri"/>
          <w:color w:val="003399"/>
          <w:u w:val="single"/>
          <w:lang w:eastAsia="en-US"/>
        </w:rPr>
        <w:t xml:space="preserve"> Pro</w:t>
      </w:r>
      <w:r w:rsidR="00063325" w:rsidRPr="00BC4ECB">
        <w:rPr>
          <w:rFonts w:eastAsiaTheme="minorHAnsi" w:cs="Calibri"/>
          <w:color w:val="003399"/>
          <w:u w:val="single"/>
          <w:lang w:eastAsia="en-US"/>
        </w:rPr>
        <w:t>gramming</w:t>
      </w:r>
      <w:r w:rsidRPr="00BC4ECB">
        <w:rPr>
          <w:rFonts w:eastAsiaTheme="minorHAnsi" w:cs="Calibri"/>
          <w:color w:val="003399"/>
          <w:u w:val="single"/>
          <w:lang w:eastAsia="en-US"/>
        </w:rPr>
        <w:t xml:space="preserve"> Model</w:t>
      </w:r>
      <w:r w:rsidR="00063325" w:rsidRPr="00BC4ECB">
        <w:rPr>
          <w:rFonts w:eastAsiaTheme="minorHAnsi" w:cs="Calibri"/>
          <w:color w:val="003399"/>
          <w:u w:val="single"/>
          <w:lang w:eastAsia="en-US"/>
        </w:rPr>
        <w:t>)</w:t>
      </w:r>
      <w:r w:rsidR="00063325" w:rsidRPr="001274C7">
        <w:rPr>
          <w:rFonts w:eastAsiaTheme="minorHAnsi" w:cs="Calibri"/>
          <w:color w:val="003399"/>
          <w:lang w:eastAsia="en-US"/>
        </w:rPr>
        <w:t xml:space="preserve"> —</w:t>
      </w:r>
      <w:r w:rsidR="00063325">
        <w:rPr>
          <w:rFonts w:eastAsiaTheme="minorHAnsi" w:cs="Calibri"/>
          <w:color w:val="003399"/>
          <w:lang w:eastAsia="en-US"/>
        </w:rPr>
        <w:t xml:space="preserve"> </w:t>
      </w:r>
      <w:r>
        <w:rPr>
          <w:rFonts w:eastAsiaTheme="minorHAnsi" w:cs="Calibri"/>
          <w:color w:val="003399"/>
          <w:lang w:eastAsia="en-US"/>
        </w:rPr>
        <w:t>is a propriety application of UHG</w:t>
      </w:r>
      <w:r w:rsidRPr="001274C7">
        <w:rPr>
          <w:rFonts w:eastAsiaTheme="minorHAnsi" w:cs="Calibri"/>
          <w:color w:val="003399"/>
          <w:lang w:eastAsia="en-US"/>
        </w:rPr>
        <w:t xml:space="preserve">. </w:t>
      </w:r>
      <w:r>
        <w:rPr>
          <w:rFonts w:eastAsiaTheme="minorHAnsi" w:cs="Calibri"/>
          <w:color w:val="003399"/>
          <w:lang w:eastAsia="en-US"/>
        </w:rPr>
        <w:t>It</w:t>
      </w:r>
      <w:r w:rsidRPr="001274C7">
        <w:rPr>
          <w:rFonts w:eastAsiaTheme="minorHAnsi" w:cs="Calibri"/>
          <w:color w:val="003399"/>
          <w:lang w:eastAsia="en-US"/>
        </w:rPr>
        <w:t xml:space="preserve"> is a middle layer process model, which provides Health Care solutions to the different consuming applications within UHG. It acts </w:t>
      </w:r>
      <w:r>
        <w:rPr>
          <w:rFonts w:eastAsiaTheme="minorHAnsi" w:cs="Calibri"/>
          <w:color w:val="003399"/>
          <w:lang w:eastAsia="en-US"/>
        </w:rPr>
        <w:t xml:space="preserve">as a one stop shop which caters healthcare routing solutions.  All the business logic pertaining to health care policies resides in the solutions provided by this model. </w:t>
      </w:r>
    </w:p>
    <w:p w:rsidR="004D4115" w:rsidRDefault="004D4115" w:rsidP="004D4115">
      <w:pPr>
        <w:rPr>
          <w:rFonts w:ascii="Calibri" w:hAnsi="Calibri" w:cs="Calibri"/>
          <w:color w:val="003399"/>
        </w:rPr>
      </w:pPr>
      <w:r>
        <w:rPr>
          <w:rFonts w:ascii="Calibri" w:hAnsi="Calibri" w:cs="Calibri"/>
          <w:color w:val="003399"/>
        </w:rPr>
        <w:t>Anil is the Subject Matter Expert (SME), techno functional point of contact of UPM, WMB and Data power.  He is well acquainted with all the internal process and tools that are developed for the application.</w:t>
      </w:r>
    </w:p>
    <w:p w:rsidR="004D4115" w:rsidRDefault="004D4115" w:rsidP="004D4115">
      <w:pPr>
        <w:rPr>
          <w:rFonts w:cs="Calibri"/>
          <w:color w:val="003399"/>
        </w:rPr>
      </w:pPr>
      <w:r w:rsidRPr="00BC4ECB">
        <w:rPr>
          <w:rFonts w:cs="Calibri"/>
          <w:color w:val="003399"/>
          <w:u w:val="single"/>
        </w:rPr>
        <w:t>TRICARE</w:t>
      </w:r>
      <w:r w:rsidRPr="002C7851">
        <w:rPr>
          <w:rFonts w:cs="Calibri"/>
          <w:color w:val="003399"/>
        </w:rPr>
        <w:t xml:space="preserv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w:t>
      </w:r>
      <w:r w:rsidR="00063325">
        <w:rPr>
          <w:rFonts w:cs="Calibri"/>
          <w:color w:val="003399"/>
        </w:rPr>
        <w:t xml:space="preserve"> </w:t>
      </w:r>
      <w:r w:rsidRPr="00994EA3">
        <w:rPr>
          <w:rFonts w:cs="Calibri"/>
          <w:color w:val="003399"/>
        </w:rPr>
        <w:t xml:space="preserve">For his contribution in design of secure Tricare service development architecture, he was </w:t>
      </w:r>
      <w:r w:rsidRPr="00994EA3">
        <w:rPr>
          <w:rFonts w:cs="Calibri"/>
          <w:color w:val="003399"/>
        </w:rPr>
        <w:lastRenderedPageBreak/>
        <w:t>awarded with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4D4115" w:rsidRDefault="004D4115" w:rsidP="004D4115">
      <w:pPr>
        <w:rPr>
          <w:rFonts w:ascii="Calibri" w:hAnsi="Calibri" w:cs="Calibri"/>
          <w:color w:val="003399"/>
        </w:rPr>
      </w:pPr>
    </w:p>
    <w:p w:rsidR="004D4115" w:rsidRDefault="004D4115" w:rsidP="004D4115">
      <w:pPr>
        <w:autoSpaceDE w:val="0"/>
        <w:autoSpaceDN w:val="0"/>
        <w:adjustRightInd w:val="0"/>
        <w:jc w:val="both"/>
        <w:rPr>
          <w:rFonts w:ascii="Calibri" w:hAnsi="Calibri" w:cs="Calibri"/>
          <w:color w:val="003399"/>
        </w:rPr>
      </w:pPr>
      <w:r w:rsidRPr="001069B6">
        <w:rPr>
          <w:rFonts w:ascii="Calibri" w:hAnsi="Calibri" w:cs="Calibri"/>
          <w:color w:val="003399"/>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Default="004D4115" w:rsidP="00633A80">
      <w:pPr>
        <w:rPr>
          <w:rFonts w:ascii="Calibri" w:hAnsi="Calibri" w:cs="Calibri"/>
          <w:color w:val="003399"/>
        </w:rPr>
      </w:pPr>
      <w:r w:rsidRPr="00C21368">
        <w:rPr>
          <w:rFonts w:ascii="Calibri" w:hAnsi="Calibri" w:cs="Calibri"/>
          <w:color w:val="003399"/>
        </w:rPr>
        <w:t xml:space="preserve">His </w:t>
      </w:r>
      <w:r w:rsidRPr="00BC4ECB">
        <w:rPr>
          <w:rFonts w:ascii="Calibri" w:hAnsi="Calibri" w:cs="Calibri"/>
          <w:color w:val="003399"/>
          <w:u w:val="single"/>
        </w:rPr>
        <w:t xml:space="preserve">technical leadership </w:t>
      </w:r>
      <w:r w:rsidRPr="00C21368">
        <w:rPr>
          <w:rFonts w:ascii="Calibri" w:hAnsi="Calibri" w:cs="Calibri"/>
          <w:color w:val="003399"/>
        </w:rPr>
        <w:t xml:space="preserve">is being highly valued by various stakeholders. He was once awarded UHG’s most prestigious award </w:t>
      </w:r>
      <w:r w:rsidRPr="00BC4ECB">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BC4ECB">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BC4ECB">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r w:rsidRPr="00BC4ECB">
        <w:rPr>
          <w:rFonts w:ascii="Calibri" w:hAnsi="Calibri" w:cs="Calibri"/>
          <w:color w:val="003399"/>
          <w:u w:val="single"/>
        </w:rPr>
        <w:t>Entera Decommission Framewor</w:t>
      </w:r>
      <w:r>
        <w:rPr>
          <w:rFonts w:ascii="Calibri" w:hAnsi="Calibri" w:cs="Calibri"/>
          <w:color w:val="003399"/>
        </w:rPr>
        <w:t xml:space="preserve">k and </w:t>
      </w:r>
      <w:r w:rsidRPr="00BC4ECB">
        <w:rPr>
          <w:rFonts w:ascii="Calibri" w:hAnsi="Calibri" w:cs="Calibri"/>
          <w:color w:val="003399"/>
          <w:u w:val="single"/>
        </w:rPr>
        <w:t xml:space="preserve">successful integration of UPM3 Framework </w:t>
      </w:r>
      <w:r>
        <w:rPr>
          <w:rFonts w:ascii="Calibri" w:hAnsi="Calibri" w:cs="Calibri"/>
          <w:color w:val="003399"/>
        </w:rPr>
        <w:t xml:space="preserve">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DD6D2A" w:rsidRPr="0057484F" w:rsidRDefault="00DD6D2A" w:rsidP="00DD6D2A">
      <w:pPr>
        <w:rPr>
          <w:rFonts w:ascii="Calibri" w:eastAsia="Calibri" w:hAnsi="Calibri" w:cs="Calibri"/>
          <w:color w:val="003399"/>
          <w:sz w:val="24"/>
          <w:szCs w:val="24"/>
          <w:lang w:eastAsia="ko-KR"/>
        </w:rPr>
      </w:pPr>
      <w:r>
        <w:rPr>
          <w:rFonts w:ascii="Calibri" w:eastAsia="Calibri" w:hAnsi="Calibri" w:cs="Calibri"/>
          <w:color w:val="003399"/>
          <w:sz w:val="24"/>
          <w:szCs w:val="24"/>
          <w:lang w:eastAsia="ko-KR"/>
        </w:rPr>
        <w:object w:dxaOrig="1551" w:dyaOrig="1004">
          <v:shape id="_x0000_i1035" type="#_x0000_t75" style="width:77.25pt;height:50.25pt" o:ole="">
            <v:imagedata r:id="rId34" o:title=""/>
          </v:shape>
          <o:OLEObject Type="Embed" ProgID="AcroExch.Document.11" ShapeID="_x0000_i1035" DrawAspect="Icon" ObjectID="_1478292373" r:id="rId35"/>
        </w:object>
      </w:r>
      <w:r>
        <w:rPr>
          <w:rFonts w:ascii="Calibri" w:eastAsia="Calibri" w:hAnsi="Calibri" w:cs="Calibri"/>
          <w:color w:val="003399"/>
          <w:sz w:val="24"/>
          <w:szCs w:val="24"/>
          <w:lang w:eastAsia="ko-KR"/>
        </w:rPr>
        <w:tab/>
      </w:r>
      <w:r>
        <w:rPr>
          <w:rFonts w:ascii="Calibri" w:eastAsia="Calibri" w:hAnsi="Calibri" w:cs="Calibri"/>
          <w:color w:val="003399"/>
          <w:sz w:val="24"/>
          <w:szCs w:val="24"/>
          <w:lang w:eastAsia="ko-KR"/>
        </w:rPr>
        <w:object w:dxaOrig="1551" w:dyaOrig="1004">
          <v:shape id="_x0000_i1036" type="#_x0000_t75" style="width:77.25pt;height:50.25pt" o:ole="">
            <v:imagedata r:id="rId36" o:title=""/>
          </v:shape>
          <o:OLEObject Type="Embed" ProgID="AcroExch.Document.11" ShapeID="_x0000_i1036" DrawAspect="Icon" ObjectID="_1478292374" r:id="rId37"/>
        </w:object>
      </w:r>
    </w:p>
    <w:p w:rsidR="00DD6D2A" w:rsidRPr="004D4115" w:rsidRDefault="00DD6D2A" w:rsidP="00633A80">
      <w:pPr>
        <w:rPr>
          <w:rFonts w:ascii="Calibri" w:hAnsi="Calibri" w:cs="Calibri"/>
          <w:color w:val="003399"/>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D4115" w:rsidRDefault="004D4115" w:rsidP="004D4115">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 Following are the tools and applications which are required in UPM3 Framework.  Below is UPM3 Framework architecture which talks about various tools and applications constitute UPM3 Framework.</w:t>
      </w:r>
    </w:p>
    <w:p w:rsidR="004A0173" w:rsidRDefault="004A0173" w:rsidP="00AA633D">
      <w:pPr>
        <w:pStyle w:val="msolistparagraph0"/>
        <w:ind w:left="0"/>
        <w:rPr>
          <w:rFonts w:eastAsiaTheme="minorHAnsi" w:cs="Calibri"/>
          <w:color w:val="003399"/>
          <w:lang w:eastAsia="en-US"/>
        </w:rPr>
      </w:pPr>
    </w:p>
    <w:p w:rsidR="004A0173" w:rsidRDefault="007877CE" w:rsidP="00AA633D">
      <w:pPr>
        <w:pStyle w:val="msolistparagraph0"/>
        <w:ind w:left="0"/>
        <w:rPr>
          <w:rFonts w:eastAsiaTheme="minorHAnsi" w:cs="Calibri"/>
          <w:color w:val="003399"/>
          <w:lang w:eastAsia="en-US"/>
        </w:rPr>
      </w:pPr>
      <w:r>
        <w:object w:dxaOrig="14599" w:dyaOrig="11361">
          <v:shape id="_x0000_i1037" type="#_x0000_t75" style="width:468pt;height:363.75pt" o:ole="">
            <v:imagedata r:id="rId38" o:title=""/>
          </v:shape>
          <o:OLEObject Type="Embed" ProgID="Visio.Drawing.11" ShapeID="_x0000_i1037" DrawAspect="Content" ObjectID="_1478292375" r:id="rId39"/>
        </w:object>
      </w:r>
    </w:p>
    <w:p w:rsidR="004A0173" w:rsidRDefault="00AA633D" w:rsidP="00AA633D">
      <w:pPr>
        <w:pStyle w:val="msolistparagraph0"/>
        <w:ind w:left="0"/>
        <w:rPr>
          <w:rFonts w:eastAsiaTheme="minorHAnsi" w:cs="Calibri"/>
          <w:color w:val="003399"/>
          <w:lang w:eastAsia="en-US"/>
        </w:rPr>
      </w:pPr>
      <w:r w:rsidRPr="00AA633D">
        <w:rPr>
          <w:rFonts w:eastAsiaTheme="minorHAnsi" w:cs="Calibri"/>
          <w:color w:val="003399"/>
          <w:lang w:eastAsia="en-US"/>
        </w:rPr>
        <w:t>Anil h</w:t>
      </w:r>
      <w:r w:rsidR="00BE4D9F">
        <w:rPr>
          <w:rFonts w:eastAsiaTheme="minorHAnsi" w:cs="Calibri"/>
          <w:color w:val="003399"/>
          <w:lang w:eastAsia="en-US"/>
        </w:rPr>
        <w:t>as</w:t>
      </w:r>
      <w:r w:rsidRPr="00AA633D">
        <w:rPr>
          <w:rFonts w:eastAsiaTheme="minorHAnsi" w:cs="Calibri"/>
          <w:color w:val="003399"/>
          <w:lang w:eastAsia="en-US"/>
        </w:rPr>
        <w:t xml:space="preserve"> </w:t>
      </w:r>
      <w:r w:rsidR="004A0173">
        <w:rPr>
          <w:rFonts w:eastAsiaTheme="minorHAnsi" w:cs="Calibri"/>
          <w:color w:val="003399"/>
          <w:lang w:eastAsia="en-US"/>
        </w:rPr>
        <w:t>designed and architec</w:t>
      </w:r>
      <w:r w:rsidR="0045002F">
        <w:rPr>
          <w:rFonts w:eastAsiaTheme="minorHAnsi" w:cs="Calibri"/>
          <w:color w:val="003399"/>
          <w:lang w:eastAsia="en-US"/>
        </w:rPr>
        <w:t>ted UPM3 integration with ODIN consumer application.</w:t>
      </w:r>
    </w:p>
    <w:p w:rsidR="004A0173" w:rsidRDefault="004A0173" w:rsidP="00AA633D">
      <w:pPr>
        <w:pStyle w:val="msolistparagraph0"/>
        <w:ind w:left="0"/>
        <w:rPr>
          <w:rFonts w:eastAsiaTheme="minorHAnsi" w:cs="Calibri"/>
          <w:color w:val="003399"/>
          <w:lang w:eastAsia="en-US"/>
        </w:rPr>
      </w:pPr>
    </w:p>
    <w:p w:rsidR="00AA633D" w:rsidRPr="00AA633D" w:rsidRDefault="004A0173" w:rsidP="00AA633D">
      <w:pPr>
        <w:pStyle w:val="msolistparagraph0"/>
        <w:ind w:left="0"/>
        <w:rPr>
          <w:rFonts w:eastAsiaTheme="minorHAnsi" w:cs="Calibri"/>
          <w:color w:val="003399"/>
          <w:lang w:eastAsia="en-US"/>
        </w:rPr>
      </w:pPr>
      <w:r>
        <w:rPr>
          <w:rFonts w:eastAsiaTheme="minorHAnsi" w:cs="Calibri"/>
          <w:color w:val="003399"/>
          <w:lang w:eastAsia="en-US"/>
        </w:rPr>
        <w:t xml:space="preserve">He </w:t>
      </w:r>
      <w:r w:rsidR="00AA633D" w:rsidRPr="00AA633D">
        <w:rPr>
          <w:rFonts w:eastAsiaTheme="minorHAnsi" w:cs="Calibri"/>
          <w:color w:val="003399"/>
          <w:lang w:eastAsia="en-US"/>
        </w:rPr>
        <w:t xml:space="preserve">developed </w:t>
      </w:r>
      <w:r w:rsidR="00BE4D9F">
        <w:rPr>
          <w:rFonts w:eastAsiaTheme="minorHAnsi" w:cs="Calibri"/>
          <w:color w:val="003399"/>
          <w:lang w:eastAsia="en-US"/>
        </w:rPr>
        <w:t xml:space="preserve">these </w:t>
      </w:r>
      <w:r w:rsidR="00AA633D" w:rsidRPr="00AA633D">
        <w:rPr>
          <w:rFonts w:eastAsiaTheme="minorHAnsi" w:cs="Calibri"/>
          <w:color w:val="003399"/>
          <w:lang w:eastAsia="en-US"/>
        </w:rPr>
        <w:t xml:space="preserve">tool and applications </w:t>
      </w:r>
      <w:r w:rsidR="00BE4D9F">
        <w:rPr>
          <w:rFonts w:eastAsiaTheme="minorHAnsi" w:cs="Calibri"/>
          <w:color w:val="003399"/>
          <w:lang w:eastAsia="en-US"/>
        </w:rPr>
        <w:t>which are proprietary to Application Enablement.</w:t>
      </w:r>
    </w:p>
    <w:p w:rsidR="00AA633D" w:rsidRPr="005D4965" w:rsidRDefault="00AA633D" w:rsidP="00AA633D">
      <w:pPr>
        <w:pStyle w:val="msolistparagraph0"/>
        <w:ind w:left="360"/>
        <w:rPr>
          <w:rFonts w:ascii="Arial" w:eastAsiaTheme="minorHAnsi" w:hAnsi="Arial" w:cs="Arial"/>
          <w:b/>
          <w:sz w:val="20"/>
          <w:lang w:eastAsia="en-US"/>
        </w:rPr>
      </w:pPr>
    </w:p>
    <w:p w:rsidR="00AA633D" w:rsidRPr="001A4479"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Log</w:t>
      </w:r>
      <w:r w:rsidR="004206DC">
        <w:rPr>
          <w:rFonts w:eastAsiaTheme="minorHAnsi" w:cs="Calibri"/>
          <w:b/>
          <w:color w:val="003399"/>
          <w:lang w:eastAsia="en-US"/>
        </w:rPr>
        <w:t>Viewer</w:t>
      </w:r>
      <w:r>
        <w:rPr>
          <w:rFonts w:eastAsiaTheme="minorHAnsi" w:cs="Calibri"/>
          <w:b/>
          <w:color w:val="003399"/>
          <w:lang w:eastAsia="en-US"/>
        </w:rPr>
        <w:t xml:space="preserve">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sidR="0045002F">
        <w:rPr>
          <w:rFonts w:eastAsiaTheme="minorHAnsi" w:cs="Calibri"/>
          <w:color w:val="003399"/>
          <w:lang w:eastAsia="en-US"/>
        </w:rPr>
        <w:t xml:space="preserve"> This tool </w:t>
      </w:r>
      <w:r w:rsidR="0045002F">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AA633D" w:rsidRDefault="00AA633D" w:rsidP="00AA633D">
      <w:pPr>
        <w:pStyle w:val="msolistparagraph0"/>
        <w:ind w:left="360"/>
        <w:rPr>
          <w:rFonts w:eastAsiaTheme="minorHAnsi" w:cs="Calibri"/>
          <w:b/>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A6E64" w:rsidRDefault="000A6E64" w:rsidP="00AA633D">
      <w:pPr>
        <w:pStyle w:val="msolistparagraph0"/>
        <w:ind w:left="360"/>
        <w:rPr>
          <w:rFonts w:eastAsiaTheme="minorHAnsi" w:cs="Calibri"/>
          <w:color w:val="003399"/>
          <w:lang w:eastAsia="en-US"/>
        </w:rPr>
      </w:pPr>
    </w:p>
    <w:p w:rsidR="000A6E64" w:rsidRDefault="00A16735" w:rsidP="00AA633D">
      <w:pPr>
        <w:pStyle w:val="msolistparagraph0"/>
        <w:ind w:left="360"/>
        <w:rPr>
          <w:rFonts w:eastAsiaTheme="minorHAnsi" w:cs="Calibri"/>
          <w:color w:val="003399"/>
          <w:lang w:eastAsia="en-US"/>
        </w:rPr>
      </w:pPr>
      <w:r>
        <w:rPr>
          <w:rFonts w:eastAsiaTheme="minorHAnsi" w:cs="Calibri"/>
          <w:color w:val="003399"/>
          <w:lang w:eastAsia="en-US"/>
        </w:rPr>
        <w:t>He p</w:t>
      </w:r>
      <w:r w:rsidR="000A6E64">
        <w:rPr>
          <w:rFonts w:eastAsiaTheme="minorHAnsi" w:cs="Calibri"/>
          <w:color w:val="003399"/>
          <w:lang w:eastAsia="en-US"/>
        </w:rPr>
        <w:t>ublished one white paper in Software Testing Conference which depicts benefits</w:t>
      </w:r>
      <w:r>
        <w:rPr>
          <w:rFonts w:eastAsiaTheme="minorHAnsi" w:cs="Calibri"/>
          <w:color w:val="003399"/>
          <w:lang w:eastAsia="en-US"/>
        </w:rPr>
        <w:t xml:space="preserve"> of AEMQ</w:t>
      </w:r>
      <w:r w:rsidR="000A6E64">
        <w:rPr>
          <w:rFonts w:eastAsiaTheme="minorHAnsi" w:cs="Calibri"/>
          <w:color w:val="003399"/>
          <w:lang w:eastAsia="en-US"/>
        </w:rPr>
        <w:t xml:space="preserve">Visulaizer tool. </w:t>
      </w:r>
      <w:r>
        <w:rPr>
          <w:rFonts w:eastAsiaTheme="minorHAnsi" w:cs="Calibri"/>
          <w:color w:val="003399"/>
          <w:lang w:eastAsia="en-US"/>
        </w:rPr>
        <w:t>How AEMQ</w:t>
      </w:r>
      <w:r w:rsidR="000A6E64">
        <w:rPr>
          <w:rFonts w:eastAsiaTheme="minorHAnsi" w:cs="Calibri"/>
          <w:color w:val="003399"/>
          <w:lang w:eastAsia="en-US"/>
        </w:rPr>
        <w:t>Visualizer tool is better tool for the</w:t>
      </w:r>
      <w:r>
        <w:rPr>
          <w:rFonts w:eastAsiaTheme="minorHAnsi" w:cs="Calibri"/>
          <w:color w:val="003399"/>
          <w:lang w:eastAsia="en-US"/>
        </w:rPr>
        <w:t xml:space="preserve"> work we do in Application Enablement for MQ message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w:t>
      </w:r>
      <w:r>
        <w:rPr>
          <w:rFonts w:eastAsiaTheme="minorHAnsi" w:cs="Calibri"/>
          <w:color w:val="003399"/>
          <w:lang w:eastAsia="en-US"/>
        </w:rPr>
        <w:t>ons while interacting with different business applications of different plat</w:t>
      </w:r>
      <w:r w:rsidR="000A6E64">
        <w:rPr>
          <w:rFonts w:eastAsiaTheme="minorHAnsi" w:cs="Calibri"/>
          <w:color w:val="003399"/>
          <w:lang w:eastAsia="en-US"/>
        </w:rPr>
        <w:t>forms, operating system</w:t>
      </w:r>
      <w:r>
        <w:rPr>
          <w:rFonts w:eastAsiaTheme="minorHAnsi" w:cs="Calibri"/>
          <w:color w:val="003399"/>
          <w:lang w:eastAsia="en-US"/>
        </w:rPr>
        <w:t>s an</w:t>
      </w:r>
      <w:r w:rsidR="000A6E64">
        <w:rPr>
          <w:rFonts w:eastAsiaTheme="minorHAnsi" w:cs="Calibri"/>
          <w:color w:val="003399"/>
          <w:lang w:eastAsia="en-US"/>
        </w:rPr>
        <w:t>d disparate technology, comparat</w:t>
      </w:r>
      <w:r>
        <w:rPr>
          <w:rFonts w:eastAsiaTheme="minorHAnsi" w:cs="Calibri"/>
          <w:color w:val="003399"/>
          <w:lang w:eastAsia="en-US"/>
        </w:rPr>
        <w:t>ive study with other MQ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ons tools</w:t>
      </w:r>
      <w:r>
        <w:rPr>
          <w:rFonts w:eastAsiaTheme="minorHAnsi" w:cs="Calibri"/>
          <w:color w:val="003399"/>
          <w:lang w:eastAsia="en-US"/>
        </w:rPr>
        <w:t>.</w:t>
      </w:r>
    </w:p>
    <w:p w:rsidR="002427C0" w:rsidRDefault="002427C0" w:rsidP="00AA633D">
      <w:pPr>
        <w:pStyle w:val="msolistparagraph0"/>
        <w:ind w:left="360"/>
        <w:rPr>
          <w:rFonts w:eastAsiaTheme="minorHAnsi" w:cs="Calibri"/>
          <w:color w:val="003399"/>
          <w:lang w:eastAsia="en-US"/>
        </w:rPr>
      </w:pPr>
    </w:p>
    <w:p w:rsidR="002427C0" w:rsidRDefault="002427C0" w:rsidP="00AA633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38" type="#_x0000_t75" style="width:77.25pt;height:50.25pt" o:ole="">
            <v:imagedata r:id="rId40" o:title=""/>
          </v:shape>
          <o:OLEObject Type="Embed" ProgID="AcroExch.Document.11" ShapeID="_x0000_i1038" DrawAspect="Icon" ObjectID="_1478292376" r:id="rId41"/>
        </w:object>
      </w:r>
    </w:p>
    <w:p w:rsidR="002427C0" w:rsidRPr="00ED67D2" w:rsidRDefault="002427C0" w:rsidP="00A46D4D">
      <w:pPr>
        <w:pStyle w:val="msolistparagraph0"/>
        <w:ind w:left="0"/>
        <w:rPr>
          <w:rFonts w:eastAsiaTheme="minorHAnsi" w:cs="Calibri"/>
          <w:color w:val="003399"/>
          <w:lang w:eastAsia="en-US"/>
        </w:rPr>
      </w:pP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AA633D" w:rsidRPr="00E73D7F" w:rsidRDefault="00AA633D" w:rsidP="00AA633D">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xml:space="preserve">. </w:t>
      </w:r>
      <w:r w:rsidR="00BE4D9F">
        <w:rPr>
          <w:rFonts w:eastAsiaTheme="minorHAnsi" w:cs="Calibri"/>
          <w:color w:val="003399"/>
          <w:lang w:eastAsia="en-US"/>
        </w:rPr>
        <w:t>It reflects health status of AE services post deployment means w</w:t>
      </w:r>
      <w:r>
        <w:rPr>
          <w:rFonts w:eastAsiaTheme="minorHAnsi" w:cs="Calibri"/>
          <w:color w:val="003399"/>
          <w:lang w:eastAsia="en-US"/>
        </w:rPr>
        <w:t xml:space="preserve">ith this application we can find out which AE service is having run time </w:t>
      </w:r>
      <w:r w:rsidR="00BE4D9F">
        <w:rPr>
          <w:rFonts w:eastAsiaTheme="minorHAnsi" w:cs="Calibri"/>
          <w:color w:val="003399"/>
          <w:lang w:eastAsia="en-US"/>
        </w:rPr>
        <w:t>issue post</w:t>
      </w:r>
      <w:r>
        <w:rPr>
          <w:rFonts w:eastAsiaTheme="minorHAnsi" w:cs="Calibri"/>
          <w:color w:val="003399"/>
          <w:lang w:eastAsia="en-US"/>
        </w:rPr>
        <w:t xml:space="preserve"> deployment </w:t>
      </w:r>
      <w:r w:rsidR="00BE4D9F">
        <w:rPr>
          <w:rFonts w:eastAsiaTheme="minorHAnsi" w:cs="Calibri"/>
          <w:color w:val="003399"/>
          <w:lang w:eastAsia="en-US"/>
        </w:rPr>
        <w:t xml:space="preserve">of services </w:t>
      </w:r>
      <w:r>
        <w:rPr>
          <w:rFonts w:eastAsiaTheme="minorHAnsi" w:cs="Calibri"/>
          <w:color w:val="003399"/>
          <w:lang w:eastAsia="en-US"/>
        </w:rPr>
        <w:t xml:space="preserve">so that one can </w:t>
      </w:r>
      <w:r w:rsidR="00BE4D9F">
        <w:rPr>
          <w:rFonts w:eastAsiaTheme="minorHAnsi" w:cs="Calibri"/>
          <w:color w:val="003399"/>
          <w:lang w:eastAsia="en-US"/>
        </w:rPr>
        <w:t>look into root cause.</w:t>
      </w:r>
    </w:p>
    <w:p w:rsidR="00AA633D" w:rsidRDefault="00AA633D" w:rsidP="00AA633D">
      <w:pPr>
        <w:pStyle w:val="msolistparagraph0"/>
        <w:rPr>
          <w:rFonts w:eastAsiaTheme="minorHAnsi" w:cs="Calibri"/>
          <w:b/>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BE4D9F" w:rsidRPr="00ED67D2" w:rsidRDefault="00BE4D9F" w:rsidP="00AA633D">
      <w:pPr>
        <w:pStyle w:val="msolistparagraph0"/>
        <w:rPr>
          <w:rFonts w:eastAsiaTheme="minorHAnsi" w:cs="Calibri"/>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AA633D" w:rsidRDefault="00AA633D" w:rsidP="00AA633D">
      <w:pPr>
        <w:pStyle w:val="msolistparagraph0"/>
        <w:rPr>
          <w:rFonts w:eastAsiaTheme="minorHAnsi" w:cs="Calibri"/>
          <w:color w:val="003399"/>
          <w:lang w:eastAsia="en-US"/>
        </w:rPr>
      </w:pPr>
    </w:p>
    <w:p w:rsidR="009066DD" w:rsidRDefault="009066DD" w:rsidP="00AA633D">
      <w:pPr>
        <w:pStyle w:val="msolistparagraph0"/>
      </w:pPr>
      <w:r>
        <w:object w:dxaOrig="13064" w:dyaOrig="8562">
          <v:shape id="_x0000_i1039" type="#_x0000_t75" style="width:468pt;height:306.75pt" o:ole="">
            <v:imagedata r:id="rId42" o:title=""/>
          </v:shape>
          <o:OLEObject Type="Embed" ProgID="Visio.Drawing.11" ShapeID="_x0000_i1039" DrawAspect="Content" ObjectID="_1478292377" r:id="rId43"/>
        </w:object>
      </w:r>
    </w:p>
    <w:p w:rsidR="009066DD" w:rsidRDefault="009066DD" w:rsidP="00AA633D">
      <w:pPr>
        <w:pStyle w:val="msolistparagraph0"/>
        <w:rPr>
          <w:rFonts w:eastAsiaTheme="minorHAnsi" w:cs="Calibri"/>
          <w:color w:val="003399"/>
          <w:lang w:eastAsia="en-US"/>
        </w:rPr>
      </w:pPr>
    </w:p>
    <w:p w:rsidR="000A6E64" w:rsidRDefault="000A6E64" w:rsidP="00AA633D">
      <w:pPr>
        <w:pStyle w:val="msolistparagraph0"/>
        <w:rPr>
          <w:rFonts w:eastAsiaTheme="minorHAnsi" w:cs="Calibri"/>
          <w:color w:val="003399"/>
          <w:lang w:eastAsia="en-US"/>
        </w:rPr>
      </w:pPr>
    </w:p>
    <w:p w:rsidR="000A6E64" w:rsidRDefault="000A6E64" w:rsidP="00AA633D">
      <w:pPr>
        <w:pStyle w:val="msolistparagraph0"/>
      </w:pPr>
      <w:r>
        <w:object w:dxaOrig="12480" w:dyaOrig="6986">
          <v:shape id="_x0000_i1040" type="#_x0000_t75" style="width:468pt;height:261.75pt" o:ole="">
            <v:imagedata r:id="rId44" o:title=""/>
          </v:shape>
          <o:OLEObject Type="Embed" ProgID="Visio.Drawing.11" ShapeID="_x0000_i1040" DrawAspect="Content" ObjectID="_1478292378" r:id="rId45"/>
        </w:object>
      </w:r>
    </w:p>
    <w:p w:rsidR="000A6E64" w:rsidRDefault="000A6E64" w:rsidP="00AA633D">
      <w:pPr>
        <w:pStyle w:val="msolistparagraph0"/>
        <w:rPr>
          <w:rFonts w:eastAsiaTheme="minorHAnsi" w:cs="Calibri"/>
          <w:color w:val="003399"/>
          <w:lang w:eastAsia="en-US"/>
        </w:rPr>
      </w:pPr>
    </w:p>
    <w:p w:rsidR="005A4B16" w:rsidRDefault="005A4B16" w:rsidP="00AA633D">
      <w:pPr>
        <w:pStyle w:val="msolistparagraph0"/>
        <w:rPr>
          <w:rFonts w:eastAsiaTheme="minorHAnsi" w:cs="Calibri"/>
          <w:color w:val="003399"/>
          <w:lang w:eastAsia="en-US"/>
        </w:rPr>
      </w:pPr>
      <w:r>
        <w:rPr>
          <w:rFonts w:eastAsiaTheme="minorHAnsi" w:cs="Calibri"/>
          <w:color w:val="003399"/>
          <w:lang w:eastAsia="en-US"/>
        </w:rPr>
        <w:lastRenderedPageBreak/>
        <w:t xml:space="preserve">Attached is UPM 3 MORC and MINDI document which </w:t>
      </w:r>
      <w:r w:rsidR="00A16735">
        <w:rPr>
          <w:rFonts w:eastAsiaTheme="minorHAnsi" w:cs="Calibri"/>
          <w:color w:val="003399"/>
          <w:lang w:eastAsia="en-US"/>
        </w:rPr>
        <w:t xml:space="preserve">Anil developed and published in AE department share point which </w:t>
      </w:r>
      <w:r>
        <w:rPr>
          <w:rFonts w:eastAsiaTheme="minorHAnsi" w:cs="Calibri"/>
          <w:color w:val="003399"/>
          <w:lang w:eastAsia="en-US"/>
        </w:rPr>
        <w:t>talks about business configuration management tool.</w:t>
      </w:r>
    </w:p>
    <w:p w:rsidR="00A16735" w:rsidRDefault="00A16735" w:rsidP="00AA633D">
      <w:pPr>
        <w:pStyle w:val="msolistparagraph0"/>
        <w:rPr>
          <w:rFonts w:eastAsiaTheme="minorHAnsi" w:cs="Calibri"/>
          <w:color w:val="003399"/>
          <w:lang w:eastAsia="en-US"/>
        </w:rPr>
      </w:pPr>
    </w:p>
    <w:p w:rsidR="005A4B16" w:rsidRDefault="00A16735" w:rsidP="00A46D4D">
      <w:pPr>
        <w:pStyle w:val="msolistparagraph0"/>
        <w:rPr>
          <w:rFonts w:eastAsiaTheme="minorHAnsi" w:cs="Calibri"/>
          <w:color w:val="003399"/>
          <w:lang w:eastAsia="en-US"/>
        </w:rPr>
      </w:pPr>
      <w:r>
        <w:rPr>
          <w:rFonts w:eastAsiaTheme="minorHAnsi" w:cs="Calibri"/>
          <w:color w:val="003399"/>
          <w:lang w:eastAsia="en-US"/>
        </w:rPr>
        <w:object w:dxaOrig="1551" w:dyaOrig="1004">
          <v:shape id="_x0000_i1041" type="#_x0000_t75" style="width:77.25pt;height:50.25pt" o:ole="">
            <v:imagedata r:id="rId46" o:title=""/>
          </v:shape>
          <o:OLEObject Type="Embed" ProgID="AcroExch.Document.11" ShapeID="_x0000_i1041" DrawAspect="Icon" ObjectID="_1478292379" r:id="rId47"/>
        </w:object>
      </w:r>
    </w:p>
    <w:p w:rsidR="005A4B16" w:rsidRPr="00ED67D2" w:rsidRDefault="005A4B16" w:rsidP="00AA633D">
      <w:pPr>
        <w:pStyle w:val="msolistparagraph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AA633D" w:rsidRDefault="00AA633D" w:rsidP="00AA633D">
      <w:pPr>
        <w:pStyle w:val="msolistparagraph0"/>
        <w:ind w:left="360"/>
        <w:rPr>
          <w:rFonts w:cs="Calibri"/>
          <w:color w:val="003399"/>
          <w:sz w:val="24"/>
          <w:szCs w:val="24"/>
        </w:rPr>
      </w:pPr>
    </w:p>
    <w:p w:rsidR="00AA633D" w:rsidRDefault="00AA633D" w:rsidP="000D7ABC">
      <w:pPr>
        <w:pStyle w:val="msolistparagraph0"/>
        <w:numPr>
          <w:ilvl w:val="0"/>
          <w:numId w:val="10"/>
        </w:numPr>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967F58">
        <w:rPr>
          <w:rFonts w:eastAsiaTheme="minorHAnsi" w:cs="Calibri"/>
          <w:color w:val="003399"/>
          <w:u w:val="single"/>
          <w:lang w:eastAsia="en-US"/>
        </w:rPr>
        <w:t>$1.7B in revenue, brings 2.9M members to United HealthCare</w:t>
      </w:r>
      <w:r w:rsidRPr="002C7851">
        <w:rPr>
          <w:rFonts w:eastAsiaTheme="minorHAnsi" w:cs="Calibri"/>
          <w:color w:val="003399"/>
          <w:lang w:eastAsia="en-US"/>
        </w:rPr>
        <w:t>,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AA633D" w:rsidRDefault="00AA633D" w:rsidP="00AA633D">
      <w:pPr>
        <w:pStyle w:val="msolistparagraph0"/>
        <w:ind w:left="360"/>
        <w:rPr>
          <w:rFonts w:eastAsiaTheme="minorHAnsi" w:cs="Calibri"/>
          <w:color w:val="003399"/>
          <w:lang w:eastAsia="en-US"/>
        </w:rPr>
      </w:pPr>
    </w:p>
    <w:p w:rsidR="00AA633D" w:rsidRPr="00D51B5A"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t xml:space="preserve">His </w:t>
      </w:r>
      <w:r w:rsidRPr="00D51B5A">
        <w:rPr>
          <w:rFonts w:eastAsiaTheme="minorHAnsi" w:cs="Calibri"/>
          <w:color w:val="003399"/>
          <w:u w:val="single"/>
          <w:lang w:eastAsia="en-US"/>
        </w:rPr>
        <w:t xml:space="preserve">role was limited to </w:t>
      </w:r>
      <w:r w:rsidR="00BC4ECB" w:rsidRPr="00D51B5A">
        <w:rPr>
          <w:rFonts w:eastAsiaTheme="minorHAnsi" w:cs="Calibri"/>
          <w:color w:val="003399"/>
          <w:u w:val="single"/>
          <w:lang w:eastAsia="en-US"/>
        </w:rPr>
        <w:t xml:space="preserve">the design and </w:t>
      </w:r>
      <w:r w:rsidRPr="00D51B5A">
        <w:rPr>
          <w:rFonts w:eastAsiaTheme="minorHAnsi" w:cs="Calibri"/>
          <w:color w:val="003399"/>
          <w:u w:val="single"/>
          <w:lang w:eastAsia="en-US"/>
        </w:rPr>
        <w:t xml:space="preserve">development since there is a </w:t>
      </w:r>
      <w:r w:rsidR="00967F58">
        <w:rPr>
          <w:rFonts w:eastAsiaTheme="minorHAnsi" w:cs="Calibri"/>
          <w:color w:val="003399"/>
          <w:u w:val="single"/>
          <w:lang w:eastAsia="en-US"/>
        </w:rPr>
        <w:t xml:space="preserve">legal </w:t>
      </w:r>
      <w:r w:rsidRPr="00D51B5A">
        <w:rPr>
          <w:rFonts w:eastAsiaTheme="minorHAnsi" w:cs="Calibri"/>
          <w:color w:val="003399"/>
          <w:u w:val="single"/>
          <w:lang w:eastAsia="en-US"/>
        </w:rPr>
        <w:t xml:space="preserve">restriction that Tricare work </w:t>
      </w:r>
      <w:r w:rsidR="00967F58">
        <w:rPr>
          <w:rFonts w:eastAsiaTheme="minorHAnsi" w:cs="Calibri"/>
          <w:color w:val="003399"/>
          <w:u w:val="single"/>
          <w:lang w:eastAsia="en-US"/>
        </w:rPr>
        <w:t xml:space="preserve">implementation and integration </w:t>
      </w:r>
      <w:r w:rsidRPr="00D51B5A">
        <w:rPr>
          <w:rFonts w:eastAsiaTheme="minorHAnsi" w:cs="Calibri"/>
          <w:color w:val="003399"/>
          <w:u w:val="single"/>
          <w:lang w:eastAsia="en-US"/>
        </w:rPr>
        <w:t>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sidR="00293CB9">
        <w:rPr>
          <w:rFonts w:eastAsiaTheme="minorHAnsi" w:cs="Calibri"/>
          <w:color w:val="003399"/>
          <w:lang w:eastAsia="en-US"/>
        </w:rPr>
        <w:t>be at</w:t>
      </w:r>
      <w:r>
        <w:rPr>
          <w:rFonts w:eastAsiaTheme="minorHAnsi" w:cs="Calibri"/>
          <w:color w:val="003399"/>
          <w:lang w:eastAsia="en-US"/>
        </w:rPr>
        <w:t xml:space="preserve"> </w:t>
      </w:r>
      <w:r w:rsidRPr="002C7851">
        <w:rPr>
          <w:rFonts w:eastAsiaTheme="minorHAnsi" w:cs="Calibri"/>
          <w:color w:val="003399"/>
          <w:lang w:eastAsia="en-US"/>
        </w:rPr>
        <w:t xml:space="preserve">US </w:t>
      </w:r>
      <w:r w:rsidR="00293CB9">
        <w:rPr>
          <w:rFonts w:eastAsiaTheme="minorHAnsi" w:cs="Calibri"/>
          <w:color w:val="003399"/>
          <w:lang w:eastAsia="en-US"/>
        </w:rPr>
        <w:t>location</w:t>
      </w:r>
      <w:r>
        <w:rPr>
          <w:rFonts w:eastAsiaTheme="minorHAnsi" w:cs="Calibri"/>
          <w:color w:val="003399"/>
          <w:lang w:eastAsia="en-US"/>
        </w:rPr>
        <w:t>, so most of US team members got engaged for implementation and for integration. So Anil focused entire his efforts in UPM3, WMB and Foundation framework for commercial applications.</w:t>
      </w:r>
      <w:r w:rsidR="00D51B5A">
        <w:rPr>
          <w:rFonts w:eastAsiaTheme="minorHAnsi" w:cs="Calibri"/>
          <w:color w:val="003399"/>
          <w:lang w:eastAsia="en-US"/>
        </w:rPr>
        <w:t xml:space="preserve"> </w:t>
      </w:r>
      <w:r w:rsidR="00D51B5A" w:rsidRPr="00D51B5A">
        <w:rPr>
          <w:rFonts w:eastAsiaTheme="minorHAnsi" w:cs="Calibri"/>
          <w:color w:val="003399"/>
          <w:u w:val="single"/>
          <w:lang w:eastAsia="en-US"/>
        </w:rPr>
        <w:t>Now with UPM 3 Framework development, now need is to integrate UPM3 in TRICARE.</w:t>
      </w:r>
    </w:p>
    <w:p w:rsidR="00AA633D" w:rsidRDefault="00AA633D" w:rsidP="00AA633D">
      <w:pPr>
        <w:pStyle w:val="msolistparagraph0"/>
        <w:ind w:left="360"/>
        <w:rPr>
          <w:rFonts w:eastAsiaTheme="minorHAnsi" w:cs="Calibri"/>
          <w:color w:val="003399"/>
          <w:lang w:eastAsia="en-US"/>
        </w:rPr>
      </w:pPr>
    </w:p>
    <w:p w:rsidR="00AA633D" w:rsidRPr="001A4479"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lastRenderedPageBreak/>
        <w:t xml:space="preserve">For his contribution in design of secure Tricare service development architecture, he was awarded with </w:t>
      </w:r>
      <w:r w:rsidR="00293CB9">
        <w:rPr>
          <w:rFonts w:eastAsiaTheme="minorHAnsi" w:cs="Calibri"/>
          <w:color w:val="003399"/>
          <w:lang w:eastAsia="en-US"/>
        </w:rPr>
        <w:t xml:space="preserve">Prestigious and Honorable </w:t>
      </w:r>
      <w:r w:rsidR="00723D18" w:rsidRPr="00723D18">
        <w:rPr>
          <w:rFonts w:eastAsiaTheme="minorHAnsi" w:cs="Calibri"/>
          <w:b/>
          <w:color w:val="003399"/>
          <w:lang w:eastAsia="en-US"/>
        </w:rPr>
        <w:t xml:space="preserve">TRICARE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00293CB9">
        <w:rPr>
          <w:rFonts w:eastAsiaTheme="minorHAnsi" w:cs="Calibri"/>
          <w:color w:val="003399"/>
          <w:lang w:eastAsia="en-US"/>
        </w:rPr>
        <w:t xml:space="preserve">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AA633D" w:rsidRDefault="00AA633D"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2" type="#_x0000_t75" style="width:77.25pt;height:50.25pt" o:ole="">
            <v:imagedata r:id="rId48" o:title=""/>
          </v:shape>
          <o:OLEObject Type="Embed" ProgID="AcroExch.Document.11" ShapeID="_x0000_i1042" DrawAspect="Icon" ObjectID="_1478292380" r:id="rId49"/>
        </w:object>
      </w:r>
    </w:p>
    <w:p w:rsidR="00723D18" w:rsidRDefault="00723D18"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3" type="#_x0000_t75" style="width:77.25pt;height:50.25pt" o:ole="">
            <v:imagedata r:id="rId50" o:title=""/>
          </v:shape>
          <o:OLEObject Type="Embed" ProgID="AcroExch.Document.11" ShapeID="_x0000_i1043" DrawAspect="Icon" ObjectID="_1478292381" r:id="rId51"/>
        </w:object>
      </w:r>
    </w:p>
    <w:p w:rsidR="00293CB9" w:rsidRPr="002C7851" w:rsidRDefault="00293CB9"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UPM3 integration with Medica/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da Medica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UHG wide job scheduling tool migration from autosys to Tivoli work load scheduler and FTP to SFTP migration is in process. He will be coordinating the process to smooth migration without any impact on business.</w:t>
      </w:r>
    </w:p>
    <w:p w:rsidR="00AA633D" w:rsidRDefault="00AA633D" w:rsidP="00AA633D">
      <w:pPr>
        <w:pStyle w:val="msolistparagraph0"/>
        <w:ind w:left="360"/>
        <w:rPr>
          <w:rFonts w:eastAsiaTheme="minorHAnsi" w:cs="Calibri"/>
          <w:color w:val="003399"/>
          <w:lang w:eastAsia="en-US"/>
        </w:rPr>
      </w:pPr>
    </w:p>
    <w:p w:rsidR="00AA633D" w:rsidRPr="00A656A5" w:rsidRDefault="00AA633D" w:rsidP="00AA633D">
      <w:pPr>
        <w:pStyle w:val="msolistparagraph0"/>
        <w:ind w:left="360"/>
        <w:rPr>
          <w:rFonts w:eastAsiaTheme="minorHAnsi" w:cs="Calibri"/>
          <w:b/>
          <w:color w:val="003399"/>
          <w:lang w:eastAsia="en-US"/>
        </w:rPr>
      </w:pPr>
      <w:r w:rsidRPr="00A656A5">
        <w:rPr>
          <w:rFonts w:eastAsiaTheme="minorHAnsi" w:cs="Calibri"/>
          <w:b/>
          <w:color w:val="003399"/>
          <w:lang w:eastAsia="en-US"/>
        </w:rPr>
        <w:t xml:space="preserve">Combination of Technical skills and healthcare domain like Claim, member, provider and Medicare -Medicaid </w:t>
      </w:r>
      <w:r w:rsidR="00590BEF">
        <w:rPr>
          <w:rFonts w:eastAsiaTheme="minorHAnsi" w:cs="Calibri"/>
          <w:b/>
          <w:color w:val="003399"/>
          <w:lang w:eastAsia="en-US"/>
        </w:rPr>
        <w:t xml:space="preserve">implemented in Application Enablement system </w:t>
      </w:r>
      <w:r w:rsidRPr="00A656A5">
        <w:rPr>
          <w:rFonts w:eastAsiaTheme="minorHAnsi" w:cs="Calibri"/>
          <w:b/>
          <w:color w:val="003399"/>
          <w:lang w:eastAsia="en-US"/>
        </w:rPr>
        <w:t>makes him unique. Other team members who are working on same applications have less experience of applications as well as in industry.</w:t>
      </w:r>
    </w:p>
    <w:p w:rsidR="002A07D5" w:rsidRDefault="002A07D5" w:rsidP="00633A80">
      <w:pPr>
        <w:rPr>
          <w:rFonts w:ascii="Calibri" w:eastAsia="Calibri" w:hAnsi="Calibri" w:cs="Times New Roman"/>
          <w:b/>
          <w:sz w:val="24"/>
          <w:szCs w:val="24"/>
          <w:lang w:eastAsia="ko-KR"/>
        </w:rPr>
      </w:pPr>
    </w:p>
    <w:p w:rsidR="00B1097A" w:rsidRDefault="00B1097A"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2A07D5" w:rsidRDefault="002A07D5" w:rsidP="002A07D5">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 xml:space="preserve">Application enablement since its inception. Anil has </w:t>
      </w:r>
      <w:r w:rsidR="00BF422F">
        <w:rPr>
          <w:rFonts w:ascii="Calibri" w:eastAsia="Calibri" w:hAnsi="Calibri" w:cs="Times New Roman"/>
          <w:color w:val="003399"/>
          <w:lang w:eastAsia="ko-KR"/>
        </w:rPr>
        <w:t>basically two set of skills.</w:t>
      </w:r>
    </w:p>
    <w:p w:rsidR="002A07D5" w:rsidRPr="00A1673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sidR="004C6BC8">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sidR="004C6BC8">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sidR="004206DC">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r w:rsidR="007B6C58">
        <w:rPr>
          <w:rFonts w:ascii="Calibri" w:eastAsia="Calibri" w:hAnsi="Calibri" w:cs="Times New Roman"/>
          <w:color w:val="003399"/>
          <w:lang w:eastAsia="ko-KR"/>
        </w:rPr>
        <w:t>. Business process model knowledge of this framework is applicable to UHG business healthcare applications and proprietary to UHG, which can be learned while working with United Health Group organization business applications only.</w:t>
      </w:r>
    </w:p>
    <w:p w:rsidR="00A16735" w:rsidRPr="002A07D5" w:rsidRDefault="00A16735" w:rsidP="00A16735">
      <w:pPr>
        <w:pStyle w:val="ListParagraph"/>
        <w:rPr>
          <w:color w:val="003399"/>
        </w:rPr>
      </w:pPr>
    </w:p>
    <w:p w:rsidR="002A07D5" w:rsidRPr="002A07D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sidR="007B6C58">
        <w:rPr>
          <w:rFonts w:ascii="Calibri" w:eastAsia="Calibri" w:hAnsi="Calibri" w:cs="Times New Roman"/>
          <w:color w:val="003399"/>
          <w:lang w:eastAsia="ko-KR"/>
        </w:rPr>
        <w:t xml:space="preserve">AE implemented and customized use of the following tools, technology and products like </w:t>
      </w:r>
      <w:r w:rsidR="009C30AA">
        <w:rPr>
          <w:rFonts w:ascii="Calibri" w:eastAsia="Calibri" w:hAnsi="Calibri" w:cs="Times New Roman"/>
          <w:color w:val="003399"/>
          <w:lang w:eastAsia="ko-KR"/>
        </w:rPr>
        <w:t xml:space="preserve">IBM </w:t>
      </w:r>
      <w:r w:rsidR="007B6C58" w:rsidRPr="007B6C58">
        <w:rPr>
          <w:rFonts w:ascii="Calibri" w:eastAsia="Calibri" w:hAnsi="Calibri" w:cs="Times New Roman"/>
          <w:i/>
          <w:color w:val="003399"/>
          <w:lang w:eastAsia="ko-KR"/>
        </w:rPr>
        <w:t xml:space="preserve">XI52 </w:t>
      </w:r>
      <w:r w:rsidRPr="007B6C58">
        <w:rPr>
          <w:i/>
          <w:color w:val="003399"/>
        </w:rPr>
        <w:t>Data power</w:t>
      </w:r>
      <w:r w:rsidR="007B6C58" w:rsidRPr="007B6C58">
        <w:rPr>
          <w:i/>
          <w:color w:val="003399"/>
        </w:rPr>
        <w:t xml:space="preserve"> appliance</w:t>
      </w:r>
      <w:r w:rsidRPr="007B6C58">
        <w:rPr>
          <w:i/>
          <w:color w:val="003399"/>
        </w:rPr>
        <w:t xml:space="preserve">, Layer 7, Hibernate Framework, Spring Framework, DB2, Open Source Gateway Initiative (OSGI), Representational State Transfer (REST), Simple Object Access Protocol (SOAP) web services, </w:t>
      </w:r>
      <w:r w:rsidR="004C6BC8" w:rsidRPr="007B6C58">
        <w:rPr>
          <w:i/>
          <w:color w:val="003399"/>
        </w:rPr>
        <w:t>Message queue, LI</w:t>
      </w:r>
      <w:r w:rsidRPr="007B6C58">
        <w:rPr>
          <w:i/>
          <w:color w:val="003399"/>
        </w:rPr>
        <w:t>S</w:t>
      </w:r>
      <w:r w:rsidR="004C6BC8" w:rsidRPr="007B6C58">
        <w:rPr>
          <w:i/>
          <w:color w:val="003399"/>
        </w:rPr>
        <w:t xml:space="preserve">A virtualization tool, Data Stage, </w:t>
      </w:r>
      <w:r w:rsidR="004C6BC8" w:rsidRPr="007B6C58">
        <w:rPr>
          <w:i/>
          <w:color w:val="003399"/>
        </w:rPr>
        <w:lastRenderedPageBreak/>
        <w:t>Web sphere Transformation Extender, S</w:t>
      </w:r>
      <w:r w:rsidRPr="007B6C58">
        <w:rPr>
          <w:i/>
          <w:color w:val="003399"/>
        </w:rPr>
        <w:t xml:space="preserve">QL Server, UNIX, </w:t>
      </w:r>
      <w:r w:rsidR="00BF422F" w:rsidRPr="007B6C58">
        <w:rPr>
          <w:i/>
          <w:color w:val="003399"/>
        </w:rPr>
        <w:t>Mongo D</w:t>
      </w:r>
      <w:r w:rsidR="008960E6" w:rsidRPr="007B6C58">
        <w:rPr>
          <w:i/>
          <w:color w:val="003399"/>
        </w:rPr>
        <w:t>B</w:t>
      </w:r>
      <w:r w:rsidR="00BF422F" w:rsidRPr="007B6C58">
        <w:rPr>
          <w:i/>
          <w:color w:val="003399"/>
        </w:rPr>
        <w:t>,</w:t>
      </w:r>
      <w:r w:rsidRPr="007B6C58">
        <w:rPr>
          <w:i/>
          <w:color w:val="003399"/>
        </w:rPr>
        <w:t xml:space="preserve"> Autosys</w:t>
      </w:r>
      <w:r w:rsidR="00BF422F" w:rsidRPr="007B6C58">
        <w:rPr>
          <w:i/>
          <w:color w:val="003399"/>
        </w:rPr>
        <w:t xml:space="preserve">, Websphere Server Administration, HPSM </w:t>
      </w:r>
      <w:r w:rsidR="007B6C58">
        <w:rPr>
          <w:i/>
          <w:color w:val="003399"/>
        </w:rPr>
        <w:t xml:space="preserve">production incident tracking </w:t>
      </w:r>
      <w:r w:rsidR="00BF422F" w:rsidRPr="007B6C58">
        <w:rPr>
          <w:i/>
          <w:color w:val="003399"/>
        </w:rPr>
        <w:t>tool and Compuware vantage and Agentless</w:t>
      </w:r>
      <w:r w:rsidR="007B6C58">
        <w:rPr>
          <w:i/>
          <w:color w:val="003399"/>
        </w:rPr>
        <w:t xml:space="preserve"> monitoring tool</w:t>
      </w:r>
      <w:r w:rsidR="007B6C58">
        <w:rPr>
          <w:color w:val="003399"/>
        </w:rPr>
        <w:t xml:space="preserve">, </w:t>
      </w:r>
      <w:r w:rsidR="007B6C58">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BF422F" w:rsidRDefault="002A07D5" w:rsidP="004C6BC8">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w:t>
      </w:r>
      <w:r w:rsidR="009C5150">
        <w:rPr>
          <w:rFonts w:ascii="Calibri" w:eastAsia="Calibri" w:hAnsi="Calibri" w:cs="Times New Roman"/>
          <w:color w:val="003399"/>
          <w:lang w:eastAsia="ko-KR"/>
        </w:rPr>
        <w:t>9</w:t>
      </w:r>
      <w:r w:rsidR="004C6BC8">
        <w:rPr>
          <w:rFonts w:ascii="Calibri" w:eastAsia="Calibri" w:hAnsi="Calibri" w:cs="Times New Roman"/>
          <w:color w:val="003399"/>
          <w:lang w:eastAsia="ko-KR"/>
        </w:rPr>
        <w:t>-</w:t>
      </w:r>
      <w:r w:rsidR="009C5150">
        <w:rPr>
          <w:rFonts w:ascii="Calibri" w:eastAsia="Calibri" w:hAnsi="Calibri" w:cs="Times New Roman"/>
          <w:color w:val="003399"/>
          <w:lang w:eastAsia="ko-KR"/>
        </w:rPr>
        <w:t>12</w:t>
      </w:r>
      <w:r>
        <w:rPr>
          <w:rFonts w:ascii="Calibri" w:eastAsia="Calibri" w:hAnsi="Calibri" w:cs="Times New Roman"/>
          <w:color w:val="003399"/>
          <w:lang w:eastAsia="ko-KR"/>
        </w:rPr>
        <w:t xml:space="preserve"> months </w:t>
      </w:r>
      <w:r w:rsidR="004C6BC8">
        <w:rPr>
          <w:rFonts w:ascii="Calibri" w:eastAsia="Calibri" w:hAnsi="Calibri" w:cs="Times New Roman"/>
          <w:color w:val="003399"/>
          <w:lang w:eastAsia="ko-KR"/>
        </w:rPr>
        <w:t xml:space="preserve">for candidate with right </w:t>
      </w:r>
      <w:r w:rsidR="00BF422F">
        <w:rPr>
          <w:rFonts w:ascii="Calibri" w:eastAsia="Calibri" w:hAnsi="Calibri" w:cs="Times New Roman"/>
          <w:color w:val="003399"/>
          <w:lang w:eastAsia="ko-KR"/>
        </w:rPr>
        <w:t xml:space="preserve">technical </w:t>
      </w:r>
      <w:r w:rsidR="004C6BC8">
        <w:rPr>
          <w:rFonts w:ascii="Calibri" w:eastAsia="Calibri" w:hAnsi="Calibri" w:cs="Times New Roman"/>
          <w:color w:val="003399"/>
          <w:lang w:eastAsia="ko-KR"/>
        </w:rPr>
        <w:t xml:space="preserve">skills </w:t>
      </w:r>
      <w:r>
        <w:rPr>
          <w:rFonts w:ascii="Calibri" w:eastAsia="Calibri" w:hAnsi="Calibri" w:cs="Times New Roman"/>
          <w:color w:val="003399"/>
          <w:lang w:eastAsia="ko-KR"/>
        </w:rPr>
        <w:t>to get</w:t>
      </w:r>
      <w:r w:rsidR="004C6BC8">
        <w:rPr>
          <w:rFonts w:ascii="Calibri" w:eastAsia="Calibri" w:hAnsi="Calibri" w:cs="Times New Roman"/>
          <w:color w:val="003399"/>
          <w:lang w:eastAsia="ko-KR"/>
        </w:rPr>
        <w:t xml:space="preserve"> train by providing intensive training on Application Enablement</w:t>
      </w:r>
      <w:r w:rsidR="00BF422F">
        <w:rPr>
          <w:rFonts w:ascii="Calibri" w:eastAsia="Calibri" w:hAnsi="Calibri" w:cs="Times New Roman"/>
          <w:color w:val="003399"/>
          <w:lang w:eastAsia="ko-KR"/>
        </w:rPr>
        <w:t xml:space="preserve"> (AE)</w:t>
      </w:r>
      <w:r w:rsidR="004C6BC8">
        <w:rPr>
          <w:rFonts w:ascii="Calibri" w:eastAsia="Calibri" w:hAnsi="Calibri" w:cs="Times New Roman"/>
          <w:color w:val="003399"/>
          <w:lang w:eastAsia="ko-KR"/>
        </w:rPr>
        <w:t xml:space="preserve"> United Programming Model 2 and UPM 3 and </w:t>
      </w:r>
      <w:r w:rsidR="00BF422F">
        <w:rPr>
          <w:rFonts w:ascii="Calibri" w:eastAsia="Calibri" w:hAnsi="Calibri" w:cs="Times New Roman"/>
          <w:color w:val="003399"/>
          <w:lang w:eastAsia="ko-KR"/>
        </w:rPr>
        <w:t>Web</w:t>
      </w:r>
      <w:r w:rsidR="008960E6">
        <w:rPr>
          <w:rFonts w:ascii="Calibri" w:eastAsia="Calibri" w:hAnsi="Calibri" w:cs="Times New Roman"/>
          <w:color w:val="003399"/>
          <w:lang w:eastAsia="ko-KR"/>
        </w:rPr>
        <w:t xml:space="preserve"> </w:t>
      </w:r>
      <w:r w:rsidR="00BF422F">
        <w:rPr>
          <w:rFonts w:ascii="Calibri" w:eastAsia="Calibri" w:hAnsi="Calibri" w:cs="Times New Roman"/>
          <w:color w:val="003399"/>
          <w:lang w:eastAsia="ko-KR"/>
        </w:rPr>
        <w:t>sphere Message Broker 8 (</w:t>
      </w:r>
      <w:r w:rsidR="004C6BC8">
        <w:rPr>
          <w:rFonts w:ascii="Calibri" w:eastAsia="Calibri" w:hAnsi="Calibri" w:cs="Times New Roman"/>
          <w:color w:val="003399"/>
          <w:lang w:eastAsia="ko-KR"/>
        </w:rPr>
        <w:t>WMB</w:t>
      </w:r>
      <w:r w:rsidR="00BF422F">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and Foundation Framework knowledge, MORC</w:t>
      </w:r>
      <w:r w:rsidR="00BF422F">
        <w:rPr>
          <w:rFonts w:ascii="Calibri" w:eastAsia="Calibri" w:hAnsi="Calibri" w:cs="Times New Roman"/>
          <w:color w:val="003399"/>
          <w:lang w:eastAsia="ko-KR"/>
        </w:rPr>
        <w:t xml:space="preserve"> Framework</w:t>
      </w:r>
      <w:r w:rsidR="004C6BC8">
        <w:rPr>
          <w:rFonts w:ascii="Calibri" w:eastAsia="Calibri" w:hAnsi="Calibri" w:cs="Times New Roman"/>
          <w:color w:val="003399"/>
          <w:lang w:eastAsia="ko-KR"/>
        </w:rPr>
        <w:t>, MINDI</w:t>
      </w:r>
      <w:r w:rsidR="00BF422F">
        <w:rPr>
          <w:rFonts w:ascii="Calibri" w:eastAsia="Calibri" w:hAnsi="Calibri" w:cs="Times New Roman"/>
          <w:color w:val="003399"/>
          <w:lang w:eastAsia="ko-KR"/>
        </w:rPr>
        <w:t xml:space="preserve"> configuration application</w:t>
      </w:r>
      <w:r w:rsidR="004C6BC8">
        <w:rPr>
          <w:rFonts w:ascii="Calibri" w:eastAsia="Calibri" w:hAnsi="Calibri" w:cs="Times New Roman"/>
          <w:color w:val="003399"/>
          <w:lang w:eastAsia="ko-KR"/>
        </w:rPr>
        <w:t>, AE Log</w:t>
      </w:r>
      <w:r w:rsidR="004206DC">
        <w:rPr>
          <w:rFonts w:ascii="Calibri" w:eastAsia="Calibri" w:hAnsi="Calibri" w:cs="Times New Roman"/>
          <w:color w:val="003399"/>
          <w:lang w:eastAsia="ko-KR"/>
        </w:rPr>
        <w:t>Viewer</w:t>
      </w:r>
      <w:r w:rsidR="004C6BC8">
        <w:rPr>
          <w:rFonts w:ascii="Calibri" w:eastAsia="Calibri" w:hAnsi="Calibri" w:cs="Times New Roman"/>
          <w:color w:val="003399"/>
          <w:lang w:eastAsia="ko-KR"/>
        </w:rPr>
        <w:t xml:space="preserve">, AE SUIT, AE consumer and Provider data model and AE </w:t>
      </w:r>
      <w:r w:rsidR="00293CB9">
        <w:rPr>
          <w:rFonts w:ascii="Calibri" w:eastAsia="Calibri" w:hAnsi="Calibri" w:cs="Times New Roman"/>
          <w:color w:val="003399"/>
          <w:lang w:eastAsia="ko-KR"/>
        </w:rPr>
        <w:t xml:space="preserve">non-production and production </w:t>
      </w:r>
      <w:r w:rsidR="004C6BC8">
        <w:rPr>
          <w:rFonts w:ascii="Calibri" w:eastAsia="Calibri" w:hAnsi="Calibri" w:cs="Times New Roman"/>
          <w:color w:val="003399"/>
          <w:lang w:eastAsia="ko-KR"/>
        </w:rPr>
        <w:t xml:space="preserve">environment and </w:t>
      </w:r>
      <w:r w:rsidR="00D749DE">
        <w:rPr>
          <w:rFonts w:ascii="Calibri" w:eastAsia="Calibri" w:hAnsi="Calibri" w:cs="Times New Roman"/>
          <w:color w:val="003399"/>
          <w:lang w:eastAsia="ko-KR"/>
        </w:rPr>
        <w:t xml:space="preserve">existing </w:t>
      </w:r>
      <w:r w:rsidR="004C6BC8">
        <w:rPr>
          <w:rFonts w:ascii="Calibri" w:eastAsia="Calibri" w:hAnsi="Calibri" w:cs="Times New Roman"/>
          <w:color w:val="003399"/>
          <w:lang w:eastAsia="ko-KR"/>
        </w:rPr>
        <w:t>Entera service working knowledge</w:t>
      </w:r>
      <w:r w:rsidR="00D749DE">
        <w:rPr>
          <w:rFonts w:ascii="Calibri" w:eastAsia="Calibri" w:hAnsi="Calibri" w:cs="Times New Roman"/>
          <w:color w:val="003399"/>
          <w:lang w:eastAsia="ko-KR"/>
        </w:rPr>
        <w:t xml:space="preserve"> and proposed Entera Decommission Framework</w:t>
      </w:r>
      <w:r w:rsidR="00BF422F">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business domain and process knowledge of US Healthcare Insurance, </w:t>
      </w:r>
      <w:r w:rsidR="00BF422F">
        <w:rPr>
          <w:rFonts w:ascii="Calibri" w:eastAsia="Calibri" w:hAnsi="Calibri" w:cs="Times New Roman"/>
          <w:color w:val="003399"/>
          <w:lang w:eastAsia="ko-KR"/>
        </w:rPr>
        <w:t>Provider and Claim</w:t>
      </w:r>
      <w:r w:rsidR="00D749DE">
        <w:rPr>
          <w:rFonts w:ascii="Calibri" w:eastAsia="Calibri" w:hAnsi="Calibri" w:cs="Times New Roman"/>
          <w:color w:val="003399"/>
          <w:lang w:eastAsia="ko-KR"/>
        </w:rPr>
        <w:t xml:space="preserve"> processing</w:t>
      </w:r>
      <w:r w:rsidR="004C6BC8">
        <w:rPr>
          <w:rFonts w:ascii="Calibri" w:eastAsia="Calibri" w:hAnsi="Calibri" w:cs="Times New Roman"/>
          <w:color w:val="003399"/>
          <w:lang w:eastAsia="ko-KR"/>
        </w:rPr>
        <w:t xml:space="preserve">. </w:t>
      </w:r>
    </w:p>
    <w:p w:rsidR="008960E6" w:rsidRDefault="008960E6" w:rsidP="004C6BC8">
      <w:pPr>
        <w:rPr>
          <w:rFonts w:ascii="Calibri" w:eastAsia="Calibri" w:hAnsi="Calibri" w:cs="Times New Roman"/>
          <w:color w:val="003399"/>
          <w:lang w:eastAsia="ko-KR"/>
        </w:rPr>
      </w:pPr>
      <w:r w:rsidRPr="008960E6">
        <w:rPr>
          <w:rFonts w:ascii="Calibri" w:eastAsia="Calibri" w:hAnsi="Calibri" w:cs="Times New Roman"/>
          <w:color w:val="003399"/>
          <w:lang w:eastAsia="ko-KR"/>
        </w:rPr>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w:t>
      </w:r>
      <w:r w:rsidR="004C6BC8">
        <w:rPr>
          <w:rFonts w:ascii="Calibri" w:eastAsia="Calibri" w:hAnsi="Calibri" w:cs="Times New Roman"/>
          <w:color w:val="003399"/>
          <w:lang w:eastAsia="ko-KR"/>
        </w:rPr>
        <w:t xml:space="preserve">reach to the </w:t>
      </w:r>
      <w:r w:rsidR="00BF422F">
        <w:rPr>
          <w:rFonts w:ascii="Calibri" w:eastAsia="Calibri" w:hAnsi="Calibri" w:cs="Times New Roman"/>
          <w:color w:val="003399"/>
          <w:lang w:eastAsia="ko-KR"/>
        </w:rPr>
        <w:t>level</w:t>
      </w:r>
      <w:r>
        <w:rPr>
          <w:rFonts w:ascii="Calibri" w:eastAsia="Calibri" w:hAnsi="Calibri" w:cs="Times New Roman"/>
          <w:color w:val="003399"/>
          <w:lang w:eastAsia="ko-KR"/>
        </w:rPr>
        <w:t xml:space="preserve"> he can </w:t>
      </w:r>
      <w:r w:rsidR="00293CB9">
        <w:rPr>
          <w:rFonts w:ascii="Calibri" w:eastAsia="Calibri" w:hAnsi="Calibri" w:cs="Times New Roman"/>
          <w:color w:val="003399"/>
          <w:lang w:eastAsia="ko-KR"/>
        </w:rPr>
        <w:t xml:space="preserve">understand AE system. Exact timeframe when can candidate start to </w:t>
      </w:r>
      <w:r>
        <w:rPr>
          <w:rFonts w:ascii="Calibri" w:eastAsia="Calibri" w:hAnsi="Calibri" w:cs="Times New Roman"/>
          <w:color w:val="003399"/>
          <w:lang w:eastAsia="ko-KR"/>
        </w:rPr>
        <w:t>add value</w:t>
      </w:r>
      <w:r w:rsidR="00293CB9">
        <w:rPr>
          <w:rFonts w:ascii="Calibri" w:eastAsia="Calibri" w:hAnsi="Calibri" w:cs="Times New Roman"/>
          <w:color w:val="003399"/>
          <w:lang w:eastAsia="ko-KR"/>
        </w:rPr>
        <w:t xml:space="preserve">, suggestion to existing system, </w:t>
      </w:r>
      <w:r w:rsidR="004C6BC8">
        <w:rPr>
          <w:rFonts w:ascii="Calibri" w:eastAsia="Calibri" w:hAnsi="Calibri" w:cs="Times New Roman"/>
          <w:color w:val="003399"/>
          <w:lang w:eastAsia="ko-KR"/>
        </w:rPr>
        <w:t>propose estimation, design and architect sol</w:t>
      </w:r>
      <w:r w:rsidR="00293CB9">
        <w:rPr>
          <w:rFonts w:ascii="Calibri" w:eastAsia="Calibri" w:hAnsi="Calibri" w:cs="Times New Roman"/>
          <w:color w:val="003399"/>
          <w:lang w:eastAsia="ko-KR"/>
        </w:rPr>
        <w:t>ution it all vary upon individual to individual learning attitude and interest.</w:t>
      </w:r>
      <w:r>
        <w:rPr>
          <w:rFonts w:ascii="Calibri" w:eastAsia="Calibri" w:hAnsi="Calibri" w:cs="Times New Roman"/>
          <w:color w:val="003399"/>
          <w:lang w:eastAsia="ko-KR"/>
        </w:rPr>
        <w:t xml:space="preserve"> </w:t>
      </w:r>
    </w:p>
    <w:p w:rsidR="002A07D5" w:rsidRPr="00CA03EE" w:rsidRDefault="00BF422F" w:rsidP="00633A80">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w:t>
      </w:r>
      <w:r w:rsidR="00D749DE">
        <w:rPr>
          <w:rFonts w:ascii="Calibri" w:eastAsia="Calibri" w:hAnsi="Calibri" w:cs="Times New Roman"/>
          <w:color w:val="003399"/>
          <w:lang w:eastAsia="ko-KR"/>
        </w:rPr>
        <w:t xml:space="preserve">minimum of </w:t>
      </w:r>
      <w:r w:rsidR="008960E6" w:rsidRPr="009C5150">
        <w:rPr>
          <w:rFonts w:ascii="Calibri" w:eastAsia="Calibri" w:hAnsi="Calibri" w:cs="Times New Roman"/>
          <w:color w:val="003399"/>
          <w:u w:val="single"/>
          <w:lang w:eastAsia="ko-KR"/>
        </w:rPr>
        <w:t>1</w:t>
      </w:r>
      <w:r w:rsidR="009C5150">
        <w:rPr>
          <w:rFonts w:ascii="Calibri" w:eastAsia="Calibri" w:hAnsi="Calibri" w:cs="Times New Roman"/>
          <w:color w:val="003399"/>
          <w:u w:val="single"/>
          <w:lang w:eastAsia="ko-KR"/>
        </w:rPr>
        <w:t>8</w:t>
      </w:r>
      <w:r w:rsidRPr="009C5150">
        <w:rPr>
          <w:rFonts w:ascii="Calibri" w:eastAsia="Calibri" w:hAnsi="Calibri" w:cs="Times New Roman"/>
          <w:color w:val="003399"/>
          <w:u w:val="single"/>
          <w:lang w:eastAsia="ko-KR"/>
        </w:rPr>
        <w:t>-</w:t>
      </w:r>
      <w:r w:rsidR="009C5150">
        <w:rPr>
          <w:rFonts w:ascii="Calibri" w:eastAsia="Calibri" w:hAnsi="Calibri" w:cs="Times New Roman"/>
          <w:color w:val="003399"/>
          <w:u w:val="single"/>
          <w:lang w:eastAsia="ko-KR"/>
        </w:rPr>
        <w:t>24</w:t>
      </w:r>
      <w:r w:rsidRPr="009C5150">
        <w:rPr>
          <w:rFonts w:ascii="Calibri" w:eastAsia="Calibri" w:hAnsi="Calibri" w:cs="Times New Roman"/>
          <w:color w:val="003399"/>
          <w:u w:val="single"/>
          <w:lang w:eastAsia="ko-KR"/>
        </w:rPr>
        <w:t xml:space="preserve"> months</w:t>
      </w:r>
      <w:r w:rsidR="00D749DE" w:rsidRPr="00D749DE">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to get him trained to a </w:t>
      </w:r>
      <w:r>
        <w:rPr>
          <w:rFonts w:ascii="Calibri" w:eastAsia="Calibri" w:hAnsi="Calibri" w:cs="Times New Roman"/>
          <w:color w:val="003399"/>
          <w:lang w:eastAsia="ko-KR"/>
        </w:rPr>
        <w:t xml:space="preserve">competency level where he can </w:t>
      </w:r>
      <w:r w:rsidR="00590BEF">
        <w:rPr>
          <w:rFonts w:ascii="Calibri" w:eastAsia="Calibri" w:hAnsi="Calibri" w:cs="Times New Roman"/>
          <w:color w:val="003399"/>
          <w:lang w:eastAsia="ko-KR"/>
        </w:rPr>
        <w:t xml:space="preserve">design, </w:t>
      </w:r>
      <w:r w:rsidR="009C5150">
        <w:rPr>
          <w:rFonts w:ascii="Calibri" w:eastAsia="Calibri" w:hAnsi="Calibri" w:cs="Times New Roman"/>
          <w:color w:val="003399"/>
          <w:lang w:eastAsia="ko-KR"/>
        </w:rPr>
        <w:t>implement and integrate systems</w:t>
      </w:r>
      <w:r>
        <w:rPr>
          <w:rFonts w:ascii="Calibri" w:eastAsia="Calibri" w:hAnsi="Calibri" w:cs="Times New Roman"/>
          <w:color w:val="003399"/>
          <w:lang w:eastAsia="ko-KR"/>
        </w:rPr>
        <w:t>.</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7877CE" w:rsidRDefault="007877CE" w:rsidP="007877CE">
      <w:pPr>
        <w:rPr>
          <w:rFonts w:ascii="Calibri" w:hAnsi="Calibri" w:cs="Calibri"/>
          <w:color w:val="003399"/>
        </w:rPr>
      </w:pPr>
      <w:r w:rsidRPr="001A4479">
        <w:rPr>
          <w:rFonts w:ascii="Calibri" w:hAnsi="Calibri" w:cs="Calibri"/>
          <w:color w:val="003399"/>
        </w:rPr>
        <w:t xml:space="preserve">Most of the Existing Application Enablement US </w:t>
      </w:r>
      <w:r w:rsidR="00D749DE">
        <w:rPr>
          <w:rFonts w:ascii="Calibri" w:hAnsi="Calibri" w:cs="Calibri"/>
          <w:color w:val="003399"/>
        </w:rPr>
        <w:t>and India team are</w:t>
      </w:r>
      <w:r w:rsidRPr="001A4479">
        <w:rPr>
          <w:rFonts w:ascii="Calibri" w:hAnsi="Calibri" w:cs="Calibri"/>
          <w:color w:val="003399"/>
        </w:rPr>
        <w:t xml:space="preserve"> working on </w:t>
      </w:r>
      <w:r w:rsidR="00D749DE" w:rsidRPr="009C30AA">
        <w:rPr>
          <w:rFonts w:ascii="Calibri" w:hAnsi="Calibri" w:cs="Calibri"/>
          <w:color w:val="003399"/>
          <w:u w:val="single"/>
        </w:rPr>
        <w:t>AE</w:t>
      </w:r>
      <w:r w:rsidR="009C30AA" w:rsidRPr="009C30AA">
        <w:rPr>
          <w:rFonts w:ascii="Calibri" w:hAnsi="Calibri" w:cs="Calibri"/>
          <w:color w:val="003399"/>
          <w:u w:val="single"/>
        </w:rPr>
        <w:t xml:space="preserve"> </w:t>
      </w:r>
      <w:r w:rsidR="00967F58">
        <w:rPr>
          <w:rFonts w:ascii="Calibri" w:hAnsi="Calibri" w:cs="Calibri"/>
          <w:color w:val="003399"/>
          <w:u w:val="single"/>
        </w:rPr>
        <w:t xml:space="preserve">UPM2 </w:t>
      </w:r>
      <w:r w:rsidRPr="009C30AA">
        <w:rPr>
          <w:rFonts w:ascii="Calibri" w:hAnsi="Calibri" w:cs="Calibri"/>
          <w:color w:val="003399"/>
          <w:u w:val="single"/>
        </w:rPr>
        <w:t>Service delivery</w:t>
      </w:r>
      <w:r w:rsidRPr="001A4479">
        <w:rPr>
          <w:rFonts w:ascii="Calibri" w:hAnsi="Calibri" w:cs="Calibri"/>
          <w:color w:val="003399"/>
        </w:rPr>
        <w:t xml:space="preserve"> as most of the team members are relatively new</w:t>
      </w:r>
      <w:r w:rsidR="00D749DE">
        <w:rPr>
          <w:rFonts w:ascii="Calibri" w:hAnsi="Calibri" w:cs="Calibri"/>
          <w:color w:val="003399"/>
        </w:rPr>
        <w:t xml:space="preserve"> as compared to him</w:t>
      </w:r>
      <w:r w:rsidRPr="001A4479">
        <w:rPr>
          <w:rFonts w:ascii="Calibri" w:hAnsi="Calibri" w:cs="Calibri"/>
          <w:color w:val="003399"/>
        </w:rPr>
        <w:t xml:space="preserve">. </w:t>
      </w:r>
      <w:r w:rsidR="009C30AA">
        <w:rPr>
          <w:rFonts w:ascii="Calibri" w:hAnsi="Calibri" w:cs="Calibri"/>
          <w:color w:val="003399"/>
        </w:rPr>
        <w:t>In enti</w:t>
      </w:r>
      <w:r w:rsidR="00D749DE">
        <w:rPr>
          <w:rFonts w:ascii="Calibri" w:hAnsi="Calibri" w:cs="Calibri"/>
          <w:color w:val="003399"/>
        </w:rPr>
        <w:t xml:space="preserve">re AE team, </w:t>
      </w:r>
      <w:r w:rsidRPr="001A4479">
        <w:rPr>
          <w:rFonts w:ascii="Calibri" w:hAnsi="Calibri" w:cs="Calibri"/>
          <w:color w:val="003399"/>
        </w:rPr>
        <w:t xml:space="preserve">Anil Gogia </w:t>
      </w:r>
      <w:r w:rsidR="00D749DE">
        <w:rPr>
          <w:rFonts w:ascii="Calibri" w:hAnsi="Calibri" w:cs="Calibri"/>
          <w:color w:val="003399"/>
        </w:rPr>
        <w:t xml:space="preserve">is the only one who </w:t>
      </w:r>
      <w:r w:rsidRPr="001A4479">
        <w:rPr>
          <w:rFonts w:ascii="Calibri" w:hAnsi="Calibri" w:cs="Calibri"/>
          <w:color w:val="003399"/>
        </w:rPr>
        <w:t>worked on designing, architecting and impleme</w:t>
      </w:r>
      <w:r>
        <w:rPr>
          <w:rFonts w:ascii="Calibri" w:hAnsi="Calibri" w:cs="Calibri"/>
          <w:color w:val="003399"/>
        </w:rPr>
        <w:t xml:space="preserve">ntation of </w:t>
      </w:r>
      <w:r w:rsidRPr="00471CE5">
        <w:rPr>
          <w:rFonts w:ascii="Calibri" w:hAnsi="Calibri" w:cs="Calibri"/>
          <w:color w:val="003399"/>
          <w:u w:val="single"/>
        </w:rPr>
        <w:t>UPM 3 framework</w:t>
      </w:r>
      <w:r w:rsidR="009C30AA" w:rsidRPr="00471CE5">
        <w:rPr>
          <w:rFonts w:ascii="Calibri" w:hAnsi="Calibri" w:cs="Calibri"/>
          <w:color w:val="003399"/>
          <w:u w:val="single"/>
        </w:rPr>
        <w:t>, UPM2 to UPM 3 Migration</w:t>
      </w:r>
      <w:r w:rsidRPr="00471CE5">
        <w:rPr>
          <w:rFonts w:ascii="Calibri" w:hAnsi="Calibri" w:cs="Calibri"/>
          <w:color w:val="003399"/>
          <w:u w:val="single"/>
        </w:rPr>
        <w:t xml:space="preserve"> along with AE </w:t>
      </w:r>
      <w:r w:rsidR="009C30AA" w:rsidRPr="00471CE5">
        <w:rPr>
          <w:rFonts w:ascii="Calibri" w:hAnsi="Calibri" w:cs="Calibri"/>
          <w:color w:val="003399"/>
          <w:u w:val="single"/>
        </w:rPr>
        <w:t xml:space="preserve">Experience </w:t>
      </w:r>
      <w:r w:rsidRPr="00471CE5">
        <w:rPr>
          <w:rFonts w:ascii="Calibri" w:hAnsi="Calibri" w:cs="Calibri"/>
          <w:color w:val="003399"/>
          <w:u w:val="single"/>
        </w:rPr>
        <w:t>tool</w:t>
      </w:r>
      <w:r w:rsidRPr="00C7202F">
        <w:rPr>
          <w:rFonts w:ascii="Calibri" w:hAnsi="Calibri" w:cs="Calibri"/>
          <w:color w:val="003399"/>
          <w:u w:val="single"/>
        </w:rPr>
        <w:t xml:space="preserve"> development</w:t>
      </w:r>
      <w:r w:rsidR="00C7202F">
        <w:rPr>
          <w:rFonts w:ascii="Calibri" w:hAnsi="Calibri" w:cs="Calibri"/>
          <w:color w:val="003399"/>
          <w:u w:val="single"/>
        </w:rPr>
        <w:t xml:space="preserve"> of AE LogViewer, MORC Framework and MINDI</w:t>
      </w:r>
      <w:r w:rsidRPr="00C7202F">
        <w:rPr>
          <w:rFonts w:ascii="Calibri" w:hAnsi="Calibri" w:cs="Calibri"/>
          <w:color w:val="003399"/>
          <w:u w:val="single"/>
        </w:rPr>
        <w:t xml:space="preserve"> </w:t>
      </w:r>
      <w:r w:rsidR="00C7202F">
        <w:rPr>
          <w:rFonts w:ascii="Calibri" w:hAnsi="Calibri" w:cs="Calibri"/>
          <w:color w:val="003399"/>
          <w:u w:val="single"/>
        </w:rPr>
        <w:t xml:space="preserve">required </w:t>
      </w:r>
      <w:r w:rsidR="00D749DE" w:rsidRPr="00C7202F">
        <w:rPr>
          <w:rFonts w:ascii="Calibri" w:hAnsi="Calibri" w:cs="Calibri"/>
          <w:color w:val="003399"/>
          <w:u w:val="single"/>
        </w:rPr>
        <w:t>t</w:t>
      </w:r>
      <w:r w:rsidR="00D749DE" w:rsidRPr="009C30AA">
        <w:rPr>
          <w:rFonts w:ascii="Calibri" w:hAnsi="Calibri" w:cs="Calibri"/>
          <w:color w:val="003399"/>
          <w:u w:val="single"/>
        </w:rPr>
        <w:t xml:space="preserve">o move AE from Application to HealthCare Product </w:t>
      </w:r>
      <w:r w:rsidR="00D749DE">
        <w:rPr>
          <w:rFonts w:ascii="Calibri" w:hAnsi="Calibri" w:cs="Calibri"/>
          <w:color w:val="003399"/>
        </w:rPr>
        <w:t xml:space="preserve">with the help of various AE </w:t>
      </w:r>
      <w:r w:rsidRPr="001A4479">
        <w:rPr>
          <w:rFonts w:ascii="Calibri" w:hAnsi="Calibri" w:cs="Calibri"/>
          <w:color w:val="003399"/>
        </w:rPr>
        <w:t xml:space="preserve">tools </w:t>
      </w:r>
      <w:r w:rsidR="00D749DE">
        <w:rPr>
          <w:rFonts w:ascii="Calibri" w:hAnsi="Calibri" w:cs="Calibri"/>
          <w:color w:val="003399"/>
        </w:rPr>
        <w:t>for monitoring, managing and administrating UPM3 Framework</w:t>
      </w:r>
      <w:r w:rsidRPr="001A4479">
        <w:rPr>
          <w:rFonts w:ascii="Calibri" w:hAnsi="Calibri" w:cs="Calibri"/>
          <w:color w:val="003399"/>
        </w:rPr>
        <w:t>.</w:t>
      </w:r>
    </w:p>
    <w:p w:rsidR="008506B5" w:rsidRDefault="007877CE" w:rsidP="000D7ABC">
      <w:pPr>
        <w:pStyle w:val="msolistparagraph0"/>
        <w:numPr>
          <w:ilvl w:val="0"/>
          <w:numId w:val="10"/>
        </w:numPr>
        <w:rPr>
          <w:rFonts w:cs="Calibri"/>
          <w:color w:val="003399"/>
        </w:rPr>
      </w:pPr>
      <w:r w:rsidRPr="00471CE5">
        <w:rPr>
          <w:rFonts w:cs="Calibri"/>
          <w:color w:val="003399"/>
          <w:u w:val="single"/>
        </w:rPr>
        <w:t>UPM3 Framework</w:t>
      </w:r>
      <w:r w:rsidR="007C7D8E">
        <w:rPr>
          <w:rFonts w:cs="Calibri"/>
          <w:color w:val="003399"/>
        </w:rPr>
        <w:t xml:space="preserve"> </w:t>
      </w:r>
      <w:r w:rsidR="00D749DE">
        <w:rPr>
          <w:rFonts w:cs="Calibri"/>
          <w:color w:val="003399"/>
        </w:rPr>
        <w:t xml:space="preserve">uses </w:t>
      </w:r>
      <w:r w:rsidR="007C7D8E">
        <w:rPr>
          <w:rFonts w:cs="Calibri"/>
          <w:color w:val="003399"/>
        </w:rPr>
        <w:t>various</w:t>
      </w:r>
      <w:r w:rsidR="00D749DE">
        <w:rPr>
          <w:rFonts w:cs="Calibri"/>
          <w:color w:val="003399"/>
        </w:rPr>
        <w:t xml:space="preserve"> UPM3 </w:t>
      </w:r>
      <w:r w:rsidR="009C30AA">
        <w:rPr>
          <w:rFonts w:cs="Calibri"/>
          <w:color w:val="003399"/>
        </w:rPr>
        <w:t xml:space="preserve">AE Experience </w:t>
      </w:r>
      <w:r w:rsidR="00D749DE">
        <w:rPr>
          <w:rFonts w:cs="Calibri"/>
          <w:color w:val="003399"/>
        </w:rPr>
        <w:t xml:space="preserve">application </w:t>
      </w:r>
      <w:r w:rsidR="007C7D8E">
        <w:rPr>
          <w:rFonts w:cs="Calibri"/>
          <w:color w:val="003399"/>
        </w:rPr>
        <w:t>tools like</w:t>
      </w:r>
      <w:r w:rsidRPr="007C7D8E">
        <w:rPr>
          <w:rFonts w:cs="Calibri"/>
          <w:color w:val="003399"/>
        </w:rPr>
        <w:t xml:space="preserve"> MORC, MINDI, AE</w:t>
      </w:r>
      <w:r w:rsidR="00B765B3">
        <w:rPr>
          <w:rFonts w:cs="Calibri"/>
          <w:color w:val="003399"/>
        </w:rPr>
        <w:t xml:space="preserve"> </w:t>
      </w:r>
      <w:r w:rsidR="009C30AA" w:rsidRPr="007C7D8E">
        <w:rPr>
          <w:rFonts w:cs="Calibri"/>
          <w:color w:val="003399"/>
        </w:rPr>
        <w:t>Log</w:t>
      </w:r>
      <w:r w:rsidR="009C30AA">
        <w:rPr>
          <w:rFonts w:cs="Calibri"/>
          <w:color w:val="003399"/>
        </w:rPr>
        <w:t>Viewer</w:t>
      </w:r>
      <w:r w:rsidR="00D749DE">
        <w:rPr>
          <w:rFonts w:cs="Calibri"/>
          <w:color w:val="003399"/>
        </w:rPr>
        <w:t xml:space="preserve"> which </w:t>
      </w:r>
      <w:r w:rsidR="00D749DE" w:rsidRPr="008506B5">
        <w:rPr>
          <w:rFonts w:cs="Calibri"/>
          <w:color w:val="003399"/>
          <w:u w:val="single"/>
        </w:rPr>
        <w:t xml:space="preserve">all </w:t>
      </w:r>
      <w:r w:rsidRPr="008506B5">
        <w:rPr>
          <w:rFonts w:cs="Calibri"/>
          <w:color w:val="003399"/>
          <w:u w:val="single"/>
        </w:rPr>
        <w:t xml:space="preserve">are </w:t>
      </w:r>
      <w:r w:rsidR="007C7D8E" w:rsidRPr="008506B5">
        <w:rPr>
          <w:rFonts w:cs="Calibri"/>
          <w:color w:val="003399"/>
          <w:u w:val="single"/>
        </w:rPr>
        <w:t>proprietary</w:t>
      </w:r>
      <w:r w:rsidRPr="008506B5">
        <w:rPr>
          <w:rFonts w:cs="Calibri"/>
          <w:color w:val="003399"/>
          <w:u w:val="single"/>
        </w:rPr>
        <w:t xml:space="preserve"> </w:t>
      </w:r>
      <w:r w:rsidR="007C7D8E" w:rsidRPr="008506B5">
        <w:rPr>
          <w:rFonts w:cs="Calibri"/>
          <w:color w:val="003399"/>
          <w:u w:val="single"/>
        </w:rPr>
        <w:t xml:space="preserve">business </w:t>
      </w:r>
      <w:r w:rsidRPr="008506B5">
        <w:rPr>
          <w:rFonts w:cs="Calibri"/>
          <w:color w:val="003399"/>
          <w:u w:val="single"/>
        </w:rPr>
        <w:t xml:space="preserve">application Framework </w:t>
      </w:r>
      <w:r w:rsidR="007C7D8E" w:rsidRPr="008506B5">
        <w:rPr>
          <w:rFonts w:cs="Calibri"/>
          <w:color w:val="003399"/>
          <w:u w:val="single"/>
        </w:rPr>
        <w:t xml:space="preserve">of </w:t>
      </w:r>
      <w:r w:rsidR="00D749DE" w:rsidRPr="008506B5">
        <w:rPr>
          <w:rFonts w:cs="Calibri"/>
          <w:color w:val="003399"/>
          <w:u w:val="single"/>
        </w:rPr>
        <w:t>Uni</w:t>
      </w:r>
      <w:r w:rsidR="009C30AA" w:rsidRPr="008506B5">
        <w:rPr>
          <w:rFonts w:cs="Calibri"/>
          <w:color w:val="003399"/>
          <w:u w:val="single"/>
        </w:rPr>
        <w:t>t</w:t>
      </w:r>
      <w:r w:rsidR="00D749DE" w:rsidRPr="008506B5">
        <w:rPr>
          <w:rFonts w:cs="Calibri"/>
          <w:color w:val="003399"/>
          <w:u w:val="single"/>
        </w:rPr>
        <w:t>ed Health Group</w:t>
      </w:r>
      <w:r w:rsidR="007C7D8E">
        <w:rPr>
          <w:rFonts w:cs="Calibri"/>
          <w:color w:val="003399"/>
        </w:rPr>
        <w:t xml:space="preserve">. </w:t>
      </w:r>
      <w:r w:rsidR="00D749DE">
        <w:rPr>
          <w:rFonts w:cs="Calibri"/>
          <w:color w:val="003399"/>
        </w:rPr>
        <w:t xml:space="preserve">So learning of these application, framework and tool can be possible working with United Health Group which </w:t>
      </w:r>
      <w:r w:rsidR="00DD6D2A">
        <w:rPr>
          <w:rFonts w:cs="Calibri"/>
          <w:color w:val="003399"/>
        </w:rPr>
        <w:t>is</w:t>
      </w:r>
      <w:r w:rsidR="00D749DE">
        <w:rPr>
          <w:rFonts w:cs="Calibri"/>
          <w:color w:val="003399"/>
        </w:rPr>
        <w:t xml:space="preserve"> not known to anyon</w:t>
      </w:r>
      <w:r w:rsidR="00471CE5">
        <w:rPr>
          <w:rFonts w:cs="Calibri"/>
          <w:color w:val="003399"/>
        </w:rPr>
        <w:t xml:space="preserve">e outside United Health group. </w:t>
      </w:r>
      <w:r w:rsidR="007C7D8E">
        <w:rPr>
          <w:rFonts w:cs="Calibri"/>
          <w:color w:val="003399"/>
        </w:rPr>
        <w:t xml:space="preserve">In our AE department, Mr. Gogia is the only resource in AE core technical team </w:t>
      </w:r>
      <w:r w:rsidR="00C84050">
        <w:rPr>
          <w:rFonts w:cs="Calibri"/>
          <w:color w:val="003399"/>
        </w:rPr>
        <w:t xml:space="preserve">who is working on this </w:t>
      </w:r>
      <w:r w:rsidR="00471CE5">
        <w:rPr>
          <w:rFonts w:cs="Calibri"/>
          <w:color w:val="003399"/>
        </w:rPr>
        <w:t>UPM3 F</w:t>
      </w:r>
      <w:r w:rsidR="00C84050">
        <w:rPr>
          <w:rFonts w:cs="Calibri"/>
          <w:color w:val="003399"/>
        </w:rPr>
        <w:t xml:space="preserve">ramework for last 12 months and </w:t>
      </w:r>
      <w:r w:rsidRPr="007C7D8E">
        <w:rPr>
          <w:rFonts w:cs="Calibri"/>
          <w:color w:val="003399"/>
        </w:rPr>
        <w:t xml:space="preserve">has excellent understanding in every aspect. </w:t>
      </w:r>
    </w:p>
    <w:p w:rsidR="007877CE" w:rsidRDefault="007877CE" w:rsidP="00FB3372">
      <w:pPr>
        <w:ind w:left="360"/>
        <w:rPr>
          <w:rFonts w:ascii="Calibri" w:hAnsi="Calibri" w:cs="Calibri"/>
          <w:color w:val="003399"/>
        </w:rPr>
      </w:pPr>
      <w:r w:rsidRPr="007C7D8E">
        <w:rPr>
          <w:rFonts w:ascii="Calibri" w:hAnsi="Calibri" w:cs="Calibri"/>
          <w:color w:val="003399"/>
        </w:rPr>
        <w:t>His role is also critical because he has worked with the functional and technical side of this application</w:t>
      </w:r>
      <w:r w:rsidR="00BE33BF">
        <w:rPr>
          <w:rFonts w:ascii="Calibri" w:hAnsi="Calibri" w:cs="Calibri"/>
          <w:color w:val="003399"/>
        </w:rPr>
        <w:t>. He understands very accurately AE Consumer and Provider business data model and their service behavior.</w:t>
      </w:r>
      <w:r w:rsidRPr="007C7D8E">
        <w:rPr>
          <w:rFonts w:ascii="Calibri" w:hAnsi="Calibri" w:cs="Calibri"/>
          <w:color w:val="003399"/>
        </w:rPr>
        <w:t xml:space="preserve"> </w:t>
      </w:r>
    </w:p>
    <w:p w:rsidR="00471CE5" w:rsidRDefault="00471CE5" w:rsidP="000D7ABC">
      <w:pPr>
        <w:pStyle w:val="msolistparagraph0"/>
        <w:numPr>
          <w:ilvl w:val="0"/>
          <w:numId w:val="10"/>
        </w:numPr>
        <w:rPr>
          <w:rFonts w:cs="Calibri"/>
          <w:color w:val="003399"/>
        </w:rPr>
      </w:pPr>
      <w:r w:rsidRPr="00471CE5">
        <w:rPr>
          <w:rFonts w:cs="Calibri"/>
          <w:color w:val="003399"/>
          <w:u w:val="single"/>
        </w:rPr>
        <w:lastRenderedPageBreak/>
        <w:t>Entera Decommission Framework: -</w:t>
      </w:r>
      <w:r>
        <w:rPr>
          <w:rFonts w:cs="Calibri"/>
          <w:color w:val="003399"/>
        </w:rPr>
        <w:t xml:space="preserve"> United Health Group Entera application interacts with provider application called COSMOS, a claim engine, through a third party external tool SB Gateway, for which United Health Group is paying a hefty license fees. Anil Gogia prop</w:t>
      </w:r>
      <w:r w:rsidR="0094634A">
        <w:rPr>
          <w:rFonts w:cs="Calibri"/>
          <w:color w:val="003399"/>
        </w:rPr>
        <w:t>os</w:t>
      </w:r>
      <w:r>
        <w:rPr>
          <w:rFonts w:cs="Calibri"/>
          <w:color w:val="003399"/>
        </w:rPr>
        <w:t>ed a technical appro</w:t>
      </w:r>
      <w:r w:rsidR="0094634A">
        <w:rPr>
          <w:rFonts w:cs="Calibri"/>
          <w:color w:val="003399"/>
        </w:rPr>
        <w:t xml:space="preserve">ach to connect to COSMOS </w:t>
      </w:r>
      <w:r>
        <w:rPr>
          <w:rFonts w:cs="Calibri"/>
          <w:color w:val="003399"/>
        </w:rPr>
        <w:t xml:space="preserve">provider applications without going through </w:t>
      </w:r>
      <w:r w:rsidR="0094634A">
        <w:rPr>
          <w:rFonts w:cs="Calibri"/>
          <w:color w:val="003399"/>
        </w:rPr>
        <w:t>third</w:t>
      </w:r>
      <w:r>
        <w:rPr>
          <w:rFonts w:cs="Calibri"/>
          <w:color w:val="003399"/>
        </w:rPr>
        <w:t xml:space="preserve"> party tool, by which United can save a million dollar of license fees</w:t>
      </w:r>
      <w:r w:rsidR="0094634A">
        <w:rPr>
          <w:rFonts w:cs="Calibri"/>
          <w:color w:val="003399"/>
        </w:rPr>
        <w:t xml:space="preserve"> every year</w:t>
      </w:r>
      <w:r>
        <w:rPr>
          <w:rFonts w:cs="Calibri"/>
          <w:color w:val="003399"/>
        </w:rPr>
        <w:t xml:space="preserve">. This Entera </w:t>
      </w:r>
      <w:r w:rsidR="0094634A">
        <w:rPr>
          <w:rFonts w:cs="Calibri"/>
          <w:color w:val="003399"/>
        </w:rPr>
        <w:t>D</w:t>
      </w:r>
      <w:r>
        <w:rPr>
          <w:rFonts w:cs="Calibri"/>
          <w:color w:val="003399"/>
        </w:rPr>
        <w:t xml:space="preserve">ecommission </w:t>
      </w:r>
      <w:r w:rsidR="0094634A">
        <w:rPr>
          <w:rFonts w:cs="Calibri"/>
          <w:color w:val="003399"/>
        </w:rPr>
        <w:t>F</w:t>
      </w:r>
      <w:r>
        <w:rPr>
          <w:rFonts w:cs="Calibri"/>
          <w:color w:val="003399"/>
        </w:rPr>
        <w:t>ramework will be again proprietary as it will talks about connectivity approach with COSOMOS, which is again another proprietary application of United Health Group.</w:t>
      </w:r>
    </w:p>
    <w:p w:rsidR="00FB3372" w:rsidRPr="007C7D8E" w:rsidRDefault="00FB3372" w:rsidP="00FB3372">
      <w:pPr>
        <w:pStyle w:val="msolistparagraph0"/>
        <w:ind w:left="360"/>
        <w:rPr>
          <w:rFonts w:cs="Calibri"/>
          <w:color w:val="003399"/>
        </w:rPr>
      </w:pPr>
    </w:p>
    <w:p w:rsidR="0094634A" w:rsidRDefault="00DC77B4" w:rsidP="000D7ABC">
      <w:pPr>
        <w:pStyle w:val="msolistparagraph0"/>
        <w:numPr>
          <w:ilvl w:val="0"/>
          <w:numId w:val="10"/>
        </w:numPr>
        <w:rPr>
          <w:rFonts w:cs="Calibri"/>
          <w:color w:val="003399"/>
        </w:rPr>
      </w:pPr>
      <w:r>
        <w:rPr>
          <w:rFonts w:cs="Calibri"/>
          <w:color w:val="003399"/>
          <w:u w:val="single"/>
        </w:rPr>
        <w:t>Dual role of</w:t>
      </w:r>
      <w:r w:rsidR="008506B5">
        <w:rPr>
          <w:rFonts w:cs="Calibri"/>
          <w:color w:val="003399"/>
          <w:u w:val="single"/>
        </w:rPr>
        <w:t xml:space="preserve"> </w:t>
      </w:r>
      <w:r w:rsidR="0094634A" w:rsidRPr="0094634A">
        <w:rPr>
          <w:rFonts w:cs="Calibri"/>
          <w:color w:val="003399"/>
          <w:u w:val="single"/>
        </w:rPr>
        <w:t xml:space="preserve">Development and Production </w:t>
      </w:r>
      <w:r w:rsidR="00512D76">
        <w:rPr>
          <w:rFonts w:cs="Calibri"/>
          <w:color w:val="003399"/>
          <w:u w:val="single"/>
        </w:rPr>
        <w:t>S</w:t>
      </w:r>
      <w:r w:rsidR="00512D76" w:rsidRPr="0094634A">
        <w:rPr>
          <w:rFonts w:cs="Calibri"/>
          <w:color w:val="003399"/>
          <w:u w:val="single"/>
        </w:rPr>
        <w:t>upport</w:t>
      </w:r>
      <w:r w:rsidR="00512D76" w:rsidRPr="00512D76">
        <w:rPr>
          <w:rFonts w:cs="Calibri"/>
          <w:color w:val="003399"/>
        </w:rPr>
        <w:t xml:space="preserve">: - </w:t>
      </w:r>
      <w:r w:rsidR="00512D76">
        <w:rPr>
          <w:rFonts w:cs="Calibri"/>
          <w:color w:val="003399"/>
        </w:rPr>
        <w:t>For an application usually Development and Production support activities</w:t>
      </w:r>
      <w:r w:rsidR="0094634A">
        <w:rPr>
          <w:rFonts w:cs="Calibri"/>
          <w:color w:val="003399"/>
        </w:rPr>
        <w:t xml:space="preserve"> are </w:t>
      </w:r>
      <w:r w:rsidR="00512D76">
        <w:rPr>
          <w:rFonts w:cs="Calibri"/>
          <w:color w:val="003399"/>
        </w:rPr>
        <w:t>performed</w:t>
      </w:r>
      <w:r w:rsidR="0094634A">
        <w:rPr>
          <w:rFonts w:cs="Calibri"/>
          <w:color w:val="003399"/>
        </w:rPr>
        <w:t xml:space="preserve"> by separate set of resources. AE has different team for development and production support</w:t>
      </w:r>
      <w:r w:rsidR="00512D76">
        <w:rPr>
          <w:rFonts w:cs="Calibri"/>
          <w:color w:val="003399"/>
        </w:rPr>
        <w:t xml:space="preserve"> at onshore</w:t>
      </w:r>
      <w:r w:rsidR="0094634A">
        <w:rPr>
          <w:rFonts w:cs="Calibri"/>
          <w:color w:val="003399"/>
        </w:rPr>
        <w:t xml:space="preserve">. </w:t>
      </w:r>
      <w:r w:rsidR="00512D76">
        <w:rPr>
          <w:rFonts w:cs="Calibri"/>
          <w:color w:val="003399"/>
        </w:rPr>
        <w:t xml:space="preserve">But </w:t>
      </w:r>
      <w:r w:rsidR="0094634A">
        <w:rPr>
          <w:rFonts w:cs="Calibri"/>
          <w:color w:val="003399"/>
        </w:rPr>
        <w:t xml:space="preserve">At offshore, he is the only one from the entire AE offshore team who </w:t>
      </w:r>
      <w:r w:rsidR="0094634A" w:rsidRPr="0094634A">
        <w:rPr>
          <w:rFonts w:cs="Calibri"/>
          <w:color w:val="003399"/>
          <w:u w:val="single"/>
        </w:rPr>
        <w:t>perform both activity AE Development and Production Support of 12 x 7 x 365</w:t>
      </w:r>
      <w:r w:rsidR="00512D76">
        <w:rPr>
          <w:rFonts w:cs="Calibri"/>
          <w:color w:val="003399"/>
          <w:u w:val="single"/>
        </w:rPr>
        <w:t xml:space="preserve"> </w:t>
      </w:r>
      <w:r w:rsidR="00512D76" w:rsidRPr="00512D76">
        <w:rPr>
          <w:rFonts w:cs="Calibri"/>
          <w:color w:val="003399"/>
        </w:rPr>
        <w:t>(7</w:t>
      </w:r>
      <w:r w:rsidR="00512D76">
        <w:rPr>
          <w:rFonts w:cs="Calibri"/>
          <w:color w:val="003399"/>
        </w:rPr>
        <w:t>:00</w:t>
      </w:r>
      <w:r w:rsidR="00512D76" w:rsidRPr="00512D76">
        <w:rPr>
          <w:rFonts w:cs="Calibri"/>
          <w:color w:val="003399"/>
        </w:rPr>
        <w:t xml:space="preserve"> PM CST to </w:t>
      </w:r>
      <w:proofErr w:type="gramStart"/>
      <w:r w:rsidR="00512D76" w:rsidRPr="00512D76">
        <w:rPr>
          <w:rFonts w:cs="Calibri"/>
          <w:color w:val="003399"/>
        </w:rPr>
        <w:t>7</w:t>
      </w:r>
      <w:r w:rsidR="00512D76">
        <w:rPr>
          <w:rFonts w:cs="Calibri"/>
          <w:color w:val="003399"/>
        </w:rPr>
        <w:t xml:space="preserve">:00 </w:t>
      </w:r>
      <w:r w:rsidR="00512D76" w:rsidRPr="00512D76">
        <w:rPr>
          <w:rFonts w:cs="Calibri"/>
          <w:color w:val="003399"/>
        </w:rPr>
        <w:t xml:space="preserve"> AM</w:t>
      </w:r>
      <w:proofErr w:type="gramEnd"/>
      <w:r w:rsidR="00512D76" w:rsidRPr="00512D76">
        <w:rPr>
          <w:rFonts w:cs="Calibri"/>
          <w:color w:val="003399"/>
        </w:rPr>
        <w:t xml:space="preserve"> CST)</w:t>
      </w:r>
      <w:r w:rsidR="0094634A">
        <w:rPr>
          <w:rFonts w:cs="Calibri"/>
          <w:color w:val="003399"/>
        </w:rPr>
        <w:t xml:space="preserve"> </w:t>
      </w:r>
      <w:r w:rsidR="00512D76">
        <w:rPr>
          <w:rFonts w:cs="Calibri"/>
          <w:color w:val="003399"/>
        </w:rPr>
        <w:t xml:space="preserve">and participate all production war room during offshore day time (onshore night time) working for </w:t>
      </w:r>
      <w:r w:rsidR="00B67557">
        <w:rPr>
          <w:rFonts w:cs="Calibri"/>
          <w:color w:val="003399"/>
        </w:rPr>
        <w:t>last 96 months</w:t>
      </w:r>
      <w:r w:rsidR="00512D76">
        <w:rPr>
          <w:rFonts w:cs="Calibri"/>
          <w:color w:val="003399"/>
        </w:rPr>
        <w:t xml:space="preserve"> in both activities he got </w:t>
      </w:r>
      <w:r w:rsidR="0094634A">
        <w:rPr>
          <w:rFonts w:cs="Calibri"/>
          <w:color w:val="003399"/>
        </w:rPr>
        <w:t xml:space="preserve">maximum </w:t>
      </w:r>
      <w:r w:rsidR="00512D76">
        <w:rPr>
          <w:rFonts w:cs="Calibri"/>
          <w:color w:val="003399"/>
        </w:rPr>
        <w:t xml:space="preserve">exposure of AE services and learned </w:t>
      </w:r>
      <w:r w:rsidR="0094634A">
        <w:rPr>
          <w:rFonts w:cs="Calibri"/>
          <w:color w:val="003399"/>
        </w:rPr>
        <w:t xml:space="preserve">functional and technical knowledge of </w:t>
      </w:r>
      <w:r w:rsidR="00512D76">
        <w:rPr>
          <w:rFonts w:cs="Calibri"/>
          <w:color w:val="003399"/>
        </w:rPr>
        <w:t xml:space="preserve">AE </w:t>
      </w:r>
      <w:r w:rsidR="0094634A">
        <w:rPr>
          <w:rFonts w:cs="Calibri"/>
          <w:color w:val="003399"/>
        </w:rPr>
        <w:t>Consumer</w:t>
      </w:r>
      <w:r w:rsidR="00512D76">
        <w:rPr>
          <w:rFonts w:cs="Calibri"/>
          <w:color w:val="003399"/>
        </w:rPr>
        <w:t xml:space="preserve"> and Provider services.</w:t>
      </w:r>
    </w:p>
    <w:p w:rsidR="00FB3372" w:rsidRDefault="00FB3372" w:rsidP="00512D76">
      <w:pPr>
        <w:rPr>
          <w:rFonts w:ascii="Calibri" w:hAnsi="Calibri" w:cs="Calibri"/>
          <w:color w:val="003399"/>
        </w:rPr>
      </w:pPr>
    </w:p>
    <w:p w:rsidR="008502A1" w:rsidRDefault="00512D76" w:rsidP="00FB3372">
      <w:pPr>
        <w:ind w:left="360"/>
        <w:rPr>
          <w:rFonts w:ascii="Calibri" w:hAnsi="Calibri" w:cs="Calibri"/>
          <w:color w:val="003399"/>
        </w:rPr>
      </w:pPr>
      <w:r>
        <w:rPr>
          <w:rFonts w:ascii="Calibri" w:hAnsi="Calibri" w:cs="Calibri"/>
          <w:color w:val="003399"/>
        </w:rPr>
        <w:t>Team members other than Anil Gogia have exposure of those services and subcomponents of AE in which they get an opportunity to work upon, since most of the team members are in system ranging from 1 month to average of 3 years. Anil is the only one who has worked with all AE sub</w:t>
      </w:r>
      <w:r w:rsidR="008502A1">
        <w:rPr>
          <w:rFonts w:ascii="Calibri" w:hAnsi="Calibri" w:cs="Calibri"/>
          <w:color w:val="003399"/>
        </w:rPr>
        <w:t xml:space="preserve"> componen</w:t>
      </w:r>
      <w:r>
        <w:rPr>
          <w:rFonts w:ascii="Calibri" w:hAnsi="Calibri" w:cs="Calibri"/>
          <w:color w:val="003399"/>
        </w:rPr>
        <w:t xml:space="preserve">ts and almost </w:t>
      </w:r>
      <w:r w:rsidR="00590BEF">
        <w:rPr>
          <w:rFonts w:ascii="Calibri" w:hAnsi="Calibri" w:cs="Calibri"/>
          <w:color w:val="003399"/>
          <w:u w:val="single"/>
        </w:rPr>
        <w:t>8</w:t>
      </w:r>
      <w:r w:rsidRPr="00B521A0">
        <w:rPr>
          <w:rFonts w:ascii="Calibri" w:hAnsi="Calibri" w:cs="Calibri"/>
          <w:color w:val="003399"/>
          <w:u w:val="single"/>
        </w:rPr>
        <w:t>00 + services of AE</w:t>
      </w:r>
      <w:r w:rsidR="008502A1">
        <w:rPr>
          <w:rFonts w:ascii="Calibri" w:hAnsi="Calibri" w:cs="Calibri"/>
          <w:color w:val="003399"/>
        </w:rPr>
        <w:t xml:space="preserve"> because of his maximum stay in the AE</w:t>
      </w:r>
      <w:r>
        <w:rPr>
          <w:rFonts w:ascii="Calibri" w:hAnsi="Calibri" w:cs="Calibri"/>
          <w:color w:val="003399"/>
        </w:rPr>
        <w:t xml:space="preserve">. </w:t>
      </w:r>
    </w:p>
    <w:p w:rsidR="00512D76" w:rsidRDefault="00512D76" w:rsidP="00FB3372">
      <w:pPr>
        <w:ind w:left="360"/>
        <w:rPr>
          <w:rFonts w:ascii="Calibri" w:hAnsi="Calibri" w:cs="Calibri"/>
          <w:color w:val="003399"/>
        </w:rPr>
      </w:pPr>
      <w:r>
        <w:rPr>
          <w:rFonts w:ascii="Calibri" w:hAnsi="Calibri" w:cs="Calibri"/>
          <w:color w:val="003399"/>
        </w:rPr>
        <w:t xml:space="preserve">In </w:t>
      </w:r>
      <w:r w:rsidR="00B521A0" w:rsidRPr="00B521A0">
        <w:rPr>
          <w:rFonts w:ascii="Calibri" w:hAnsi="Calibri" w:cs="Calibri"/>
          <w:color w:val="003399"/>
          <w:u w:val="single"/>
        </w:rPr>
        <w:t>P</w:t>
      </w:r>
      <w:r w:rsidRPr="00B521A0">
        <w:rPr>
          <w:rFonts w:ascii="Calibri" w:hAnsi="Calibri" w:cs="Calibri"/>
          <w:color w:val="003399"/>
          <w:u w:val="single"/>
        </w:rPr>
        <w:t xml:space="preserve">roduction </w:t>
      </w:r>
      <w:r w:rsidR="00B521A0" w:rsidRPr="00B521A0">
        <w:rPr>
          <w:rFonts w:ascii="Calibri" w:hAnsi="Calibri" w:cs="Calibri"/>
          <w:color w:val="003399"/>
          <w:u w:val="single"/>
        </w:rPr>
        <w:t>S</w:t>
      </w:r>
      <w:r w:rsidRPr="00B521A0">
        <w:rPr>
          <w:rFonts w:ascii="Calibri" w:hAnsi="Calibri" w:cs="Calibri"/>
          <w:color w:val="003399"/>
          <w:u w:val="single"/>
        </w:rPr>
        <w:t>upport</w:t>
      </w:r>
      <w:r>
        <w:rPr>
          <w:rFonts w:ascii="Calibri" w:hAnsi="Calibri" w:cs="Calibri"/>
          <w:color w:val="003399"/>
        </w:rPr>
        <w:t xml:space="preserve"> you cannot be selective to support few </w:t>
      </w:r>
      <w:r w:rsidR="008502A1">
        <w:rPr>
          <w:rFonts w:ascii="Calibri" w:hAnsi="Calibri" w:cs="Calibri"/>
          <w:color w:val="003399"/>
        </w:rPr>
        <w:t>services;</w:t>
      </w:r>
      <w:r>
        <w:rPr>
          <w:rFonts w:ascii="Calibri" w:hAnsi="Calibri" w:cs="Calibri"/>
          <w:color w:val="003399"/>
        </w:rPr>
        <w:t xml:space="preserve"> one must have knowledge and exposure of all their application services.</w:t>
      </w:r>
      <w:r w:rsidR="008502A1">
        <w:rPr>
          <w:rFonts w:ascii="Calibri" w:hAnsi="Calibri" w:cs="Calibri"/>
          <w:color w:val="003399"/>
        </w:rPr>
        <w:t xml:space="preserve"> Anil works as SME of AE because of his exposure of </w:t>
      </w:r>
      <w:r w:rsidR="009B677D">
        <w:rPr>
          <w:rFonts w:ascii="Calibri" w:hAnsi="Calibri" w:cs="Calibri"/>
          <w:color w:val="003399"/>
        </w:rPr>
        <w:t xml:space="preserve">service development, </w:t>
      </w:r>
      <w:r w:rsidR="008502A1">
        <w:rPr>
          <w:rFonts w:ascii="Calibri" w:hAnsi="Calibri" w:cs="Calibri"/>
          <w:color w:val="003399"/>
        </w:rPr>
        <w:t xml:space="preserve">production </w:t>
      </w:r>
      <w:r w:rsidR="009B677D">
        <w:rPr>
          <w:rFonts w:ascii="Calibri" w:hAnsi="Calibri" w:cs="Calibri"/>
          <w:color w:val="003399"/>
        </w:rPr>
        <w:t xml:space="preserve">environments </w:t>
      </w:r>
      <w:r w:rsidR="008502A1">
        <w:rPr>
          <w:rFonts w:ascii="Calibri" w:hAnsi="Calibri" w:cs="Calibri"/>
          <w:color w:val="003399"/>
        </w:rPr>
        <w:t xml:space="preserve">and knowledge </w:t>
      </w:r>
      <w:r w:rsidR="00D63DAE">
        <w:rPr>
          <w:rFonts w:ascii="Calibri" w:hAnsi="Calibri" w:cs="Calibri"/>
          <w:color w:val="003399"/>
        </w:rPr>
        <w:t xml:space="preserve">of </w:t>
      </w:r>
      <w:r w:rsidR="008502A1">
        <w:rPr>
          <w:rFonts w:ascii="Calibri" w:hAnsi="Calibri" w:cs="Calibri"/>
          <w:color w:val="003399"/>
        </w:rPr>
        <w:t xml:space="preserve">service behavior of AE </w:t>
      </w:r>
      <w:r w:rsidR="00D63DAE">
        <w:rPr>
          <w:rFonts w:ascii="Calibri" w:hAnsi="Calibri" w:cs="Calibri"/>
          <w:color w:val="003399"/>
        </w:rPr>
        <w:t xml:space="preserve">as well as </w:t>
      </w:r>
      <w:r w:rsidR="008502A1">
        <w:rPr>
          <w:rFonts w:ascii="Calibri" w:hAnsi="Calibri" w:cs="Calibri"/>
          <w:color w:val="003399"/>
        </w:rPr>
        <w:t>Consumer and Provider services.</w:t>
      </w:r>
    </w:p>
    <w:p w:rsidR="00B109C9" w:rsidRPr="007C7D8E" w:rsidRDefault="00B109C9" w:rsidP="00B109C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w:t>
      </w:r>
      <w:r>
        <w:rPr>
          <w:rFonts w:ascii="Calibri" w:hAnsi="Calibri" w:cs="Calibri"/>
          <w:color w:val="003399"/>
        </w:rPr>
        <w:t xml:space="preserve">matching </w:t>
      </w:r>
      <w:r w:rsidRPr="007C7D8E">
        <w:rPr>
          <w:rFonts w:ascii="Calibri" w:hAnsi="Calibri" w:cs="Calibri"/>
          <w:color w:val="003399"/>
        </w:rPr>
        <w:t xml:space="preserve">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B109C9" w:rsidRDefault="00B109C9" w:rsidP="00512D76">
      <w:pPr>
        <w:rPr>
          <w:rFonts w:ascii="Calibri" w:hAnsi="Calibri" w:cs="Calibri"/>
          <w:color w:val="003399"/>
        </w:rPr>
      </w:pP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4705B4" w:rsidP="00B521A0">
            <w:pPr>
              <w:keepNext/>
              <w:keepLines/>
              <w:spacing w:after="0"/>
              <w:jc w:val="center"/>
              <w:rPr>
                <w:b/>
                <w:sz w:val="20"/>
              </w:rPr>
            </w:pPr>
            <w:r>
              <w:rPr>
                <w:b/>
                <w:sz w:val="20"/>
              </w:rPr>
              <w:t>AE Components Knowledge and Hands on</w:t>
            </w:r>
            <w:r w:rsidR="00F71FFF">
              <w:rPr>
                <w:b/>
                <w:sz w:val="20"/>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F71FFF" w:rsidP="00C7202F">
            <w:pPr>
              <w:keepNext/>
              <w:keepLines/>
              <w:spacing w:after="0"/>
              <w:jc w:val="center"/>
              <w:rPr>
                <w:b/>
                <w:sz w:val="20"/>
              </w:rPr>
            </w:pPr>
            <w:r>
              <w:rPr>
                <w:b/>
                <w:sz w:val="20"/>
              </w:rPr>
              <w:t>Consumer and Provider Business Domain</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Brief description of job duties noting unique skillse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p>
          <w:p w:rsidR="00B521A0" w:rsidRDefault="00B521A0" w:rsidP="00C7202F">
            <w:pPr>
              <w:keepNext/>
              <w:keepLines/>
              <w:spacing w:after="0"/>
              <w:rPr>
                <w:sz w:val="23"/>
                <w:szCs w:val="23"/>
              </w:rPr>
            </w:pPr>
            <w:r>
              <w:rPr>
                <w:sz w:val="23"/>
                <w:szCs w:val="23"/>
              </w:rPr>
              <w:t>Anvita Akhtar</w:t>
            </w:r>
          </w:p>
          <w:p w:rsidR="00B521A0" w:rsidRDefault="00B521A0" w:rsidP="00C7202F">
            <w:pPr>
              <w:keepNext/>
              <w:keepLines/>
              <w:spacing w:after="0"/>
              <w:rPr>
                <w:sz w:val="23"/>
                <w:szCs w:val="23"/>
              </w:rPr>
            </w:pPr>
            <w:r>
              <w:rPr>
                <w:sz w:val="23"/>
                <w:szCs w:val="23"/>
              </w:rPr>
              <w:t>Director Technologies</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1437D4" w:rsidRDefault="004705B4" w:rsidP="00C7202F">
            <w:pPr>
              <w:keepNext/>
              <w:keepLines/>
              <w:spacing w:after="0"/>
              <w:jc w:val="center"/>
              <w:rPr>
                <w:sz w:val="23"/>
                <w:szCs w:val="23"/>
              </w:rPr>
            </w:pPr>
            <w:r>
              <w:rPr>
                <w:sz w:val="23"/>
                <w:szCs w:val="23"/>
              </w:rPr>
              <w:t>AE</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COMET, NDB, CDB, EES, MYUHC</w:t>
            </w:r>
            <w:r w:rsidR="00074829">
              <w:rPr>
                <w:sz w:val="23"/>
                <w:szCs w:val="23"/>
              </w:rPr>
              <w:t>, OISP, ISET, ILEAD</w:t>
            </w: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 xml:space="preserve">She is heading entire AE UPM department, responsible for :-  </w:t>
            </w:r>
          </w:p>
          <w:p w:rsidR="00B521A0" w:rsidRDefault="00B521A0" w:rsidP="00C7202F">
            <w:pPr>
              <w:keepNext/>
              <w:keepLines/>
              <w:spacing w:after="0"/>
              <w:rPr>
                <w:sz w:val="23"/>
                <w:szCs w:val="23"/>
              </w:rPr>
            </w:pPr>
            <w:r>
              <w:rPr>
                <w:sz w:val="23"/>
                <w:szCs w:val="23"/>
              </w:rPr>
              <w:t xml:space="preserve">a) End to end deliverable </w:t>
            </w:r>
          </w:p>
          <w:p w:rsidR="00B521A0" w:rsidRDefault="00B521A0" w:rsidP="00C7202F">
            <w:pPr>
              <w:keepNext/>
              <w:keepLines/>
              <w:spacing w:after="0"/>
              <w:rPr>
                <w:sz w:val="23"/>
                <w:szCs w:val="23"/>
              </w:rPr>
            </w:pPr>
            <w:r>
              <w:rPr>
                <w:sz w:val="23"/>
                <w:szCs w:val="23"/>
              </w:rPr>
              <w:t>b)Development  AE Business services</w:t>
            </w:r>
          </w:p>
          <w:p w:rsidR="00B521A0" w:rsidRDefault="00B521A0" w:rsidP="00C7202F">
            <w:pPr>
              <w:keepNext/>
              <w:keepLines/>
              <w:spacing w:after="0"/>
              <w:rPr>
                <w:sz w:val="23"/>
                <w:szCs w:val="23"/>
              </w:rPr>
            </w:pPr>
            <w:r>
              <w:rPr>
                <w:sz w:val="23"/>
                <w:szCs w:val="23"/>
              </w:rPr>
              <w:t xml:space="preserve">c) AE integration and administrative tool </w:t>
            </w:r>
          </w:p>
          <w:p w:rsidR="00B521A0" w:rsidRDefault="00B521A0" w:rsidP="00C7202F">
            <w:pPr>
              <w:keepNext/>
              <w:keepLines/>
              <w:spacing w:after="0"/>
              <w:rPr>
                <w:sz w:val="23"/>
                <w:szCs w:val="23"/>
              </w:rPr>
            </w:pPr>
            <w:r>
              <w:rPr>
                <w:sz w:val="23"/>
                <w:szCs w:val="23"/>
              </w:rPr>
              <w:t>d) UPM3 Framework development</w:t>
            </w:r>
          </w:p>
          <w:p w:rsidR="00B521A0" w:rsidRDefault="00B521A0" w:rsidP="00C7202F">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521A0" w:rsidRDefault="00B521A0" w:rsidP="00C7202F">
            <w:pPr>
              <w:keepNext/>
              <w:keepLines/>
              <w:spacing w:after="0"/>
              <w:rPr>
                <w:sz w:val="23"/>
                <w:szCs w:val="23"/>
              </w:rPr>
            </w:pPr>
            <w:r>
              <w:rPr>
                <w:sz w:val="23"/>
                <w:szCs w:val="23"/>
              </w:rPr>
              <w:t>e) Off release development</w:t>
            </w:r>
          </w:p>
          <w:p w:rsidR="00B521A0" w:rsidRDefault="00B521A0" w:rsidP="00C7202F">
            <w:pPr>
              <w:keepNext/>
              <w:keepLines/>
              <w:spacing w:after="0"/>
              <w:rPr>
                <w:sz w:val="23"/>
                <w:szCs w:val="23"/>
              </w:rPr>
            </w:pPr>
            <w:r>
              <w:rPr>
                <w:sz w:val="23"/>
                <w:szCs w:val="23"/>
              </w:rPr>
              <w:t xml:space="preserve">f) 24x7x265 production support across USA and India. </w:t>
            </w:r>
          </w:p>
          <w:p w:rsidR="00B521A0" w:rsidRPr="000C653E" w:rsidRDefault="00B521A0" w:rsidP="00C7202F">
            <w:pPr>
              <w:keepNext/>
              <w:keepLines/>
              <w:spacing w:after="0"/>
              <w:rPr>
                <w:sz w:val="23"/>
                <w:szCs w:val="23"/>
              </w:rPr>
            </w:pPr>
            <w:r>
              <w:rPr>
                <w:sz w:val="23"/>
                <w:szCs w:val="23"/>
              </w:rPr>
              <w:t>She represents AE for the Organization.</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sidRPr="00915C9A">
              <w:rPr>
                <w:sz w:val="23"/>
                <w:szCs w:val="23"/>
              </w:rPr>
              <w:t>Guoguang Chen</w:t>
            </w:r>
          </w:p>
          <w:p w:rsidR="00B521A0" w:rsidRDefault="00B521A0" w:rsidP="00C7202F">
            <w:pPr>
              <w:keepNext/>
              <w:keepLines/>
              <w:spacing w:after="0"/>
              <w:rPr>
                <w:sz w:val="23"/>
                <w:szCs w:val="23"/>
              </w:rPr>
            </w:pPr>
            <w:r>
              <w:rPr>
                <w:sz w:val="23"/>
                <w:szCs w:val="23"/>
              </w:rPr>
              <w:t>Mgr IT Arch</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Raini Chandra</w:t>
            </w:r>
          </w:p>
          <w:p w:rsidR="00B521A0" w:rsidRDefault="00B521A0" w:rsidP="00C7202F">
            <w:pPr>
              <w:keepNext/>
              <w:keepLines/>
              <w:spacing w:after="0"/>
              <w:rPr>
                <w:sz w:val="23"/>
                <w:szCs w:val="23"/>
              </w:rPr>
            </w:pPr>
            <w:r>
              <w:rPr>
                <w:sz w:val="23"/>
                <w:szCs w:val="23"/>
              </w:rPr>
              <w:t>Mgr I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GPS, OVATION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E35EB7">
        <w:trPr>
          <w:trHeight w:val="2251"/>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Doug Hassman</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Task Tracker</w:t>
            </w:r>
          </w:p>
          <w:p w:rsidR="00B521A0" w:rsidRPr="00390F6E" w:rsidRDefault="004705B4" w:rsidP="00C7202F">
            <w:pPr>
              <w:keepNext/>
              <w:keepLines/>
              <w:spacing w:after="0"/>
              <w:jc w:val="center"/>
              <w:rPr>
                <w:sz w:val="23"/>
                <w:szCs w:val="23"/>
              </w:rPr>
            </w:pPr>
            <w:r>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CAREONE</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Francis Adelman</w:t>
            </w:r>
          </w:p>
          <w:p w:rsidR="00B521A0" w:rsidRDefault="00B521A0" w:rsidP="00C7202F">
            <w:pPr>
              <w:keepNext/>
              <w:keepLines/>
              <w:spacing w:after="0"/>
              <w:rPr>
                <w:sz w:val="23"/>
                <w:szCs w:val="23"/>
              </w:rPr>
            </w:pPr>
            <w:r>
              <w:rPr>
                <w:sz w:val="23"/>
                <w:szCs w:val="23"/>
              </w:rPr>
              <w:t>Sr. 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UBH, FACET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Ann Ngo</w:t>
            </w:r>
          </w:p>
          <w:p w:rsidR="00B521A0" w:rsidRDefault="00B521A0" w:rsidP="00C7202F">
            <w:pPr>
              <w:keepNext/>
              <w:keepLines/>
              <w:spacing w:after="0"/>
              <w:rPr>
                <w:sz w:val="23"/>
                <w:szCs w:val="23"/>
              </w:rPr>
            </w:pPr>
            <w:r>
              <w:rPr>
                <w:sz w:val="23"/>
                <w:szCs w:val="23"/>
              </w:rPr>
              <w:t>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Fran Soifer</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967F58">
            <w:pPr>
              <w:keepNext/>
              <w:keepLines/>
              <w:jc w:val="center"/>
              <w:rPr>
                <w:sz w:val="23"/>
                <w:szCs w:val="23"/>
              </w:rPr>
            </w:pPr>
            <w:r>
              <w:rPr>
                <w:sz w:val="23"/>
                <w:szCs w:val="23"/>
              </w:rPr>
              <w:t>UPM</w:t>
            </w:r>
            <w:r w:rsidR="00FD7462">
              <w:rPr>
                <w:sz w:val="23"/>
                <w:szCs w:val="23"/>
              </w:rPr>
              <w:t xml:space="preserve">, </w:t>
            </w:r>
            <w:r w:rsidR="00967F58">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bert Rudin Jr.</w:t>
            </w:r>
          </w:p>
          <w:p w:rsidR="00B521A0" w:rsidRDefault="00B521A0" w:rsidP="00C7202F">
            <w:pPr>
              <w:keepNext/>
              <w:keepLines/>
              <w:spacing w:after="0"/>
              <w:rPr>
                <w:sz w:val="23"/>
                <w:szCs w:val="23"/>
              </w:rPr>
            </w:pPr>
            <w:r>
              <w:rPr>
                <w:sz w:val="23"/>
                <w:szCs w:val="23"/>
              </w:rPr>
              <w:t>Sr. 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r w:rsidR="00FD7462">
              <w:rPr>
                <w:sz w:val="23"/>
                <w:szCs w:val="23"/>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Timothy Gallagher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Timothy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Vetrivel Mylsami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Vetrivel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Marsha Tangen</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Marsha is working as Developer and develops AE UPM services and attends SA walk thru to understand service functionality.</w:t>
            </w:r>
          </w:p>
        </w:tc>
      </w:tr>
      <w:tr w:rsidR="00B521A0" w:rsidRPr="00390F6E" w:rsidTr="00E35EB7">
        <w:trPr>
          <w:trHeight w:val="2117"/>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Xiadong Yao(Peter)</w:t>
            </w:r>
          </w:p>
          <w:p w:rsidR="00B521A0" w:rsidRDefault="00B521A0" w:rsidP="00C7202F">
            <w:pPr>
              <w:keepNext/>
              <w:keepLines/>
              <w:spacing w:after="0"/>
              <w:rPr>
                <w:sz w:val="23"/>
                <w:szCs w:val="23"/>
              </w:rPr>
            </w:pPr>
            <w:r>
              <w:rPr>
                <w:sz w:val="23"/>
                <w:szCs w:val="23"/>
              </w:rPr>
              <w:t>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jc w:val="center"/>
              <w:rPr>
                <w:sz w:val="23"/>
                <w:szCs w:val="23"/>
              </w:rPr>
            </w:pPr>
          </w:p>
          <w:p w:rsidR="00B521A0" w:rsidRPr="00390F6E" w:rsidRDefault="00B521A0" w:rsidP="00C7202F">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Peter is working as developer. He is responsible for developing AE I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Umang Shah</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Umang is working as developer. He is</w:t>
            </w:r>
            <w:r w:rsidR="00E35EB7">
              <w:rPr>
                <w:sz w:val="23"/>
                <w:szCs w:val="23"/>
              </w:rPr>
              <w:t xml:space="preserve"> responsible for developing AE U</w:t>
            </w:r>
            <w:r>
              <w:rPr>
                <w:sz w:val="23"/>
                <w:szCs w:val="23"/>
              </w:rPr>
              <w:t>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Anil Gogia</w:t>
            </w:r>
          </w:p>
          <w:p w:rsidR="00B521A0" w:rsidRDefault="00B521A0" w:rsidP="00C7202F">
            <w:pPr>
              <w:keepNext/>
              <w:keepLines/>
              <w:spacing w:after="0"/>
              <w:rPr>
                <w:sz w:val="23"/>
                <w:szCs w:val="23"/>
              </w:rPr>
            </w:pPr>
            <w:r>
              <w:rPr>
                <w:sz w:val="23"/>
                <w:szCs w:val="23"/>
              </w:rPr>
              <w:t>SR Tech Arch</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Foundation Framework</w:t>
            </w:r>
          </w:p>
          <w:p w:rsidR="00967F58" w:rsidRDefault="00967F58" w:rsidP="00C7202F">
            <w:pPr>
              <w:keepNext/>
              <w:keepLines/>
              <w:spacing w:after="0"/>
              <w:jc w:val="center"/>
              <w:rPr>
                <w:sz w:val="23"/>
                <w:szCs w:val="23"/>
              </w:rPr>
            </w:pPr>
            <w:r>
              <w:rPr>
                <w:sz w:val="23"/>
                <w:szCs w:val="23"/>
              </w:rPr>
              <w:t>WMB</w:t>
            </w:r>
          </w:p>
          <w:p w:rsidR="00967F58" w:rsidRDefault="004705B4" w:rsidP="00C7202F">
            <w:pPr>
              <w:keepNext/>
              <w:keepLines/>
              <w:spacing w:after="0"/>
              <w:jc w:val="center"/>
              <w:rPr>
                <w:sz w:val="23"/>
                <w:szCs w:val="23"/>
              </w:rPr>
            </w:pPr>
            <w:r>
              <w:rPr>
                <w:sz w:val="23"/>
                <w:szCs w:val="23"/>
              </w:rPr>
              <w:t xml:space="preserve">AE </w:t>
            </w:r>
            <w:r w:rsidR="00967F58">
              <w:rPr>
                <w:sz w:val="23"/>
                <w:szCs w:val="23"/>
              </w:rPr>
              <w:t xml:space="preserve">Experience tools –                  AE </w:t>
            </w:r>
            <w:proofErr w:type="spellStart"/>
            <w:r w:rsidR="00967F58">
              <w:rPr>
                <w:sz w:val="23"/>
                <w:szCs w:val="23"/>
              </w:rPr>
              <w:t>LogViewer</w:t>
            </w:r>
            <w:proofErr w:type="spellEnd"/>
            <w:r>
              <w:rPr>
                <w:sz w:val="23"/>
                <w:szCs w:val="23"/>
              </w:rPr>
              <w:t xml:space="preserve"> </w:t>
            </w:r>
          </w:p>
          <w:p w:rsidR="00967F58" w:rsidRDefault="00967F58" w:rsidP="00C7202F">
            <w:pPr>
              <w:keepNext/>
              <w:keepLines/>
              <w:spacing w:after="0"/>
              <w:jc w:val="center"/>
              <w:rPr>
                <w:sz w:val="23"/>
                <w:szCs w:val="23"/>
              </w:rPr>
            </w:pPr>
            <w:r>
              <w:rPr>
                <w:sz w:val="23"/>
                <w:szCs w:val="23"/>
              </w:rPr>
              <w:t>MORC</w:t>
            </w:r>
          </w:p>
          <w:p w:rsidR="00967F58" w:rsidRDefault="00967F58" w:rsidP="00C7202F">
            <w:pPr>
              <w:keepNext/>
              <w:keepLines/>
              <w:spacing w:after="0"/>
              <w:jc w:val="center"/>
              <w:rPr>
                <w:sz w:val="23"/>
                <w:szCs w:val="23"/>
              </w:rPr>
            </w:pPr>
            <w:r>
              <w:rPr>
                <w:sz w:val="23"/>
                <w:szCs w:val="23"/>
              </w:rPr>
              <w:t>MINDI</w:t>
            </w:r>
          </w:p>
          <w:p w:rsidR="00967F58" w:rsidRDefault="00967F58" w:rsidP="00C7202F">
            <w:pPr>
              <w:keepNext/>
              <w:keepLines/>
              <w:spacing w:after="0"/>
              <w:jc w:val="center"/>
              <w:rPr>
                <w:sz w:val="23"/>
                <w:szCs w:val="23"/>
              </w:rPr>
            </w:pPr>
            <w:r>
              <w:rPr>
                <w:sz w:val="23"/>
                <w:szCs w:val="23"/>
              </w:rPr>
              <w:t>AE SUIT</w:t>
            </w:r>
            <w:r w:rsidR="004705B4">
              <w:rPr>
                <w:sz w:val="23"/>
                <w:szCs w:val="23"/>
              </w:rPr>
              <w:t xml:space="preserve"> AeMqVisualizer</w:t>
            </w:r>
            <w:r>
              <w:rPr>
                <w:sz w:val="23"/>
                <w:szCs w:val="23"/>
              </w:rPr>
              <w:t>, DB Auth Governance tool LISA</w:t>
            </w:r>
            <w:r w:rsidR="00F71FFF">
              <w:rPr>
                <w:sz w:val="23"/>
                <w:szCs w:val="23"/>
              </w:rPr>
              <w:t xml:space="preserve"> </w:t>
            </w:r>
          </w:p>
          <w:p w:rsidR="00967F58" w:rsidRDefault="00F71FFF" w:rsidP="00C7202F">
            <w:pPr>
              <w:keepNext/>
              <w:keepLines/>
              <w:spacing w:after="0"/>
              <w:jc w:val="center"/>
              <w:rPr>
                <w:sz w:val="23"/>
                <w:szCs w:val="23"/>
              </w:rPr>
            </w:pPr>
            <w:r>
              <w:rPr>
                <w:sz w:val="23"/>
                <w:szCs w:val="23"/>
              </w:rPr>
              <w:t>WTX</w:t>
            </w:r>
          </w:p>
          <w:p w:rsidR="00B521A0" w:rsidRDefault="00967F58" w:rsidP="00C7202F">
            <w:pPr>
              <w:keepNext/>
              <w:keepLines/>
              <w:spacing w:after="0"/>
              <w:jc w:val="center"/>
              <w:rPr>
                <w:sz w:val="23"/>
                <w:szCs w:val="23"/>
              </w:rPr>
            </w:pPr>
            <w:r>
              <w:rPr>
                <w:sz w:val="23"/>
                <w:szCs w:val="23"/>
              </w:rPr>
              <w:t>WESB</w:t>
            </w:r>
            <w:r w:rsidR="004705B4">
              <w:rPr>
                <w:sz w:val="23"/>
                <w:szCs w:val="23"/>
              </w:rPr>
              <w:t xml:space="preserve"> </w:t>
            </w:r>
          </w:p>
          <w:p w:rsidR="00967F58" w:rsidRDefault="00967F58" w:rsidP="00C7202F">
            <w:pPr>
              <w:keepNext/>
              <w:keepLines/>
              <w:spacing w:after="0"/>
              <w:jc w:val="center"/>
              <w:rPr>
                <w:sz w:val="23"/>
                <w:szCs w:val="23"/>
              </w:rPr>
            </w:pPr>
            <w:r>
              <w:rPr>
                <w:sz w:val="23"/>
                <w:szCs w:val="23"/>
              </w:rPr>
              <w:t>ITG deployment tool</w:t>
            </w:r>
          </w:p>
          <w:p w:rsidR="00967F58" w:rsidRDefault="00967F58" w:rsidP="00C7202F">
            <w:pPr>
              <w:keepNext/>
              <w:keepLines/>
              <w:spacing w:after="0"/>
              <w:jc w:val="center"/>
              <w:rPr>
                <w:sz w:val="23"/>
                <w:szCs w:val="23"/>
              </w:rPr>
            </w:pPr>
            <w:r>
              <w:rPr>
                <w:sz w:val="23"/>
                <w:szCs w:val="23"/>
              </w:rPr>
              <w:t>HPS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B109C9" w:rsidP="00074829">
            <w:pPr>
              <w:keepNext/>
              <w:keepLines/>
              <w:spacing w:after="0"/>
              <w:jc w:val="center"/>
              <w:rPr>
                <w:sz w:val="23"/>
                <w:szCs w:val="23"/>
              </w:rPr>
            </w:pPr>
            <w:r>
              <w:rPr>
                <w:sz w:val="23"/>
                <w:szCs w:val="23"/>
              </w:rPr>
              <w:t>MIM, OPTUM</w:t>
            </w:r>
            <w:r w:rsidR="00074829">
              <w:rPr>
                <w:sz w:val="23"/>
                <w:szCs w:val="23"/>
              </w:rPr>
              <w:t>RX,</w:t>
            </w:r>
            <w:r>
              <w:rPr>
                <w:sz w:val="23"/>
                <w:szCs w:val="23"/>
              </w:rPr>
              <w:t xml:space="preserve">, B2B, B2C, </w:t>
            </w:r>
            <w:r w:rsidR="00074829">
              <w:rPr>
                <w:sz w:val="23"/>
                <w:szCs w:val="23"/>
              </w:rPr>
              <w:t>COMET,</w:t>
            </w:r>
            <w:r>
              <w:rPr>
                <w:sz w:val="23"/>
                <w:szCs w:val="23"/>
              </w:rPr>
              <w:t xml:space="preserve">MEDICA, PTP, EAS, COSMOS, </w:t>
            </w:r>
            <w:r w:rsidR="00074829">
              <w:rPr>
                <w:sz w:val="23"/>
                <w:szCs w:val="23"/>
              </w:rPr>
              <w:t xml:space="preserve"> NDB, CDB, EES, MYUHC, OISP, ISET, ILEAD</w:t>
            </w:r>
            <w:r>
              <w:rPr>
                <w:sz w:val="23"/>
                <w:szCs w:val="23"/>
              </w:rPr>
              <w:t>, FACETS, UBH, VAS</w:t>
            </w:r>
          </w:p>
          <w:p w:rsidR="00B521A0" w:rsidRDefault="00B521A0" w:rsidP="00074829">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B521A0" w:rsidRDefault="00B521A0" w:rsidP="00C7202F">
            <w:pPr>
              <w:keepNext/>
              <w:keepLines/>
              <w:spacing w:after="0"/>
              <w:rPr>
                <w:sz w:val="23"/>
                <w:szCs w:val="23"/>
              </w:rPr>
            </w:pPr>
            <w:r>
              <w:rPr>
                <w:sz w:val="23"/>
                <w:szCs w:val="23"/>
              </w:rPr>
              <w:t>He is responsible for</w:t>
            </w:r>
          </w:p>
          <w:p w:rsidR="00B521A0" w:rsidRDefault="00B521A0" w:rsidP="00C7202F">
            <w:pPr>
              <w:keepNext/>
              <w:keepLines/>
              <w:spacing w:after="0"/>
              <w:rPr>
                <w:sz w:val="23"/>
                <w:szCs w:val="23"/>
              </w:rPr>
            </w:pPr>
            <w:r>
              <w:rPr>
                <w:sz w:val="23"/>
                <w:szCs w:val="23"/>
              </w:rPr>
              <w:t>a) Gathering new business requirements from SA</w:t>
            </w:r>
          </w:p>
          <w:p w:rsidR="00B521A0" w:rsidRDefault="00B521A0" w:rsidP="00C7202F">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521A0" w:rsidRDefault="00B521A0" w:rsidP="00C7202F">
            <w:pPr>
              <w:keepNext/>
              <w:keepLines/>
              <w:spacing w:after="0"/>
              <w:rPr>
                <w:sz w:val="23"/>
                <w:szCs w:val="23"/>
              </w:rPr>
            </w:pPr>
            <w:r>
              <w:rPr>
                <w:sz w:val="23"/>
                <w:szCs w:val="23"/>
              </w:rPr>
              <w:t>c) Integrating other business segments with UPM3 framework</w:t>
            </w:r>
          </w:p>
          <w:p w:rsidR="00B521A0" w:rsidRDefault="00B521A0" w:rsidP="00C7202F">
            <w:pPr>
              <w:keepNext/>
              <w:keepLines/>
              <w:spacing w:after="0"/>
              <w:rPr>
                <w:sz w:val="23"/>
                <w:szCs w:val="23"/>
              </w:rPr>
            </w:pPr>
            <w:r>
              <w:rPr>
                <w:sz w:val="23"/>
                <w:szCs w:val="23"/>
              </w:rPr>
              <w:t>e) Making customization/enhancement in MORC framework and MINDI configuration applications</w:t>
            </w:r>
          </w:p>
          <w:p w:rsidR="00B521A0" w:rsidRDefault="00B521A0" w:rsidP="00C7202F">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B521A0" w:rsidRDefault="00B521A0" w:rsidP="00C7202F">
            <w:pPr>
              <w:keepNext/>
              <w:keepLines/>
              <w:spacing w:after="0"/>
              <w:rPr>
                <w:sz w:val="23"/>
                <w:szCs w:val="23"/>
              </w:rPr>
            </w:pPr>
            <w:r>
              <w:rPr>
                <w:sz w:val="23"/>
                <w:szCs w:val="23"/>
              </w:rPr>
              <w:t>g) Working as Infrastructure resource for consumer and provider applications for integrating Non prod &amp; prod services</w:t>
            </w:r>
          </w:p>
          <w:p w:rsidR="00B521A0" w:rsidRDefault="00B521A0" w:rsidP="00C7202F">
            <w:pPr>
              <w:keepNext/>
              <w:keepLines/>
              <w:spacing w:after="0"/>
              <w:rPr>
                <w:sz w:val="23"/>
                <w:szCs w:val="23"/>
              </w:rPr>
            </w:pPr>
            <w:r>
              <w:rPr>
                <w:sz w:val="23"/>
                <w:szCs w:val="23"/>
              </w:rPr>
              <w:t>issue</w:t>
            </w:r>
          </w:p>
          <w:p w:rsidR="00B521A0" w:rsidRPr="00A13382" w:rsidRDefault="00B521A0" w:rsidP="00C7202F">
            <w:pPr>
              <w:keepNext/>
              <w:keepLines/>
              <w:spacing w:after="0"/>
              <w:rPr>
                <w:sz w:val="23"/>
                <w:szCs w:val="23"/>
              </w:rPr>
            </w:pPr>
            <w:r>
              <w:rPr>
                <w:sz w:val="23"/>
                <w:szCs w:val="23"/>
              </w:rPr>
              <w:t>h) Working with QA testing team for testing effort and monitoring service quality production issu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mil Bajpai</w:t>
            </w:r>
          </w:p>
          <w:p w:rsidR="00B521A0" w:rsidRDefault="00B521A0" w:rsidP="00C7202F">
            <w:pPr>
              <w:keepNext/>
              <w:keepLines/>
              <w:spacing w:after="0"/>
              <w:rPr>
                <w:sz w:val="23"/>
                <w:szCs w:val="23"/>
              </w:rPr>
            </w:pPr>
            <w:r>
              <w:rPr>
                <w:sz w:val="23"/>
                <w:szCs w:val="23"/>
              </w:rPr>
              <w:t>Associate Lead</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6</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Sanjay Chaudhary</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109C9" w:rsidP="00B109C9">
            <w:pPr>
              <w:keepNext/>
              <w:keepLines/>
              <w:spacing w:after="0"/>
              <w:jc w:val="center"/>
              <w:rPr>
                <w:sz w:val="23"/>
                <w:szCs w:val="23"/>
              </w:rPr>
            </w:pPr>
            <w:r>
              <w:rPr>
                <w:sz w:val="23"/>
                <w:szCs w:val="23"/>
              </w:rPr>
              <w:t>COMET, NDB, CDB, EES, MYUHC, OISP, ISET, ILEAD, UBH, FACETS</w:t>
            </w: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Himanshu Arora</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yodhayanath Guru</w:t>
            </w:r>
          </w:p>
          <w:p w:rsidR="00B521A0" w:rsidRPr="00DF2E02" w:rsidRDefault="00B521A0" w:rsidP="00C7202F">
            <w:pPr>
              <w:keepNext/>
              <w:keepLines/>
              <w:spacing w:after="0"/>
              <w:rPr>
                <w:sz w:val="23"/>
                <w:szCs w:val="23"/>
              </w:rPr>
            </w:pPr>
            <w:r w:rsidRPr="00DF2E02">
              <w:rPr>
                <w:sz w:val="23"/>
                <w:szCs w:val="23"/>
              </w:rPr>
              <w:t>Associate Lead</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Peg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Ugender Kokkarkond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Sunil Nagumall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GPS, OVATIONS, UBH,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lastRenderedPageBreak/>
              <w:t>Mallikharjun Vemula</w:t>
            </w:r>
          </w:p>
          <w:p w:rsidR="00B521A0" w:rsidRPr="00DF2E02" w:rsidRDefault="00B521A0" w:rsidP="00C7202F">
            <w:pPr>
              <w:keepNext/>
              <w:keepLines/>
              <w:spacing w:after="0"/>
              <w:rPr>
                <w:sz w:val="23"/>
                <w:szCs w:val="23"/>
              </w:rPr>
            </w:pPr>
            <w:r w:rsidRPr="00DF2E02">
              <w:rPr>
                <w:sz w:val="23"/>
                <w:szCs w:val="23"/>
              </w:rPr>
              <w:t>Software Engineer</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r>
              <w:rPr>
                <w:sz w:val="23"/>
                <w:szCs w:val="23"/>
              </w:rPr>
              <w:t xml:space="preserve"> </w:t>
            </w: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mit Puri</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rih Prakash Singh</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rPr>
                <w:sz w:val="23"/>
                <w:szCs w:val="23"/>
              </w:rPr>
            </w:pPr>
            <w:r>
              <w:rPr>
                <w:sz w:val="23"/>
                <w:szCs w:val="23"/>
              </w:rPr>
              <w:t>MYUHC</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rih</w:t>
            </w:r>
            <w:r w:rsidR="00590BEF">
              <w:rPr>
                <w:sz w:val="23"/>
                <w:szCs w:val="23"/>
              </w:rPr>
              <w:t xml:space="preserve"> </w:t>
            </w:r>
            <w:r>
              <w:rPr>
                <w:sz w:val="23"/>
                <w:szCs w:val="23"/>
              </w:rPr>
              <w:t>Prakash w</w:t>
            </w:r>
            <w:r w:rsidRPr="00EC7110">
              <w:rPr>
                <w:sz w:val="23"/>
                <w:szCs w:val="23"/>
              </w:rPr>
              <w:t xml:space="preserve">ork as UPM developer and responsible for UPM 2 service development </w:t>
            </w:r>
            <w:r>
              <w:rPr>
                <w:sz w:val="23"/>
                <w:szCs w:val="23"/>
              </w:rPr>
              <w:t>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aurov Ojha</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512D76" w:rsidRDefault="00512D76" w:rsidP="007C7D8E">
      <w:pPr>
        <w:rPr>
          <w:rFonts w:ascii="Calibri" w:hAnsi="Calibri" w:cs="Calibri"/>
          <w:color w:val="003399"/>
        </w:rPr>
      </w:pPr>
    </w:p>
    <w:p w:rsidR="00EF7B20" w:rsidRPr="00C84050" w:rsidRDefault="00BF422F"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exactly what it is about the Anil Gogia’s knowledge of the petitioner’s equipment, system, product, technique, or service that makes it “special” and how it is applied in the international marketplace.</w:t>
      </w:r>
    </w:p>
    <w:p w:rsidR="00897E45" w:rsidRDefault="00897E45" w:rsidP="000D7ABC">
      <w:pPr>
        <w:pStyle w:val="msolistparagraph0"/>
        <w:numPr>
          <w:ilvl w:val="0"/>
          <w:numId w:val="10"/>
        </w:numPr>
        <w:rPr>
          <w:rFonts w:cs="Calibri"/>
          <w:color w:val="003399"/>
        </w:rPr>
      </w:pPr>
      <w:r>
        <w:rPr>
          <w:rFonts w:cs="Calibri"/>
          <w:color w:val="003399"/>
          <w:u w:val="single"/>
        </w:rPr>
        <w:t xml:space="preserve">Playing Big and </w:t>
      </w:r>
      <w:r w:rsidRPr="00897E45">
        <w:rPr>
          <w:rFonts w:cs="Calibri"/>
          <w:color w:val="003399"/>
          <w:u w:val="single"/>
        </w:rPr>
        <w:t xml:space="preserve">Moving Globally: - </w:t>
      </w:r>
      <w:r w:rsidR="001242CA">
        <w:rPr>
          <w:rFonts w:cs="Calibri"/>
          <w:color w:val="003399"/>
        </w:rPr>
        <w:t xml:space="preserve">Currently </w:t>
      </w:r>
      <w:r w:rsidR="00333F15">
        <w:rPr>
          <w:rFonts w:cs="Calibri"/>
          <w:color w:val="003399"/>
        </w:rPr>
        <w:t xml:space="preserve">UHG is working for all its </w:t>
      </w:r>
      <w:r w:rsidR="001242CA">
        <w:rPr>
          <w:rFonts w:cs="Calibri"/>
          <w:color w:val="003399"/>
        </w:rPr>
        <w:t xml:space="preserve">Internal </w:t>
      </w:r>
      <w:r w:rsidR="00333F15">
        <w:rPr>
          <w:rFonts w:cs="Calibri"/>
          <w:color w:val="003399"/>
        </w:rPr>
        <w:t xml:space="preserve">Consumer and Provider </w:t>
      </w:r>
      <w:r w:rsidR="001242CA">
        <w:rPr>
          <w:rFonts w:cs="Calibri"/>
          <w:color w:val="003399"/>
        </w:rPr>
        <w:t>B</w:t>
      </w:r>
      <w:r w:rsidR="00333F15">
        <w:rPr>
          <w:rFonts w:cs="Calibri"/>
          <w:color w:val="003399"/>
        </w:rPr>
        <w:t>usiness applications.  Since UHG is one of the renowned and Fort</w:t>
      </w:r>
      <w:r w:rsidR="00B11224">
        <w:rPr>
          <w:rFonts w:cs="Calibri"/>
          <w:color w:val="003399"/>
        </w:rPr>
        <w:t xml:space="preserve">une 25 </w:t>
      </w:r>
      <w:r>
        <w:rPr>
          <w:rFonts w:cs="Calibri"/>
          <w:color w:val="003399"/>
        </w:rPr>
        <w:t>O</w:t>
      </w:r>
      <w:r w:rsidR="00B11224">
        <w:rPr>
          <w:rFonts w:cs="Calibri"/>
          <w:color w:val="003399"/>
        </w:rPr>
        <w:t>rganization</w:t>
      </w:r>
      <w:r>
        <w:rPr>
          <w:rFonts w:cs="Calibri"/>
          <w:color w:val="003399"/>
        </w:rPr>
        <w:t>. E</w:t>
      </w:r>
      <w:r w:rsidR="00333F15">
        <w:rPr>
          <w:rFonts w:cs="Calibri"/>
          <w:color w:val="003399"/>
        </w:rPr>
        <w:t xml:space="preserve">xternal </w:t>
      </w:r>
      <w:r>
        <w:rPr>
          <w:rFonts w:cs="Calibri"/>
          <w:color w:val="003399"/>
        </w:rPr>
        <w:t xml:space="preserve">non UHG Organizations across the Globe </w:t>
      </w:r>
      <w:r w:rsidR="00B11224">
        <w:rPr>
          <w:rFonts w:cs="Calibri"/>
          <w:color w:val="003399"/>
        </w:rPr>
        <w:t>are</w:t>
      </w:r>
      <w:r w:rsidR="00333F15">
        <w:rPr>
          <w:rFonts w:cs="Calibri"/>
          <w:color w:val="003399"/>
        </w:rPr>
        <w:t xml:space="preserve"> asking UHG to provide </w:t>
      </w:r>
      <w:r>
        <w:rPr>
          <w:rFonts w:cs="Calibri"/>
          <w:color w:val="003399"/>
        </w:rPr>
        <w:t>H</w:t>
      </w:r>
      <w:r w:rsidR="00333F15">
        <w:rPr>
          <w:rFonts w:cs="Calibri"/>
          <w:color w:val="003399"/>
        </w:rPr>
        <w:t>ealth</w:t>
      </w:r>
      <w:r>
        <w:rPr>
          <w:rFonts w:cs="Calibri"/>
          <w:color w:val="003399"/>
        </w:rPr>
        <w:t xml:space="preserve"> C</w:t>
      </w:r>
      <w:r w:rsidR="00333F15">
        <w:rPr>
          <w:rFonts w:cs="Calibri"/>
          <w:color w:val="003399"/>
        </w:rPr>
        <w:t xml:space="preserve">are </w:t>
      </w:r>
      <w:r>
        <w:rPr>
          <w:rFonts w:cs="Calibri"/>
          <w:color w:val="003399"/>
        </w:rPr>
        <w:t>B</w:t>
      </w:r>
      <w:r w:rsidR="00333F15">
        <w:rPr>
          <w:rFonts w:cs="Calibri"/>
          <w:color w:val="003399"/>
        </w:rPr>
        <w:t xml:space="preserve">usiness </w:t>
      </w:r>
      <w:r>
        <w:rPr>
          <w:rFonts w:cs="Calibri"/>
          <w:color w:val="003399"/>
        </w:rPr>
        <w:t>S</w:t>
      </w:r>
      <w:r w:rsidR="00333F15">
        <w:rPr>
          <w:rFonts w:cs="Calibri"/>
          <w:color w:val="003399"/>
        </w:rPr>
        <w:t xml:space="preserve">olutions to them so that they can utilize UHG </w:t>
      </w:r>
      <w:r>
        <w:rPr>
          <w:rFonts w:cs="Calibri"/>
          <w:color w:val="003399"/>
        </w:rPr>
        <w:t xml:space="preserve">great </w:t>
      </w:r>
      <w:r w:rsidR="00333F15">
        <w:rPr>
          <w:rFonts w:cs="Calibri"/>
          <w:color w:val="003399"/>
        </w:rPr>
        <w:t xml:space="preserve">experience and specialization </w:t>
      </w:r>
      <w:r>
        <w:rPr>
          <w:rFonts w:cs="Calibri"/>
          <w:color w:val="003399"/>
        </w:rPr>
        <w:t xml:space="preserve">in Health Care Arena </w:t>
      </w:r>
      <w:r w:rsidR="00333F15">
        <w:rPr>
          <w:rFonts w:cs="Calibri"/>
          <w:color w:val="003399"/>
        </w:rPr>
        <w:t xml:space="preserve">for their business needs. </w:t>
      </w:r>
      <w:r>
        <w:rPr>
          <w:rFonts w:cs="Calibri"/>
          <w:color w:val="003399"/>
        </w:rPr>
        <w:t>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B11224" w:rsidRDefault="00333F15" w:rsidP="00FB3372">
      <w:pPr>
        <w:ind w:left="360"/>
        <w:rPr>
          <w:rFonts w:ascii="Calibri" w:hAnsi="Calibri" w:cs="Calibri"/>
          <w:color w:val="003399"/>
        </w:rPr>
      </w:pPr>
      <w:r>
        <w:rPr>
          <w:rFonts w:ascii="Calibri" w:hAnsi="Calibri" w:cs="Calibri"/>
          <w:color w:val="003399"/>
        </w:rPr>
        <w:t xml:space="preserve">So UHG is planning to go for </w:t>
      </w:r>
      <w:r w:rsidRPr="00B11224">
        <w:rPr>
          <w:rFonts w:ascii="Calibri" w:hAnsi="Calibri" w:cs="Calibri"/>
          <w:color w:val="003399"/>
          <w:u w:val="single"/>
        </w:rPr>
        <w:t>Externalization</w:t>
      </w:r>
      <w:r>
        <w:rPr>
          <w:rFonts w:ascii="Calibri" w:hAnsi="Calibri" w:cs="Calibri"/>
          <w:color w:val="003399"/>
        </w:rPr>
        <w:t xml:space="preserve"> </w:t>
      </w:r>
      <w:r w:rsidR="00F34A7F">
        <w:rPr>
          <w:rFonts w:ascii="Calibri" w:hAnsi="Calibri" w:cs="Calibri"/>
          <w:color w:val="003399"/>
        </w:rPr>
        <w:t xml:space="preserve">– </w:t>
      </w:r>
      <w:r w:rsidR="00897E45">
        <w:rPr>
          <w:rFonts w:ascii="Calibri" w:hAnsi="Calibri" w:cs="Calibri"/>
          <w:color w:val="003399"/>
        </w:rPr>
        <w:t>offering Health Care Business services, products</w:t>
      </w:r>
      <w:r w:rsidR="00F34A7F">
        <w:rPr>
          <w:rFonts w:ascii="Calibri" w:hAnsi="Calibri" w:cs="Calibri"/>
          <w:color w:val="003399"/>
        </w:rPr>
        <w:t xml:space="preserve"> to new </w:t>
      </w:r>
      <w:r>
        <w:rPr>
          <w:rFonts w:ascii="Calibri" w:hAnsi="Calibri" w:cs="Calibri"/>
          <w:color w:val="003399"/>
        </w:rPr>
        <w:t>customers</w:t>
      </w:r>
      <w:r w:rsidR="00F34A7F">
        <w:rPr>
          <w:rFonts w:ascii="Calibri" w:hAnsi="Calibri" w:cs="Calibri"/>
          <w:color w:val="003399"/>
        </w:rPr>
        <w:t xml:space="preserve"> outside UHG</w:t>
      </w:r>
      <w:r>
        <w:rPr>
          <w:rFonts w:ascii="Calibri" w:hAnsi="Calibri" w:cs="Calibri"/>
          <w:color w:val="003399"/>
        </w:rPr>
        <w:t xml:space="preserve"> and </w:t>
      </w:r>
      <w:r w:rsidRPr="00B11224">
        <w:rPr>
          <w:rFonts w:ascii="Calibri" w:hAnsi="Calibri" w:cs="Calibri"/>
          <w:color w:val="003399"/>
          <w:u w:val="single"/>
        </w:rPr>
        <w:t>Commercialization</w:t>
      </w:r>
      <w:r w:rsidR="00F34A7F">
        <w:rPr>
          <w:rFonts w:ascii="Calibri" w:hAnsi="Calibri" w:cs="Calibri"/>
          <w:color w:val="003399"/>
        </w:rPr>
        <w:t xml:space="preserve"> – selling </w:t>
      </w:r>
      <w:r w:rsidR="00897E45">
        <w:rPr>
          <w:rFonts w:ascii="Calibri" w:hAnsi="Calibri" w:cs="Calibri"/>
          <w:color w:val="003399"/>
        </w:rPr>
        <w:t xml:space="preserve">complete Health Care Business </w:t>
      </w:r>
      <w:r w:rsidR="00F34A7F">
        <w:rPr>
          <w:rFonts w:ascii="Calibri" w:hAnsi="Calibri" w:cs="Calibri"/>
          <w:color w:val="003399"/>
        </w:rPr>
        <w:t>services to External customer by charging them</w:t>
      </w:r>
      <w:r>
        <w:rPr>
          <w:rFonts w:ascii="Calibri" w:hAnsi="Calibri" w:cs="Calibri"/>
          <w:color w:val="003399"/>
        </w:rPr>
        <w:t xml:space="preserve">. </w:t>
      </w:r>
    </w:p>
    <w:p w:rsidR="00333F15" w:rsidRDefault="009901E2" w:rsidP="000D7ABC">
      <w:pPr>
        <w:pStyle w:val="msolistparagraph0"/>
        <w:numPr>
          <w:ilvl w:val="0"/>
          <w:numId w:val="10"/>
        </w:numPr>
        <w:rPr>
          <w:rFonts w:cs="Calibri"/>
          <w:color w:val="003399"/>
        </w:rPr>
      </w:pPr>
      <w:r w:rsidRPr="00EF1771">
        <w:rPr>
          <w:rFonts w:cs="Calibri"/>
          <w:color w:val="003399"/>
          <w:u w:val="single"/>
        </w:rPr>
        <w:t>Plug and Play AE service Architecture</w:t>
      </w:r>
      <w:r>
        <w:rPr>
          <w:rFonts w:cs="Calibri"/>
          <w:color w:val="003399"/>
        </w:rPr>
        <w:t xml:space="preserve">: - </w:t>
      </w:r>
      <w:r w:rsidR="00333F15">
        <w:rPr>
          <w:rFonts w:cs="Calibri"/>
          <w:color w:val="003399"/>
        </w:rPr>
        <w:t xml:space="preserve">Application Enablement </w:t>
      </w:r>
      <w:r w:rsidR="00176877">
        <w:rPr>
          <w:rFonts w:cs="Calibri"/>
          <w:color w:val="003399"/>
        </w:rPr>
        <w:t>UPM3 Framework</w:t>
      </w:r>
      <w:r w:rsidR="00F34A7F">
        <w:rPr>
          <w:rFonts w:cs="Calibri"/>
          <w:color w:val="003399"/>
        </w:rPr>
        <w:t xml:space="preserve"> is providing </w:t>
      </w:r>
      <w:r>
        <w:rPr>
          <w:rFonts w:cs="Calibri"/>
          <w:color w:val="003399"/>
        </w:rPr>
        <w:t>P</w:t>
      </w:r>
      <w:r w:rsidR="00F34A7F">
        <w:rPr>
          <w:rFonts w:cs="Calibri"/>
          <w:color w:val="003399"/>
        </w:rPr>
        <w:t>lug an</w:t>
      </w:r>
      <w:r>
        <w:rPr>
          <w:rFonts w:cs="Calibri"/>
          <w:color w:val="003399"/>
        </w:rPr>
        <w:t>d P</w:t>
      </w:r>
      <w:r w:rsidR="00F34A7F">
        <w:rPr>
          <w:rFonts w:cs="Calibri"/>
          <w:color w:val="003399"/>
        </w:rPr>
        <w:t>lay architecture for bu</w:t>
      </w:r>
      <w:r w:rsidR="00C50386">
        <w:rPr>
          <w:rFonts w:cs="Calibri"/>
          <w:color w:val="003399"/>
        </w:rPr>
        <w:t xml:space="preserve">siness services to embed all business process logic of consumer and </w:t>
      </w:r>
      <w:r w:rsidR="00C50386">
        <w:rPr>
          <w:rFonts w:cs="Calibri"/>
          <w:color w:val="003399"/>
        </w:rPr>
        <w:lastRenderedPageBreak/>
        <w:t>provider services at their layer and providing AE business services encapsulating entire business logic in their services, making them independent and complete entity itself.</w:t>
      </w:r>
    </w:p>
    <w:p w:rsidR="00FB3372" w:rsidRDefault="00FB3372" w:rsidP="00FB3372">
      <w:pPr>
        <w:pStyle w:val="msolistparagraph0"/>
        <w:ind w:left="360"/>
        <w:rPr>
          <w:rFonts w:cs="Calibri"/>
          <w:color w:val="003399"/>
        </w:rPr>
      </w:pPr>
    </w:p>
    <w:p w:rsidR="00FB3372" w:rsidRDefault="009901E2" w:rsidP="00633A80">
      <w:pPr>
        <w:pStyle w:val="msolistparagraph0"/>
        <w:numPr>
          <w:ilvl w:val="0"/>
          <w:numId w:val="10"/>
        </w:numPr>
        <w:rPr>
          <w:rFonts w:cs="Calibri"/>
          <w:color w:val="003399"/>
        </w:rPr>
      </w:pPr>
      <w:r w:rsidRPr="00EF1771">
        <w:rPr>
          <w:rFonts w:cs="Calibri"/>
          <w:color w:val="003399"/>
          <w:u w:val="single"/>
        </w:rPr>
        <w:t>Centralized Rule Engine and Policy Engine</w:t>
      </w:r>
      <w:r>
        <w:rPr>
          <w:rFonts w:cs="Calibri"/>
          <w:color w:val="003399"/>
        </w:rPr>
        <w:t>: - Application Enablement keeps all business process logics and business rule engines</w:t>
      </w:r>
      <w:r w:rsidR="00EF1771">
        <w:rPr>
          <w:rFonts w:cs="Calibri"/>
          <w:color w:val="003399"/>
        </w:rPr>
        <w:t xml:space="preserve"> in </w:t>
      </w:r>
      <w:r>
        <w:rPr>
          <w:rFonts w:cs="Calibri"/>
          <w:color w:val="003399"/>
        </w:rPr>
        <w:t>centralize for each business services and it acts as a product to have all business logics and process confined to a specific service.</w:t>
      </w:r>
    </w:p>
    <w:p w:rsidR="00E35EB7" w:rsidRPr="00E35EB7" w:rsidRDefault="00E35EB7" w:rsidP="00E35EB7">
      <w:pPr>
        <w:pStyle w:val="msolistparagraph0"/>
        <w:ind w:left="0"/>
        <w:rPr>
          <w:rFonts w:cs="Calibri"/>
          <w:color w:val="003399"/>
        </w:rPr>
      </w:pPr>
    </w:p>
    <w:p w:rsidR="00333F15" w:rsidRDefault="00EF1771" w:rsidP="00FB3372">
      <w:pPr>
        <w:rPr>
          <w:rFonts w:ascii="Calibri" w:hAnsi="Calibri" w:cs="Calibri"/>
          <w:color w:val="003399"/>
        </w:rPr>
      </w:pPr>
      <w:r>
        <w:rPr>
          <w:rFonts w:ascii="Calibri" w:hAnsi="Calibri" w:cs="Calibri"/>
          <w:color w:val="003399"/>
        </w:rPr>
        <w:t xml:space="preserve">With Application Enablement </w:t>
      </w:r>
      <w:r w:rsidR="00BF34C8">
        <w:rPr>
          <w:rFonts w:ascii="Calibri" w:hAnsi="Calibri" w:cs="Calibri"/>
          <w:color w:val="003399"/>
        </w:rPr>
        <w:t>United Health</w:t>
      </w:r>
      <w:r w:rsidR="001B7140">
        <w:rPr>
          <w:rFonts w:ascii="Calibri" w:hAnsi="Calibri" w:cs="Calibri"/>
          <w:color w:val="003399"/>
        </w:rPr>
        <w:t xml:space="preserve"> </w:t>
      </w:r>
      <w:r w:rsidR="00BF34C8">
        <w:rPr>
          <w:rFonts w:ascii="Calibri" w:hAnsi="Calibri" w:cs="Calibri"/>
          <w:color w:val="003399"/>
        </w:rPr>
        <w:t>Group</w:t>
      </w:r>
      <w:r>
        <w:rPr>
          <w:rFonts w:ascii="Calibri" w:hAnsi="Calibri" w:cs="Calibri"/>
          <w:color w:val="003399"/>
        </w:rPr>
        <w:t xml:space="preserve"> </w:t>
      </w:r>
      <w:r w:rsidR="00333F15">
        <w:rPr>
          <w:rFonts w:ascii="Calibri" w:hAnsi="Calibri" w:cs="Calibri"/>
          <w:color w:val="003399"/>
        </w:rPr>
        <w:t xml:space="preserve">started working on this direction by making </w:t>
      </w:r>
      <w:r>
        <w:rPr>
          <w:rFonts w:ascii="Calibri" w:hAnsi="Calibri" w:cs="Calibri"/>
          <w:color w:val="003399"/>
        </w:rPr>
        <w:t xml:space="preserve">all internal </w:t>
      </w:r>
      <w:r w:rsidR="001B7140">
        <w:rPr>
          <w:rFonts w:ascii="Calibri" w:hAnsi="Calibri" w:cs="Calibri"/>
          <w:color w:val="003399"/>
        </w:rPr>
        <w:t xml:space="preserve">UHG </w:t>
      </w:r>
      <w:r>
        <w:rPr>
          <w:rFonts w:ascii="Calibri" w:hAnsi="Calibri" w:cs="Calibri"/>
          <w:color w:val="003399"/>
        </w:rPr>
        <w:t xml:space="preserve">Consumer and Provider Business Applications to integrate </w:t>
      </w:r>
      <w:r w:rsidR="00333F15">
        <w:rPr>
          <w:rFonts w:ascii="Calibri" w:hAnsi="Calibri" w:cs="Calibri"/>
          <w:color w:val="003399"/>
        </w:rPr>
        <w:t xml:space="preserve">their application framework to act as </w:t>
      </w:r>
      <w:r w:rsidR="001B7140">
        <w:rPr>
          <w:rFonts w:ascii="Calibri" w:hAnsi="Calibri" w:cs="Calibri"/>
          <w:color w:val="003399"/>
        </w:rPr>
        <w:t>United Health Group P</w:t>
      </w:r>
      <w:r w:rsidR="00333F15">
        <w:rPr>
          <w:rFonts w:ascii="Calibri" w:hAnsi="Calibri" w:cs="Calibri"/>
          <w:color w:val="003399"/>
        </w:rPr>
        <w:t>roduct</w:t>
      </w:r>
      <w:r w:rsidR="00897E45">
        <w:rPr>
          <w:rFonts w:ascii="Calibri" w:hAnsi="Calibri" w:cs="Calibri"/>
          <w:color w:val="003399"/>
        </w:rPr>
        <w:t xml:space="preserve">, </w:t>
      </w:r>
      <w:r w:rsidR="00897E45" w:rsidRPr="008506B5">
        <w:rPr>
          <w:rFonts w:ascii="Calibri" w:hAnsi="Calibri" w:cs="Calibri"/>
          <w:color w:val="003399"/>
          <w:u w:val="single"/>
        </w:rPr>
        <w:t>UPM3 Framework</w:t>
      </w:r>
      <w:r w:rsidR="00897E45">
        <w:rPr>
          <w:rFonts w:ascii="Calibri" w:hAnsi="Calibri" w:cs="Calibri"/>
          <w:color w:val="003399"/>
        </w:rPr>
        <w:t xml:space="preserve">, </w:t>
      </w:r>
      <w:r w:rsidR="00333F15">
        <w:rPr>
          <w:rFonts w:ascii="Calibri" w:hAnsi="Calibri" w:cs="Calibri"/>
          <w:color w:val="003399"/>
        </w:rPr>
        <w:t xml:space="preserve">so that our application should </w:t>
      </w:r>
      <w:r w:rsidR="001B7140">
        <w:rPr>
          <w:rFonts w:ascii="Calibri" w:hAnsi="Calibri" w:cs="Calibri"/>
          <w:color w:val="003399"/>
        </w:rPr>
        <w:t>focus on consuming these AE Business services to fetch HealthCare API services compliant with latest Federal and State Rules.</w:t>
      </w:r>
    </w:p>
    <w:p w:rsidR="008C785B" w:rsidRDefault="001B7140" w:rsidP="00FB3372">
      <w:pPr>
        <w:rPr>
          <w:rFonts w:ascii="Calibri" w:hAnsi="Calibri" w:cs="Calibri"/>
          <w:color w:val="003399"/>
        </w:rPr>
      </w:pPr>
      <w:r>
        <w:rPr>
          <w:rFonts w:ascii="Calibri" w:hAnsi="Calibri" w:cs="Calibri"/>
          <w:color w:val="003399"/>
        </w:rPr>
        <w:t xml:space="preserve">Benefit of </w:t>
      </w:r>
      <w:r w:rsidR="008C785B">
        <w:rPr>
          <w:rFonts w:ascii="Calibri" w:hAnsi="Calibri" w:cs="Calibri"/>
          <w:color w:val="003399"/>
        </w:rPr>
        <w:t>integrating Con</w:t>
      </w:r>
      <w:r>
        <w:rPr>
          <w:rFonts w:ascii="Calibri" w:hAnsi="Calibri" w:cs="Calibri"/>
          <w:color w:val="003399"/>
        </w:rPr>
        <w:t>sumer and Provider applications to UPM3 Framework</w:t>
      </w:r>
      <w:r w:rsidR="008C785B">
        <w:rPr>
          <w:rFonts w:ascii="Calibri" w:hAnsi="Calibri" w:cs="Calibri"/>
          <w:color w:val="003399"/>
        </w:rPr>
        <w:t xml:space="preserve"> as Product will allow all </w:t>
      </w:r>
      <w:r w:rsidR="00897E45">
        <w:rPr>
          <w:rFonts w:ascii="Calibri" w:hAnsi="Calibri" w:cs="Calibri"/>
          <w:color w:val="003399"/>
        </w:rPr>
        <w:t xml:space="preserve">UHG </w:t>
      </w:r>
      <w:r w:rsidR="008C785B">
        <w:rPr>
          <w:rFonts w:ascii="Calibri" w:hAnsi="Calibri" w:cs="Calibri"/>
          <w:color w:val="003399"/>
        </w:rPr>
        <w:t>Appl</w:t>
      </w:r>
      <w:r>
        <w:rPr>
          <w:rFonts w:ascii="Calibri" w:hAnsi="Calibri" w:cs="Calibri"/>
          <w:color w:val="003399"/>
        </w:rPr>
        <w:t xml:space="preserve">ications to keep all Legal compliant Policies and Rules in a single and Central place </w:t>
      </w:r>
      <w:r w:rsidR="008C785B">
        <w:rPr>
          <w:rFonts w:ascii="Calibri" w:hAnsi="Calibri" w:cs="Calibri"/>
          <w:color w:val="003399"/>
        </w:rPr>
        <w:t xml:space="preserve">in UPM3 Product Layer </w:t>
      </w:r>
      <w:r>
        <w:rPr>
          <w:rFonts w:ascii="Calibri" w:hAnsi="Calibri" w:cs="Calibri"/>
          <w:color w:val="003399"/>
        </w:rPr>
        <w:t>so that whenever a change come</w:t>
      </w:r>
      <w:r w:rsidR="008C785B">
        <w:rPr>
          <w:rFonts w:ascii="Calibri" w:hAnsi="Calibri" w:cs="Calibri"/>
          <w:color w:val="003399"/>
        </w:rPr>
        <w:t>s in any of the HealthCare Polic</w:t>
      </w:r>
      <w:r>
        <w:rPr>
          <w:rFonts w:ascii="Calibri" w:hAnsi="Calibri" w:cs="Calibri"/>
          <w:color w:val="003399"/>
        </w:rPr>
        <w:t>ies and Rules, United should focus on change int</w:t>
      </w:r>
      <w:r w:rsidR="008C785B">
        <w:rPr>
          <w:rFonts w:ascii="Calibri" w:hAnsi="Calibri" w:cs="Calibri"/>
          <w:color w:val="003399"/>
        </w:rPr>
        <w:t>o a central location and all Con</w:t>
      </w:r>
      <w:r>
        <w:rPr>
          <w:rFonts w:ascii="Calibri" w:hAnsi="Calibri" w:cs="Calibri"/>
          <w:color w:val="003399"/>
        </w:rPr>
        <w:t>sumer and Business applications should be free from integrating the rules individually in each of their application sides.</w:t>
      </w:r>
      <w:r w:rsidR="008C785B">
        <w:rPr>
          <w:rFonts w:ascii="Calibri" w:hAnsi="Calibri" w:cs="Calibri"/>
          <w:color w:val="003399"/>
        </w:rPr>
        <w:t xml:space="preserve"> </w:t>
      </w:r>
    </w:p>
    <w:p w:rsidR="008C785B" w:rsidRDefault="00897E45" w:rsidP="000D7ABC">
      <w:pPr>
        <w:pStyle w:val="msolistparagraph0"/>
        <w:numPr>
          <w:ilvl w:val="0"/>
          <w:numId w:val="10"/>
        </w:numPr>
        <w:rPr>
          <w:rFonts w:cs="Calibri"/>
          <w:color w:val="003399"/>
        </w:rPr>
      </w:pPr>
      <w:r w:rsidRPr="008506B5">
        <w:rPr>
          <w:rFonts w:cs="Calibri"/>
          <w:color w:val="003399"/>
          <w:u w:val="single"/>
        </w:rPr>
        <w:t xml:space="preserve">Benefits of </w:t>
      </w:r>
      <w:r w:rsidR="008C785B" w:rsidRPr="008506B5">
        <w:rPr>
          <w:rFonts w:cs="Calibri"/>
          <w:color w:val="003399"/>
          <w:u w:val="single"/>
        </w:rPr>
        <w:t>UPM3 Framework as a Product to integrate</w:t>
      </w:r>
      <w:r w:rsidR="008C785B">
        <w:rPr>
          <w:rFonts w:cs="Calibri"/>
          <w:color w:val="003399"/>
        </w:rPr>
        <w:t xml:space="preserve"> </w:t>
      </w:r>
      <w:r w:rsidR="008506B5">
        <w:rPr>
          <w:rFonts w:cs="Calibri"/>
          <w:color w:val="003399"/>
        </w:rPr>
        <w:t>with</w:t>
      </w:r>
      <w:r w:rsidR="008C785B">
        <w:rPr>
          <w:rFonts w:cs="Calibri"/>
          <w:color w:val="003399"/>
        </w:rPr>
        <w:t xml:space="preserve"> all Consumer and Provider business Applications:-</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Quick implementation of any change Business Rules, Policies or Legal laws (State, Federal etc.)</w:t>
      </w:r>
    </w:p>
    <w:p w:rsidR="001242CA" w:rsidRPr="001242CA" w:rsidRDefault="001242CA" w:rsidP="000D7ABC">
      <w:pPr>
        <w:pStyle w:val="ListParagraph"/>
        <w:numPr>
          <w:ilvl w:val="0"/>
          <w:numId w:val="16"/>
        </w:numPr>
        <w:rPr>
          <w:rFonts w:ascii="Calibri" w:hAnsi="Calibri" w:cs="Calibri"/>
          <w:color w:val="003399"/>
        </w:rPr>
      </w:pPr>
      <w:r w:rsidRPr="001242CA">
        <w:rPr>
          <w:rFonts w:ascii="Calibri" w:hAnsi="Calibri" w:cs="Calibri"/>
          <w:color w:val="003399"/>
        </w:rPr>
        <w:t>Easy and quick integration of consumer and provider applications</w:t>
      </w:r>
    </w:p>
    <w:p w:rsidR="008C785B" w:rsidRPr="008C785B" w:rsidRDefault="008C785B" w:rsidP="000D7ABC">
      <w:pPr>
        <w:pStyle w:val="ListParagraph"/>
        <w:numPr>
          <w:ilvl w:val="0"/>
          <w:numId w:val="16"/>
        </w:numPr>
        <w:rPr>
          <w:rFonts w:ascii="Calibri" w:hAnsi="Calibri" w:cs="Calibri"/>
          <w:color w:val="003399"/>
        </w:rPr>
      </w:pPr>
      <w:r>
        <w:rPr>
          <w:rFonts w:ascii="Calibri" w:hAnsi="Calibri" w:cs="Calibri"/>
          <w:color w:val="003399"/>
        </w:rPr>
        <w:t>Increase Service Availability</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Decreases Service Down Time</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Reduces Service Implementation Time, Cost and Effort</w:t>
      </w:r>
    </w:p>
    <w:p w:rsidR="008C785B" w:rsidRDefault="008C785B" w:rsidP="000D7ABC">
      <w:pPr>
        <w:pStyle w:val="ListParagraph"/>
        <w:numPr>
          <w:ilvl w:val="0"/>
          <w:numId w:val="16"/>
        </w:numPr>
        <w:rPr>
          <w:rFonts w:ascii="Calibri" w:hAnsi="Calibri" w:cs="Calibri"/>
          <w:color w:val="003399"/>
        </w:rPr>
      </w:pPr>
      <w:r>
        <w:rPr>
          <w:rFonts w:ascii="Calibri" w:hAnsi="Calibri" w:cs="Calibri"/>
          <w:color w:val="003399"/>
        </w:rPr>
        <w:t>Reusability of services add Quality of services, Robustness, Effort, Time and Cost saving</w:t>
      </w:r>
    </w:p>
    <w:p w:rsidR="001242CA" w:rsidRDefault="00633A80" w:rsidP="000D7ABC">
      <w:pPr>
        <w:pStyle w:val="msolistparagraph0"/>
        <w:numPr>
          <w:ilvl w:val="0"/>
          <w:numId w:val="10"/>
        </w:numPr>
        <w:rPr>
          <w:rFonts w:cs="Calibri"/>
          <w:color w:val="003399"/>
        </w:rPr>
      </w:pPr>
      <w:r w:rsidRPr="000F2D64">
        <w:rPr>
          <w:rFonts w:cs="Calibri"/>
          <w:color w:val="003399"/>
        </w:rPr>
        <w:t>Anil Gogia knowledge is helping UHG competitiveness in the market place</w:t>
      </w:r>
      <w:r w:rsidR="001242CA">
        <w:rPr>
          <w:rFonts w:cs="Calibri"/>
          <w:color w:val="003399"/>
        </w:rPr>
        <w:t xml:space="preserve"> one step ahead than any competitor globally with his proposed </w:t>
      </w:r>
      <w:r w:rsidR="001242CA" w:rsidRPr="008506B5">
        <w:rPr>
          <w:rFonts w:cs="Calibri"/>
          <w:color w:val="003399"/>
          <w:u w:val="single"/>
        </w:rPr>
        <w:t>UPM3 Framework as Product</w:t>
      </w:r>
      <w:r w:rsidR="008506B5">
        <w:rPr>
          <w:rFonts w:cs="Calibri"/>
          <w:color w:val="003399"/>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8506B5" w:rsidRDefault="00633A80" w:rsidP="000D7ABC">
      <w:pPr>
        <w:pStyle w:val="msolistparagraph0"/>
        <w:numPr>
          <w:ilvl w:val="0"/>
          <w:numId w:val="10"/>
        </w:numPr>
        <w:rPr>
          <w:rFonts w:cs="Calibri"/>
          <w:color w:val="003399"/>
        </w:rPr>
      </w:pPr>
      <w:r>
        <w:rPr>
          <w:rFonts w:cs="Calibri"/>
          <w:color w:val="003399"/>
        </w:rPr>
        <w:t>Anil</w:t>
      </w:r>
      <w:r w:rsidR="008506B5">
        <w:rPr>
          <w:rFonts w:cs="Calibri"/>
          <w:color w:val="003399"/>
        </w:rPr>
        <w:t xml:space="preserve">’s </w:t>
      </w:r>
      <w:r w:rsidRPr="00337170">
        <w:rPr>
          <w:rFonts w:cs="Calibri"/>
          <w:color w:val="003399"/>
        </w:rPr>
        <w:t xml:space="preserve">Medical </w:t>
      </w:r>
      <w:r w:rsidR="008506B5">
        <w:rPr>
          <w:rFonts w:cs="Calibri"/>
          <w:color w:val="003399"/>
        </w:rPr>
        <w:t>H</w:t>
      </w:r>
      <w:r w:rsidRPr="00337170">
        <w:rPr>
          <w:rFonts w:cs="Calibri"/>
          <w:color w:val="003399"/>
        </w:rPr>
        <w:t>ealth</w:t>
      </w:r>
      <w:r w:rsidR="008506B5">
        <w:rPr>
          <w:rFonts w:cs="Calibri"/>
          <w:color w:val="003399"/>
        </w:rPr>
        <w:t xml:space="preserve"> C</w:t>
      </w:r>
      <w:r w:rsidRPr="00337170">
        <w:rPr>
          <w:rFonts w:cs="Calibri"/>
          <w:color w:val="003399"/>
        </w:rPr>
        <w:t>are knowl</w:t>
      </w:r>
      <w:r w:rsidR="008506B5">
        <w:rPr>
          <w:rFonts w:cs="Calibri"/>
          <w:color w:val="003399"/>
        </w:rPr>
        <w:t xml:space="preserve">edge helps him to understand </w:t>
      </w:r>
      <w:r w:rsidRPr="00337170">
        <w:rPr>
          <w:rFonts w:cs="Calibri"/>
          <w:color w:val="003399"/>
        </w:rPr>
        <w:t xml:space="preserve">Patients/Members and Providers needs </w:t>
      </w:r>
      <w:r w:rsidR="008506B5">
        <w:rPr>
          <w:rFonts w:cs="Calibri"/>
          <w:color w:val="003399"/>
        </w:rPr>
        <w:t>better than anyone in the department because of his education and learning, training during his clinical experience and hands on practical experience in the department.</w:t>
      </w:r>
      <w:r w:rsidRPr="00337170">
        <w:rPr>
          <w:rFonts w:cs="Calibri"/>
          <w:color w:val="003399"/>
        </w:rPr>
        <w:t xml:space="preserve"> Technical knowledge helps in implementing the </w:t>
      </w:r>
      <w:r w:rsidR="008506B5">
        <w:rPr>
          <w:rFonts w:cs="Calibri"/>
          <w:color w:val="003399"/>
        </w:rPr>
        <w:t xml:space="preserve">Client or Provider Business </w:t>
      </w:r>
      <w:r w:rsidRPr="00337170">
        <w:rPr>
          <w:rFonts w:cs="Calibri"/>
          <w:color w:val="003399"/>
        </w:rPr>
        <w:t xml:space="preserve">system needs </w:t>
      </w:r>
      <w:r w:rsidR="008506B5">
        <w:rPr>
          <w:rFonts w:cs="Calibri"/>
          <w:color w:val="003399"/>
        </w:rPr>
        <w:t>for</w:t>
      </w:r>
      <w:r w:rsidRPr="00337170">
        <w:rPr>
          <w:rFonts w:cs="Calibri"/>
          <w:color w:val="003399"/>
        </w:rPr>
        <w:t xml:space="preserve"> Automation by developing Software. </w:t>
      </w:r>
    </w:p>
    <w:p w:rsidR="004F6950" w:rsidRPr="00590EE9" w:rsidRDefault="00590EE9" w:rsidP="00633A80">
      <w:pPr>
        <w:pStyle w:val="ListParagraph"/>
        <w:numPr>
          <w:ilvl w:val="0"/>
          <w:numId w:val="10"/>
        </w:numPr>
        <w:rPr>
          <w:rFonts w:ascii="Calibri" w:eastAsia="Calibri" w:hAnsi="Calibri" w:cs="Calibri"/>
          <w:color w:val="003399"/>
          <w:lang w:eastAsia="ko-KR"/>
        </w:rPr>
      </w:pPr>
      <w:r w:rsidRPr="00590EE9">
        <w:rPr>
          <w:rFonts w:ascii="Calibri" w:eastAsia="Calibri" w:hAnsi="Calibri" w:cs="Calibri"/>
          <w:color w:val="003399"/>
          <w:lang w:eastAsia="ko-KR"/>
        </w:rPr>
        <w:t>Anil is involved in Design, Architecture and Estimation activities like Planning, Designing, Execution, and Monitoring for all impacted components, by which he gained expertise knowledge on all components of Application Enablement and Consumer and Provider applicatio</w:t>
      </w:r>
      <w:r>
        <w:rPr>
          <w:rFonts w:ascii="Calibri" w:eastAsia="Calibri" w:hAnsi="Calibri" w:cs="Calibri"/>
          <w:color w:val="003399"/>
          <w:lang w:eastAsia="ko-KR"/>
        </w:rPr>
        <w:t xml:space="preserve">ns like ISET, MYUHC, </w:t>
      </w:r>
      <w:r>
        <w:rPr>
          <w:rFonts w:ascii="Calibri" w:eastAsia="Calibri" w:hAnsi="Calibri" w:cs="Calibri"/>
          <w:color w:val="003399"/>
          <w:lang w:eastAsia="ko-KR"/>
        </w:rPr>
        <w:lastRenderedPageBreak/>
        <w:t xml:space="preserve">ILEAD, B2B, </w:t>
      </w:r>
      <w:proofErr w:type="gramStart"/>
      <w:r>
        <w:rPr>
          <w:rFonts w:ascii="Calibri" w:eastAsia="Calibri" w:hAnsi="Calibri" w:cs="Calibri"/>
          <w:color w:val="003399"/>
          <w:lang w:eastAsia="ko-KR"/>
        </w:rPr>
        <w:t>ODIN</w:t>
      </w:r>
      <w:proofErr w:type="gramEnd"/>
      <w:r>
        <w:rPr>
          <w:rFonts w:ascii="Calibri" w:eastAsia="Calibri" w:hAnsi="Calibri" w:cs="Calibri"/>
          <w:color w:val="003399"/>
          <w:lang w:eastAsia="ko-KR"/>
        </w:rPr>
        <w:t xml:space="preserve"> etc</w:t>
      </w:r>
      <w:r w:rsidRPr="00590EE9">
        <w:rPr>
          <w:rFonts w:ascii="Calibri" w:eastAsia="Calibri" w:hAnsi="Calibri" w:cs="Calibri"/>
          <w:color w:val="003399"/>
          <w:lang w:eastAsia="ko-KR"/>
        </w:rPr>
        <w:t>. He did estimation in past that were very close to actual. It will help in planning for UPM3 Framework Integration with Consumer and Provider Applications and TRICARE and UPM3 migration project of 2015 Release.</w:t>
      </w:r>
    </w:p>
    <w:p w:rsidR="0091635F" w:rsidRPr="00DC5EA9" w:rsidRDefault="0091635F" w:rsidP="00633A80">
      <w:pPr>
        <w:rPr>
          <w:rFonts w:ascii="Calibri" w:hAnsi="Calibri" w:cs="Calibri"/>
          <w:b/>
          <w:color w:val="003399"/>
        </w:rPr>
      </w:pPr>
      <w:r w:rsidRPr="00DC5EA9">
        <w:rPr>
          <w:rFonts w:ascii="Calibri" w:hAnsi="Calibri" w:cs="Calibri"/>
          <w:b/>
          <w:color w:val="003399"/>
        </w:rPr>
        <w:t xml:space="preserve">He learned specialized skills through Education, </w:t>
      </w:r>
      <w:r w:rsidR="00FA7D58" w:rsidRPr="00DC5EA9">
        <w:rPr>
          <w:rFonts w:ascii="Calibri" w:hAnsi="Calibri" w:cs="Calibri"/>
          <w:b/>
          <w:color w:val="003399"/>
        </w:rPr>
        <w:t>on job e</w:t>
      </w:r>
      <w:r w:rsidRPr="00DC5EA9">
        <w:rPr>
          <w:rFonts w:ascii="Calibri" w:hAnsi="Calibri" w:cs="Calibri"/>
          <w:b/>
          <w:color w:val="003399"/>
        </w:rPr>
        <w:t>xperience</w:t>
      </w:r>
      <w:r w:rsidR="00FA7D58" w:rsidRPr="00DC5EA9">
        <w:rPr>
          <w:rFonts w:ascii="Calibri" w:hAnsi="Calibri" w:cs="Calibri"/>
          <w:b/>
          <w:color w:val="003399"/>
        </w:rPr>
        <w:t xml:space="preserve"> in clinical, IT and UHG.</w:t>
      </w:r>
    </w:p>
    <w:p w:rsidR="0091635F" w:rsidRDefault="008506B5" w:rsidP="000D7ABC">
      <w:pPr>
        <w:pStyle w:val="msolistparagraph0"/>
        <w:numPr>
          <w:ilvl w:val="0"/>
          <w:numId w:val="10"/>
        </w:numPr>
        <w:rPr>
          <w:rFonts w:cs="Calibri"/>
          <w:color w:val="003399"/>
        </w:rPr>
      </w:pPr>
      <w:r>
        <w:rPr>
          <w:rFonts w:cs="Calibri"/>
          <w:color w:val="003399"/>
        </w:rPr>
        <w:t xml:space="preserve">He is </w:t>
      </w:r>
      <w:r w:rsidR="00310793">
        <w:rPr>
          <w:rFonts w:cs="Calibri"/>
          <w:color w:val="003399"/>
        </w:rPr>
        <w:t xml:space="preserve">having </w:t>
      </w:r>
      <w:r w:rsidR="0091635F">
        <w:rPr>
          <w:rFonts w:cs="Calibri"/>
          <w:color w:val="003399"/>
        </w:rPr>
        <w:t xml:space="preserve">Specialized knowledge in </w:t>
      </w:r>
      <w:r w:rsidR="00310793" w:rsidRPr="00310793">
        <w:rPr>
          <w:rFonts w:cs="Calibri"/>
          <w:color w:val="003399"/>
        </w:rPr>
        <w:t xml:space="preserve">US Healthcare – </w:t>
      </w:r>
      <w:r w:rsidR="00310793" w:rsidRPr="00434518">
        <w:rPr>
          <w:rFonts w:cs="Calibri"/>
          <w:color w:val="003399"/>
          <w:u w:val="single"/>
        </w:rPr>
        <w:t>Certified PAHM</w:t>
      </w:r>
      <w:r w:rsidR="00310793" w:rsidRPr="00310793">
        <w:rPr>
          <w:rFonts w:cs="Calibri"/>
          <w:color w:val="003399"/>
        </w:rPr>
        <w:t xml:space="preserve"> (Professional, Academy for Healthcare Management)</w:t>
      </w:r>
      <w:r w:rsidR="0091635F">
        <w:rPr>
          <w:rFonts w:cs="Calibri"/>
          <w:color w:val="003399"/>
        </w:rPr>
        <w:t xml:space="preserve"> </w:t>
      </w:r>
      <w:r>
        <w:rPr>
          <w:rFonts w:cs="Calibri"/>
          <w:color w:val="003399"/>
        </w:rPr>
        <w:t xml:space="preserve">PAHM </w:t>
      </w:r>
      <w:r w:rsidR="0091635F">
        <w:rPr>
          <w:rFonts w:cs="Calibri"/>
          <w:color w:val="003399"/>
        </w:rPr>
        <w:t xml:space="preserve">where he learned the following in detailed way. </w:t>
      </w:r>
      <w:hyperlink r:id="rId52" w:anchor="ahm250" w:history="1">
        <w:r w:rsidR="0091635F" w:rsidRPr="00AE7A74">
          <w:rPr>
            <w:rStyle w:val="Hyperlink"/>
            <w:rFonts w:cs="Calibri"/>
          </w:rPr>
          <w:t>http://www.ahip.org/ciepd/options/courses_mcmanagement.html#ahm250</w:t>
        </w:r>
      </w:hyperlink>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633A80" w:rsidRDefault="0091635F" w:rsidP="000D7ABC">
      <w:pPr>
        <w:pStyle w:val="msolistparagraph0"/>
        <w:numPr>
          <w:ilvl w:val="0"/>
          <w:numId w:val="10"/>
        </w:numPr>
        <w:rPr>
          <w:rFonts w:cs="Calibri"/>
          <w:color w:val="003399"/>
        </w:rPr>
      </w:pPr>
      <w:r>
        <w:rPr>
          <w:rFonts w:cs="Calibri"/>
          <w:color w:val="003399"/>
        </w:rPr>
        <w:t xml:space="preserve">He did his </w:t>
      </w:r>
      <w:r w:rsidR="00452945">
        <w:rPr>
          <w:rFonts w:cs="Calibri"/>
          <w:color w:val="003399"/>
        </w:rPr>
        <w:t xml:space="preserve">graduation in </w:t>
      </w:r>
      <w:r w:rsidR="00590EE9">
        <w:rPr>
          <w:rFonts w:cs="Calibri"/>
          <w:color w:val="003399"/>
        </w:rPr>
        <w:t xml:space="preserve">Bachelor </w:t>
      </w:r>
      <w:r w:rsidR="00452945" w:rsidRPr="00590BEF">
        <w:rPr>
          <w:rFonts w:cs="Calibri"/>
          <w:color w:val="003399"/>
          <w:u w:val="single"/>
        </w:rPr>
        <w:t xml:space="preserve">Medicine </w:t>
      </w:r>
      <w:r w:rsidR="008506B5" w:rsidRPr="00590BEF">
        <w:rPr>
          <w:rFonts w:cs="Calibri"/>
          <w:color w:val="003399"/>
          <w:u w:val="single"/>
        </w:rPr>
        <w:t>education</w:t>
      </w:r>
      <w:r>
        <w:rPr>
          <w:rFonts w:cs="Calibri"/>
          <w:color w:val="003399"/>
        </w:rPr>
        <w:t xml:space="preserve"> of 5 and ½ years (66 months)</w:t>
      </w:r>
      <w:r w:rsidR="008506B5">
        <w:rPr>
          <w:rFonts w:cs="Calibri"/>
          <w:color w:val="003399"/>
        </w:rPr>
        <w:t>.</w:t>
      </w:r>
      <w:r w:rsidR="00452945">
        <w:rPr>
          <w:rFonts w:cs="Calibri"/>
          <w:color w:val="003399"/>
        </w:rPr>
        <w:t xml:space="preserve"> </w:t>
      </w:r>
      <w:r w:rsidR="00633A80" w:rsidRPr="004E3E8A">
        <w:rPr>
          <w:rFonts w:cs="Calibri"/>
          <w:color w:val="003399"/>
        </w:rPr>
        <w:t xml:space="preserve">He got trained in UHG proprietary </w:t>
      </w:r>
      <w:r w:rsidR="00AA633D">
        <w:rPr>
          <w:rFonts w:cs="Calibri"/>
          <w:color w:val="003399"/>
        </w:rPr>
        <w:t xml:space="preserve">consumer and provider business applications </w:t>
      </w:r>
      <w:r w:rsidR="00633A80" w:rsidRPr="004E3E8A">
        <w:rPr>
          <w:rFonts w:cs="Calibri"/>
          <w:color w:val="003399"/>
        </w:rPr>
        <w:t>like</w:t>
      </w:r>
      <w:r w:rsidR="00AA633D">
        <w:rPr>
          <w:rFonts w:cs="Calibri"/>
          <w:color w:val="003399"/>
        </w:rPr>
        <w:t xml:space="preserve"> ISET, ILEAD, CDB, COSMOS</w:t>
      </w:r>
      <w:r w:rsidR="00633A80" w:rsidRPr="004E3E8A">
        <w:rPr>
          <w:rFonts w:cs="Calibri"/>
          <w:color w:val="003399"/>
        </w:rPr>
        <w:t xml:space="preserve"> to name a few. In the process he has acquired extensive expertise in these domains.</w:t>
      </w:r>
    </w:p>
    <w:p w:rsidR="00DC5EA9" w:rsidRDefault="00DC5EA9" w:rsidP="00DC5EA9">
      <w:pPr>
        <w:pStyle w:val="msolistparagraph0"/>
        <w:ind w:left="360"/>
        <w:rPr>
          <w:rFonts w:cs="Calibri"/>
          <w:color w:val="003399"/>
        </w:rPr>
      </w:pPr>
    </w:p>
    <w:p w:rsidR="007877CE" w:rsidRPr="00C84050" w:rsidRDefault="007877CE" w:rsidP="000D7ABC">
      <w:pPr>
        <w:pStyle w:val="msolistparagraph0"/>
        <w:numPr>
          <w:ilvl w:val="0"/>
          <w:numId w:val="10"/>
        </w:numPr>
        <w:rPr>
          <w:rFonts w:cs="Calibri"/>
          <w:color w:val="003399"/>
        </w:rPr>
      </w:pPr>
      <w:r w:rsidRPr="009106E9">
        <w:rPr>
          <w:rFonts w:cs="Calibri"/>
          <w:color w:val="003399"/>
        </w:rPr>
        <w:t>A</w:t>
      </w:r>
      <w:r>
        <w:rPr>
          <w:rFonts w:cs="Calibri"/>
          <w:color w:val="003399"/>
        </w:rPr>
        <w:t>nil Gogia</w:t>
      </w:r>
      <w:r w:rsidRPr="009106E9">
        <w:rPr>
          <w:rFonts w:cs="Calibri"/>
          <w:color w:val="003399"/>
        </w:rPr>
        <w:t xml:space="preserve"> has </w:t>
      </w:r>
      <w:r>
        <w:rPr>
          <w:rFonts w:cs="Calibri"/>
          <w:color w:val="003399"/>
        </w:rPr>
        <w:t xml:space="preserve">more than 12 </w:t>
      </w:r>
      <w:r w:rsidRPr="009106E9">
        <w:rPr>
          <w:rFonts w:cs="Calibri"/>
          <w:color w:val="003399"/>
        </w:rPr>
        <w:t xml:space="preserve">years </w:t>
      </w:r>
      <w:r>
        <w:rPr>
          <w:rFonts w:cs="Calibri"/>
          <w:color w:val="003399"/>
        </w:rPr>
        <w:t>of</w:t>
      </w:r>
      <w:r w:rsidRPr="009106E9">
        <w:rPr>
          <w:rFonts w:cs="Calibri"/>
          <w:color w:val="003399"/>
        </w:rPr>
        <w:t xml:space="preserve"> </w:t>
      </w:r>
      <w:r w:rsidRPr="00590BEF">
        <w:rPr>
          <w:rFonts w:cs="Calibri"/>
          <w:color w:val="003399"/>
          <w:u w:val="single"/>
        </w:rPr>
        <w:t>experience in developing lar</w:t>
      </w:r>
      <w:r w:rsidR="00C84050" w:rsidRPr="00590BEF">
        <w:rPr>
          <w:rFonts w:cs="Calibri"/>
          <w:color w:val="003399"/>
          <w:u w:val="single"/>
        </w:rPr>
        <w:t xml:space="preserve">ge scale, robust and resilient </w:t>
      </w:r>
      <w:r w:rsidRPr="00590BEF">
        <w:rPr>
          <w:rFonts w:cs="Calibri"/>
          <w:color w:val="003399"/>
          <w:u w:val="single"/>
        </w:rPr>
        <w:t>Enterprise Service Bus, Service Oriented Architecture applications to connect to various business applications technically and domain wise</w:t>
      </w:r>
      <w:r>
        <w:rPr>
          <w:rFonts w:cs="Calibri"/>
          <w:color w:val="003399"/>
        </w:rPr>
        <w:t xml:space="preserve">. He worked as Integration engineer to connect to various disparate business applications in domain driven technology and having good experience in </w:t>
      </w:r>
      <w:r w:rsidRPr="009106E9">
        <w:rPr>
          <w:rFonts w:cs="Calibri"/>
          <w:color w:val="003399"/>
        </w:rPr>
        <w:t xml:space="preserve">Data </w:t>
      </w:r>
      <w:r>
        <w:rPr>
          <w:rFonts w:cs="Calibri"/>
          <w:color w:val="003399"/>
        </w:rPr>
        <w:t>driven, web and business process model</w:t>
      </w:r>
      <w:r w:rsidRPr="009106E9">
        <w:rPr>
          <w:rFonts w:cs="Calibri"/>
          <w:color w:val="003399"/>
        </w:rPr>
        <w:t xml:space="preserve"> development involving technologies such as </w:t>
      </w:r>
      <w:r>
        <w:rPr>
          <w:rFonts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cs="Calibri"/>
          <w:color w:val="003399"/>
        </w:rPr>
        <w:t>SQL Server, SSIS, Data stage UNIX</w:t>
      </w:r>
      <w:r>
        <w:rPr>
          <w:rFonts w:cs="Calibri"/>
          <w:color w:val="003399"/>
        </w:rPr>
        <w:t xml:space="preserve"> scripting, Jquery, Enterprise Java Beans</w:t>
      </w:r>
      <w:r w:rsidRPr="009106E9">
        <w:rPr>
          <w:rFonts w:cs="Calibri"/>
          <w:color w:val="003399"/>
        </w:rPr>
        <w:t xml:space="preserve">. </w:t>
      </w:r>
      <w:r>
        <w:rPr>
          <w:rFonts w:cs="Calibri"/>
          <w:color w:val="003399"/>
        </w:rPr>
        <w:t>Anil has worked for 96</w:t>
      </w:r>
      <w:r w:rsidRPr="009106E9">
        <w:rPr>
          <w:rFonts w:cs="Calibri"/>
          <w:color w:val="003399"/>
        </w:rPr>
        <w:t xml:space="preserve"> months in UHG proprietary </w:t>
      </w:r>
      <w:r>
        <w:rPr>
          <w:rFonts w:cs="Calibri"/>
          <w:color w:val="003399"/>
        </w:rPr>
        <w:t xml:space="preserve">Application Enablement proprietary Frameworks - Foundation Framework, United Programming Model, Web sphere Message Broker, </w:t>
      </w:r>
      <w:r w:rsidRPr="009106E9">
        <w:rPr>
          <w:rFonts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cs="Calibri"/>
          <w:color w:val="003399"/>
        </w:rPr>
        <w:t>his knowledge. He is a</w:t>
      </w:r>
      <w:r w:rsidRPr="009106E9">
        <w:rPr>
          <w:rFonts w:cs="Calibri"/>
          <w:color w:val="003399"/>
        </w:rPr>
        <w:t xml:space="preserve"> Subject Matter Expert (SME) in Health Insurance Claims and Provider areas and also has acquired extensive expertise in the claim, provider and member and agent-sales domain of the </w:t>
      </w:r>
      <w:r>
        <w:rPr>
          <w:rFonts w:cs="Calibri"/>
          <w:color w:val="003399"/>
        </w:rPr>
        <w:t xml:space="preserve">Application Enablement Consumer applications </w:t>
      </w:r>
      <w:r w:rsidRPr="009106E9">
        <w:rPr>
          <w:rFonts w:cs="Calibri"/>
          <w:color w:val="003399"/>
        </w:rPr>
        <w:t>and Medicare &amp; Retirement applications.</w:t>
      </w:r>
    </w:p>
    <w:p w:rsidR="00DC5EA9" w:rsidRDefault="00DC5EA9" w:rsidP="00C84050">
      <w:pPr>
        <w:rPr>
          <w:rFonts w:ascii="Calibri" w:eastAsia="Calibri" w:hAnsi="Calibri" w:cs="Calibri"/>
          <w:color w:val="003399"/>
          <w:sz w:val="24"/>
          <w:szCs w:val="24"/>
          <w:lang w:eastAsia="ko-KR"/>
        </w:rPr>
      </w:pPr>
    </w:p>
    <w:p w:rsidR="007877CE" w:rsidRDefault="007877CE" w:rsidP="000D7ABC">
      <w:pPr>
        <w:pStyle w:val="msolistparagraph0"/>
        <w:numPr>
          <w:ilvl w:val="0"/>
          <w:numId w:val="10"/>
        </w:numPr>
        <w:rPr>
          <w:rFonts w:cs="Calibri"/>
          <w:color w:val="003399"/>
          <w:sz w:val="24"/>
          <w:szCs w:val="24"/>
        </w:rPr>
      </w:pPr>
      <w:r w:rsidRPr="0094775C">
        <w:rPr>
          <w:rFonts w:cs="Calibri"/>
          <w:color w:val="003399"/>
          <w:sz w:val="24"/>
          <w:szCs w:val="24"/>
        </w:rPr>
        <w:t>The following attributes of Mr. A</w:t>
      </w:r>
      <w:r>
        <w:rPr>
          <w:rFonts w:cs="Calibri"/>
          <w:color w:val="003399"/>
          <w:sz w:val="24"/>
          <w:szCs w:val="24"/>
        </w:rPr>
        <w:t>nil</w:t>
      </w:r>
      <w:r w:rsidRPr="0094775C">
        <w:rPr>
          <w:rFonts w:cs="Calibri"/>
          <w:color w:val="003399"/>
          <w:sz w:val="24"/>
          <w:szCs w:val="24"/>
        </w:rPr>
        <w:t xml:space="preserve"> </w:t>
      </w:r>
      <w:r>
        <w:rPr>
          <w:rFonts w:cs="Calibri"/>
          <w:color w:val="003399"/>
          <w:sz w:val="24"/>
          <w:szCs w:val="24"/>
        </w:rPr>
        <w:t>Gogia</w:t>
      </w:r>
      <w:r w:rsidRPr="0094775C">
        <w:rPr>
          <w:rFonts w:cs="Calibri"/>
          <w:color w:val="003399"/>
          <w:sz w:val="24"/>
          <w:szCs w:val="24"/>
        </w:rPr>
        <w:t xml:space="preserve"> separates him from other </w:t>
      </w:r>
      <w:r>
        <w:rPr>
          <w:rFonts w:cs="Calibri"/>
          <w:color w:val="003399"/>
          <w:sz w:val="24"/>
          <w:szCs w:val="24"/>
        </w:rPr>
        <w:t>Senior Technical Architects</w:t>
      </w:r>
      <w:r w:rsidRPr="0094775C">
        <w:rPr>
          <w:rFonts w:cs="Calibri"/>
          <w:color w:val="003399"/>
          <w:sz w:val="24"/>
          <w:szCs w:val="24"/>
        </w:rPr>
        <w:t xml:space="preserve"> or technical resources in the industry</w:t>
      </w:r>
    </w:p>
    <w:p w:rsidR="00DC5EA9" w:rsidRPr="0094775C" w:rsidRDefault="00DC5EA9" w:rsidP="00DC5EA9">
      <w:pPr>
        <w:pStyle w:val="msolistparagraph0"/>
        <w:ind w:left="0"/>
        <w:rPr>
          <w:rFonts w:cs="Calibri"/>
          <w:color w:val="003399"/>
          <w:sz w:val="24"/>
          <w:szCs w:val="24"/>
        </w:rPr>
      </w:pPr>
    </w:p>
    <w:p w:rsidR="007877CE" w:rsidRPr="004D6CEE" w:rsidRDefault="00C84050"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w:t>
      </w:r>
      <w:r w:rsidR="007877CE" w:rsidRPr="004D6CEE">
        <w:rPr>
          <w:rFonts w:ascii="Calibri" w:hAnsi="Calibri" w:cs="Calibri"/>
          <w:color w:val="003399"/>
        </w:rPr>
        <w:t xml:space="preserve">’s knowledge on </w:t>
      </w:r>
      <w:r w:rsidR="007877CE" w:rsidRPr="004D6CEE">
        <w:rPr>
          <w:rFonts w:ascii="Calibri" w:hAnsi="Calibri" w:cs="Calibri"/>
          <w:color w:val="003399"/>
          <w:u w:val="single"/>
        </w:rPr>
        <w:t>Application Enablement United Programming Model, Websphere Message Broker, Foundation Framework, AE Log</w:t>
      </w:r>
      <w:r w:rsidR="004206DC">
        <w:rPr>
          <w:rFonts w:ascii="Calibri" w:hAnsi="Calibri" w:cs="Calibri"/>
          <w:color w:val="003399"/>
          <w:u w:val="single"/>
        </w:rPr>
        <w:t>Viewer</w:t>
      </w:r>
      <w:r w:rsidR="007877CE" w:rsidRPr="004D6CEE">
        <w:rPr>
          <w:rFonts w:ascii="Calibri" w:hAnsi="Calibri" w:cs="Calibri"/>
          <w:color w:val="003399"/>
          <w:u w:val="single"/>
        </w:rPr>
        <w:t xml:space="preserve">, AE SUIT, AE MQ Visualizer, MORC Framework </w:t>
      </w:r>
      <w:r w:rsidR="007877CE" w:rsidRPr="004D6CEE">
        <w:rPr>
          <w:rFonts w:ascii="Calibri" w:hAnsi="Calibri" w:cs="Calibri"/>
          <w:color w:val="003399"/>
          <w:u w:val="single"/>
        </w:rPr>
        <w:lastRenderedPageBreak/>
        <w:t>and MINDI configuration application, Medicare &amp; Retirement business applications</w:t>
      </w:r>
      <w:r w:rsidR="007877CE" w:rsidRPr="004D6CEE">
        <w:rPr>
          <w:rFonts w:ascii="Calibri" w:hAnsi="Calibri" w:cs="Calibri"/>
          <w:color w:val="003399"/>
        </w:rPr>
        <w:t xml:space="preserve">  which are the UHG proprietary  Framework and application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4D540A" w:rsidRDefault="004D540A" w:rsidP="000D7ABC">
      <w:pPr>
        <w:pStyle w:val="ListParagraph"/>
        <w:numPr>
          <w:ilvl w:val="0"/>
          <w:numId w:val="9"/>
        </w:numPr>
        <w:spacing w:after="0"/>
        <w:rPr>
          <w:rFonts w:ascii="Calibri" w:hAnsi="Calibri" w:cs="Calibri"/>
          <w:color w:val="003399"/>
        </w:rPr>
      </w:pPr>
      <w:r w:rsidRPr="004D540A">
        <w:rPr>
          <w:rFonts w:ascii="Calibri" w:hAnsi="Calibri" w:cs="Calibri"/>
          <w:color w:val="003399"/>
        </w:rPr>
        <w:t>Tricare is worldwide purchased health care program serving active duty service members</w:t>
      </w:r>
      <w:r>
        <w:rPr>
          <w:rFonts w:ascii="Calibri" w:hAnsi="Calibri" w:cs="Calibri"/>
          <w:color w:val="003399"/>
        </w:rPr>
        <w:t xml:space="preserve"> </w:t>
      </w:r>
      <w:r w:rsidRPr="004D540A">
        <w:rPr>
          <w:rFonts w:ascii="Calibri" w:hAnsi="Calibri" w:cs="Calibri"/>
          <w:color w:val="003399"/>
        </w:rPr>
        <w:t>(ADSMs), Guard/Reserve members, retirees, family members, survivors, certain former spouses, and other entitled to TRICARE benefits.</w:t>
      </w:r>
    </w:p>
    <w:p w:rsidR="00590BEF" w:rsidRDefault="00590BEF" w:rsidP="004D540A">
      <w:pPr>
        <w:pStyle w:val="ListParagraph"/>
        <w:spacing w:after="0"/>
        <w:rPr>
          <w:rFonts w:ascii="Calibri" w:hAnsi="Calibri" w:cs="Calibri"/>
          <w:color w:val="003399"/>
        </w:rPr>
      </w:pPr>
      <w:r>
        <w:rPr>
          <w:rFonts w:ascii="Calibri" w:hAnsi="Calibri" w:cs="Calibri"/>
          <w:color w:val="003399"/>
        </w:rPr>
        <w:t xml:space="preserve">His design and architecture work contribution on TRICARE </w:t>
      </w:r>
      <w:r w:rsidR="004D540A">
        <w:rPr>
          <w:rFonts w:ascii="Calibri" w:hAnsi="Calibri" w:cs="Calibri"/>
          <w:color w:val="003399"/>
        </w:rPr>
        <w:t>made him an asset for Application Enablement and UHG organization.</w:t>
      </w:r>
    </w:p>
    <w:p w:rsidR="007877C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D6CEE" w:rsidRPr="004D6CEE" w:rsidRDefault="004D6CEE" w:rsidP="00056005">
      <w:pPr>
        <w:pStyle w:val="ListParagraph"/>
        <w:spacing w:after="0"/>
        <w:rPr>
          <w:rFonts w:ascii="Calibri" w:hAnsi="Calibri" w:cs="Calibri"/>
          <w:color w:val="003399"/>
        </w:rPr>
      </w:pPr>
    </w:p>
    <w:p w:rsidR="00633A80" w:rsidRDefault="00633A80" w:rsidP="000D7ABC">
      <w:pPr>
        <w:pStyle w:val="msolistparagraph0"/>
        <w:numPr>
          <w:ilvl w:val="0"/>
          <w:numId w:val="10"/>
        </w:numPr>
        <w:rPr>
          <w:rFonts w:cs="Calibri"/>
          <w:color w:val="003399"/>
        </w:rPr>
      </w:pPr>
      <w:r w:rsidRPr="003673AD">
        <w:rPr>
          <w:rFonts w:cs="Calibri"/>
          <w:color w:val="003399"/>
        </w:rPr>
        <w:t xml:space="preserve">Anil Gogia Main responsibility </w:t>
      </w:r>
      <w:r>
        <w:rPr>
          <w:rFonts w:cs="Calibri"/>
          <w:color w:val="003399"/>
        </w:rPr>
        <w:t xml:space="preserve">for integration of UPM3 </w:t>
      </w:r>
      <w:r w:rsidR="004D540A">
        <w:rPr>
          <w:rFonts w:cs="Calibri"/>
          <w:color w:val="003399"/>
        </w:rPr>
        <w:t xml:space="preserve">Framework </w:t>
      </w:r>
      <w:r>
        <w:rPr>
          <w:rFonts w:cs="Calibri"/>
          <w:color w:val="003399"/>
        </w:rPr>
        <w:t xml:space="preserve">to a specific business application </w:t>
      </w:r>
      <w:r w:rsidRPr="003673AD">
        <w:rPr>
          <w:rFonts w:cs="Calibri"/>
          <w:color w:val="003399"/>
        </w:rPr>
        <w:t xml:space="preserve">is:- </w:t>
      </w:r>
    </w:p>
    <w:p w:rsidR="00DC5EA9" w:rsidRPr="003673AD" w:rsidRDefault="00DC5EA9" w:rsidP="00DC5EA9">
      <w:pPr>
        <w:pStyle w:val="msolistparagraph0"/>
        <w:ind w:left="360"/>
        <w:rPr>
          <w:rFonts w:cs="Calibri"/>
          <w:color w:val="003399"/>
        </w:rPr>
      </w:pP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633A80" w:rsidRPr="003673AD" w:rsidRDefault="00633A80" w:rsidP="000D7ABC">
      <w:pPr>
        <w:pStyle w:val="ListParagraph"/>
        <w:numPr>
          <w:ilvl w:val="0"/>
          <w:numId w:val="5"/>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D6CEE" w:rsidRPr="00056005" w:rsidRDefault="004D6CEE" w:rsidP="00056005">
      <w:pPr>
        <w:spacing w:after="0"/>
        <w:rPr>
          <w:rFonts w:ascii="Calibri" w:hAnsi="Calibri" w:cs="Calibri"/>
          <w:color w:val="003399"/>
        </w:rPr>
      </w:pPr>
    </w:p>
    <w:p w:rsidR="00056005" w:rsidRDefault="00056005" w:rsidP="004D6CEE">
      <w:pPr>
        <w:spacing w:after="0"/>
        <w:rPr>
          <w:rFonts w:ascii="Calibri" w:hAnsi="Calibri" w:cs="Calibri"/>
          <w:color w:val="003399"/>
        </w:rPr>
      </w:pPr>
      <w:r>
        <w:rPr>
          <w:rFonts w:ascii="Calibri" w:hAnsi="Calibri" w:cs="Calibri"/>
          <w:color w:val="003399"/>
        </w:rPr>
        <w:lastRenderedPageBreak/>
        <w:t>The kind of work Application Enablement does is unique in united organization, as Application Enablement is the only Enterprise Service Bus Standard for the entire organization.</w:t>
      </w:r>
      <w:r w:rsidR="00692EBF">
        <w:rPr>
          <w:rFonts w:ascii="Calibri" w:hAnsi="Calibri" w:cs="Calibri"/>
          <w:color w:val="003399"/>
        </w:rPr>
        <w:t xml:space="preserve"> </w:t>
      </w:r>
      <w:r w:rsidR="00692EBF" w:rsidRPr="00692EBF">
        <w:rPr>
          <w:rFonts w:ascii="Calibri" w:hAnsi="Calibri" w:cs="Calibri"/>
          <w:color w:val="003399"/>
        </w:rPr>
        <w:t xml:space="preserve">Most of the Existing Application Enablement </w:t>
      </w:r>
      <w:r w:rsidR="00692EBF">
        <w:rPr>
          <w:rFonts w:ascii="Calibri" w:hAnsi="Calibri" w:cs="Calibri"/>
          <w:color w:val="003399"/>
        </w:rPr>
        <w:t xml:space="preserve">India and </w:t>
      </w:r>
      <w:r w:rsidR="00692EBF"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56005" w:rsidRDefault="00056005" w:rsidP="004D6CEE">
      <w:pPr>
        <w:spacing w:after="0"/>
        <w:rPr>
          <w:rFonts w:ascii="Calibri" w:hAnsi="Calibri" w:cs="Calibri"/>
          <w:color w:val="003399"/>
        </w:rPr>
      </w:pPr>
      <w:r>
        <w:rPr>
          <w:rFonts w:ascii="Calibri" w:hAnsi="Calibri" w:cs="Calibri"/>
          <w:color w:val="003399"/>
        </w:rPr>
        <w:t xml:space="preserve"> </w:t>
      </w:r>
    </w:p>
    <w:p w:rsidR="004D6CEE" w:rsidRDefault="00434518" w:rsidP="000D7ABC">
      <w:pPr>
        <w:pStyle w:val="msolistparagraph0"/>
        <w:numPr>
          <w:ilvl w:val="0"/>
          <w:numId w:val="10"/>
        </w:numPr>
        <w:rPr>
          <w:rFonts w:cs="Calibri"/>
          <w:color w:val="003399"/>
        </w:rPr>
      </w:pPr>
      <w:r>
        <w:rPr>
          <w:rFonts w:cs="Calibri"/>
          <w:color w:val="003399"/>
          <w:u w:val="single"/>
        </w:rPr>
        <w:t xml:space="preserve">UPM3 </w:t>
      </w:r>
      <w:r w:rsidR="004D540A" w:rsidRPr="004D540A">
        <w:rPr>
          <w:rFonts w:cs="Calibri"/>
          <w:color w:val="003399"/>
          <w:u w:val="single"/>
        </w:rPr>
        <w:t xml:space="preserve">Centralized Business </w:t>
      </w:r>
      <w:r>
        <w:rPr>
          <w:rFonts w:cs="Calibri"/>
          <w:color w:val="003399"/>
          <w:u w:val="single"/>
        </w:rPr>
        <w:t xml:space="preserve">Component </w:t>
      </w:r>
      <w:r w:rsidR="004D540A" w:rsidRPr="004D540A">
        <w:rPr>
          <w:rFonts w:cs="Calibri"/>
          <w:color w:val="003399"/>
          <w:u w:val="single"/>
        </w:rPr>
        <w:t xml:space="preserve">Framework :- </w:t>
      </w:r>
      <w:r w:rsidR="004D6CEE">
        <w:rPr>
          <w:rFonts w:cs="Calibri"/>
          <w:color w:val="003399"/>
        </w:rPr>
        <w:t>In International market, every organization build their applications specific for their business needs, it is not possible to have a common business model and application to apply in all organization because of their unique and different busi</w:t>
      </w:r>
      <w:r w:rsidR="00056005">
        <w:rPr>
          <w:rFonts w:cs="Calibri"/>
          <w:color w:val="003399"/>
        </w:rPr>
        <w:t xml:space="preserve">ness styles and business needs. </w:t>
      </w:r>
      <w:r w:rsidR="004D6CEE">
        <w:rPr>
          <w:rFonts w:cs="Calibri"/>
          <w:color w:val="003399"/>
        </w:rPr>
        <w:t>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w:t>
      </w:r>
      <w:r w:rsidR="004D540A">
        <w:rPr>
          <w:rFonts w:cs="Calibri"/>
          <w:color w:val="003399"/>
        </w:rPr>
        <w:t>omponents can be achieved by keeping all their Organization business specific rules, logics in central place so that in case of any change in Business rules, policies and Laws, only one place to edit rather than changing all services and systems across the Organization and to provide the updated systems in short time. Application Enablement, UPM3 Frame work is designed on that concept.</w:t>
      </w:r>
    </w:p>
    <w:p w:rsidR="001242CA" w:rsidRDefault="001242CA" w:rsidP="009F3208">
      <w:pPr>
        <w:autoSpaceDE w:val="0"/>
        <w:autoSpaceDN w:val="0"/>
        <w:rPr>
          <w:rFonts w:ascii="Calibri" w:hAnsi="Calibri" w:cs="Calibri"/>
          <w:b/>
          <w:color w:val="003399"/>
        </w:rPr>
      </w:pPr>
    </w:p>
    <w:p w:rsidR="009F3208" w:rsidRPr="009F3208" w:rsidRDefault="009F3208" w:rsidP="009F3208">
      <w:pPr>
        <w:autoSpaceDE w:val="0"/>
        <w:autoSpaceDN w:val="0"/>
        <w:rPr>
          <w:rFonts w:ascii="Calibri" w:hAnsi="Calibri" w:cs="Calibri"/>
          <w:b/>
          <w:color w:val="003399"/>
        </w:rPr>
      </w:pPr>
      <w:r w:rsidRPr="00904B48">
        <w:rPr>
          <w:rFonts w:ascii="Calibri" w:hAnsi="Calibri" w:cs="Calibri"/>
          <w:b/>
          <w:color w:val="003399"/>
        </w:rPr>
        <w:t>No oth</w:t>
      </w:r>
      <w:r w:rsidR="00434518">
        <w:rPr>
          <w:rFonts w:ascii="Calibri" w:hAnsi="Calibri" w:cs="Calibri"/>
          <w:b/>
          <w:color w:val="003399"/>
        </w:rPr>
        <w:t>er companies in the market use</w:t>
      </w:r>
      <w:r w:rsidRPr="00904B48">
        <w:rPr>
          <w:rFonts w:ascii="Calibri" w:hAnsi="Calibri" w:cs="Calibri"/>
          <w:b/>
          <w:color w:val="003399"/>
        </w:rPr>
        <w:t xml:space="preserve">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 xml:space="preserve">rietary </w:t>
      </w:r>
      <w:r w:rsidR="00434518">
        <w:rPr>
          <w:rFonts w:ascii="Calibri" w:hAnsi="Calibri" w:cs="Calibri"/>
          <w:b/>
          <w:color w:val="003399"/>
        </w:rPr>
        <w:t xml:space="preserve">business </w:t>
      </w:r>
      <w:r>
        <w:rPr>
          <w:rFonts w:ascii="Calibri" w:hAnsi="Calibri" w:cs="Calibri"/>
          <w:b/>
          <w:color w:val="003399"/>
        </w:rPr>
        <w:t>data warehouses of UHG.</w:t>
      </w:r>
    </w:p>
    <w:p w:rsidR="004D6CEE" w:rsidRDefault="001242CA" w:rsidP="00E35EB7">
      <w:pPr>
        <w:rPr>
          <w:rFonts w:ascii="Calibri" w:hAnsi="Calibri" w:cs="Calibri"/>
          <w:color w:val="003399"/>
        </w:rPr>
      </w:pPr>
      <w:r w:rsidRPr="000F2D64">
        <w:rPr>
          <w:rFonts w:ascii="Calibri" w:hAnsi="Calibri" w:cs="Calibri"/>
          <w:color w:val="003399"/>
        </w:rPr>
        <w:t xml:space="preserve">His </w:t>
      </w:r>
      <w:r w:rsidRPr="00434518">
        <w:rPr>
          <w:rFonts w:ascii="Calibri" w:hAnsi="Calibri" w:cs="Calibri"/>
          <w:color w:val="003399"/>
          <w:u w:val="single"/>
        </w:rPr>
        <w:t xml:space="preserve">knowledge of the Application Enablement UPM and Foundation Framework </w:t>
      </w:r>
      <w:r>
        <w:rPr>
          <w:rFonts w:ascii="Calibri" w:hAnsi="Calibri" w:cs="Calibri"/>
          <w:color w:val="003399"/>
        </w:rPr>
        <w:t xml:space="preserve">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 xml:space="preserve">special” as it’s very difficult to find any resource </w:t>
      </w:r>
      <w:r w:rsidRPr="00434518">
        <w:rPr>
          <w:rFonts w:ascii="Calibri" w:hAnsi="Calibri" w:cs="Calibri"/>
          <w:color w:val="003399"/>
          <w:u w:val="single"/>
        </w:rPr>
        <w:t xml:space="preserve">with Strong Health Care Domain Knowledge along with </w:t>
      </w:r>
      <w:r w:rsidR="004D540A" w:rsidRPr="00434518">
        <w:rPr>
          <w:rFonts w:ascii="Calibri" w:hAnsi="Calibri" w:cs="Calibri"/>
          <w:color w:val="003399"/>
          <w:u w:val="single"/>
        </w:rPr>
        <w:t>S</w:t>
      </w:r>
      <w:r w:rsidRPr="00434518">
        <w:rPr>
          <w:rFonts w:ascii="Calibri" w:hAnsi="Calibri" w:cs="Calibri"/>
          <w:color w:val="003399"/>
          <w:u w:val="single"/>
        </w:rPr>
        <w:t>trong Technical Analysis, Design and Architecture knowledge with great years of experience in Industrial HealthCare Leaders experience</w:t>
      </w:r>
      <w:r>
        <w:rPr>
          <w:rFonts w:ascii="Calibri" w:hAnsi="Calibri" w:cs="Calibri"/>
          <w:color w:val="003399"/>
        </w:rPr>
        <w:t>.</w:t>
      </w:r>
    </w:p>
    <w:p w:rsidR="004D6CEE" w:rsidRDefault="004D6CEE" w:rsidP="00633A80">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 xml:space="preserve">Describe and provide documentary evidence to show how the beneficiary’s knowledge is an advanced level of knowledge </w:t>
      </w:r>
      <w:r w:rsidR="00056005" w:rsidRPr="00056005">
        <w:rPr>
          <w:rFonts w:ascii="Calibri" w:eastAsia="Calibri" w:hAnsi="Calibri" w:cs="Times New Roman"/>
          <w:b/>
          <w:sz w:val="24"/>
          <w:szCs w:val="24"/>
          <w:lang w:eastAsia="ko-KR"/>
        </w:rPr>
        <w:t>of the petitioner’s processes or procedures.</w:t>
      </w:r>
    </w:p>
    <w:p w:rsidR="00692EBF" w:rsidRPr="00056005" w:rsidRDefault="00692EBF" w:rsidP="00633A80">
      <w:pPr>
        <w:spacing w:after="0"/>
        <w:rPr>
          <w:rFonts w:ascii="Calibri" w:eastAsia="Calibri" w:hAnsi="Calibri" w:cs="Times New Roman"/>
          <w:b/>
          <w:sz w:val="24"/>
          <w:szCs w:val="24"/>
          <w:lang w:eastAsia="ko-KR"/>
        </w:rPr>
      </w:pPr>
    </w:p>
    <w:p w:rsidR="009F3208" w:rsidRDefault="009F3208" w:rsidP="00692EBF">
      <w:pPr>
        <w:pStyle w:val="msolistparagraph0"/>
        <w:ind w:left="0"/>
        <w:rPr>
          <w:rFonts w:eastAsiaTheme="minorHAnsi" w:cs="Calibri"/>
          <w:color w:val="003399"/>
          <w:lang w:eastAsia="en-US"/>
        </w:rPr>
      </w:pPr>
      <w:r>
        <w:rPr>
          <w:rFonts w:eastAsiaTheme="minorHAnsi" w:cs="Calibri"/>
          <w:color w:val="003399"/>
          <w:lang w:eastAsia="en-US"/>
        </w:rPr>
        <w:t xml:space="preserve">Anil Gogia did a successful integration of UPM3 Framework with Member Portal. With this integration it expanded scope of this </w:t>
      </w:r>
      <w:r w:rsidR="007922DD">
        <w:rPr>
          <w:rFonts w:eastAsiaTheme="minorHAnsi" w:cs="Calibri"/>
          <w:color w:val="003399"/>
          <w:lang w:eastAsia="en-US"/>
        </w:rPr>
        <w:t xml:space="preserve">Member Portal </w:t>
      </w:r>
      <w:r>
        <w:rPr>
          <w:rFonts w:eastAsiaTheme="minorHAnsi" w:cs="Calibri"/>
          <w:color w:val="003399"/>
          <w:lang w:eastAsia="en-US"/>
        </w:rPr>
        <w:t xml:space="preserve">application by allowing it connect to various new and existing Business segments like </w:t>
      </w:r>
      <w:r w:rsidR="00DC5EA9">
        <w:rPr>
          <w:rFonts w:eastAsiaTheme="minorHAnsi" w:cs="Calibri"/>
          <w:color w:val="003399"/>
          <w:lang w:eastAsia="en-US"/>
        </w:rPr>
        <w:t>C</w:t>
      </w:r>
      <w:r w:rsidR="00434518">
        <w:rPr>
          <w:rFonts w:eastAsiaTheme="minorHAnsi" w:cs="Calibri"/>
          <w:color w:val="003399"/>
          <w:lang w:eastAsia="en-US"/>
        </w:rPr>
        <w:t xml:space="preserve">ommon </w:t>
      </w:r>
      <w:r w:rsidR="00DC5EA9">
        <w:rPr>
          <w:rFonts w:eastAsiaTheme="minorHAnsi" w:cs="Calibri"/>
          <w:color w:val="003399"/>
          <w:lang w:eastAsia="en-US"/>
        </w:rPr>
        <w:t>D</w:t>
      </w:r>
      <w:r w:rsidR="00434518">
        <w:rPr>
          <w:rFonts w:eastAsiaTheme="minorHAnsi" w:cs="Calibri"/>
          <w:color w:val="003399"/>
          <w:lang w:eastAsia="en-US"/>
        </w:rPr>
        <w:t xml:space="preserve">ata </w:t>
      </w:r>
      <w:r w:rsidR="00DC5EA9">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Cosmos, Tops and N</w:t>
      </w:r>
      <w:r w:rsidR="00434518">
        <w:rPr>
          <w:rFonts w:eastAsiaTheme="minorHAnsi" w:cs="Calibri"/>
          <w:color w:val="003399"/>
          <w:lang w:eastAsia="en-US"/>
        </w:rPr>
        <w:t xml:space="preserve">etwork </w:t>
      </w:r>
      <w:r>
        <w:rPr>
          <w:rFonts w:eastAsiaTheme="minorHAnsi" w:cs="Calibri"/>
          <w:color w:val="003399"/>
          <w:lang w:eastAsia="en-US"/>
        </w:rPr>
        <w:t>D</w:t>
      </w:r>
      <w:r w:rsidR="00434518">
        <w:rPr>
          <w:rFonts w:eastAsiaTheme="minorHAnsi" w:cs="Calibri"/>
          <w:color w:val="003399"/>
          <w:lang w:eastAsia="en-US"/>
        </w:rPr>
        <w:t xml:space="preserve">ata </w:t>
      </w:r>
      <w:r>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MYHCE and other applications which means Customer of those business segment can enroll and purchase and compare policies and other services provided by these systems.</w:t>
      </w:r>
    </w:p>
    <w:p w:rsidR="009F3208" w:rsidRDefault="009F3208" w:rsidP="00692EBF">
      <w:pPr>
        <w:pStyle w:val="msolistparagraph0"/>
        <w:ind w:left="0"/>
        <w:rPr>
          <w:rFonts w:eastAsiaTheme="minorHAnsi" w:cs="Calibri"/>
          <w:color w:val="003399"/>
          <w:lang w:eastAsia="en-US"/>
        </w:rPr>
      </w:pPr>
    </w:p>
    <w:p w:rsidR="00692EBF" w:rsidRDefault="00692EBF" w:rsidP="00692EBF">
      <w:pPr>
        <w:pStyle w:val="msolistparagraph0"/>
        <w:ind w:left="0"/>
        <w:rPr>
          <w:rFonts w:eastAsiaTheme="minorHAnsi" w:cs="Calibri"/>
          <w:color w:val="003399"/>
          <w:lang w:eastAsia="en-US"/>
        </w:rPr>
      </w:pPr>
      <w:r w:rsidRPr="00820B10">
        <w:rPr>
          <w:rFonts w:eastAsiaTheme="minorHAnsi" w:cs="Calibri"/>
          <w:color w:val="003399"/>
          <w:lang w:eastAsia="en-US"/>
        </w:rPr>
        <w:t>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w:t>
      </w:r>
      <w:r w:rsidR="00B67557">
        <w:rPr>
          <w:rFonts w:eastAsiaTheme="minorHAnsi" w:cs="Calibri"/>
          <w:color w:val="003399"/>
          <w:lang w:eastAsia="en-US"/>
        </w:rPr>
        <w:t>96 months</w:t>
      </w:r>
      <w:r w:rsidRPr="00820B10">
        <w:rPr>
          <w:rFonts w:eastAsiaTheme="minorHAnsi" w:cs="Calibri"/>
          <w:color w:val="003399"/>
          <w:lang w:eastAsia="en-US"/>
        </w:rPr>
        <w:t xml:space="preserve">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56005" w:rsidRDefault="00056005" w:rsidP="00633A80">
      <w:pPr>
        <w:spacing w:after="0"/>
        <w:rPr>
          <w:rFonts w:ascii="Calibri" w:hAnsi="Calibri" w:cs="Calibri"/>
          <w:color w:val="003399"/>
        </w:rPr>
      </w:pPr>
    </w:p>
    <w:p w:rsidR="00633A80" w:rsidRPr="00E35EB7" w:rsidRDefault="00633A80" w:rsidP="00E35EB7">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633A80" w:rsidRPr="00880BDB" w:rsidRDefault="00633A80" w:rsidP="00633A80">
      <w:pPr>
        <w:spacing w:after="0"/>
        <w:rPr>
          <w:rFonts w:ascii="Calibri" w:hAnsi="Calibri" w:cs="Calibri"/>
          <w:color w:val="003399"/>
        </w:rPr>
      </w:pPr>
    </w:p>
    <w:p w:rsidR="00633A80" w:rsidRPr="005D4965" w:rsidRDefault="00633A80" w:rsidP="00633A80">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r w:rsidR="00434518">
        <w:rPr>
          <w:rFonts w:ascii="Calibri" w:hAnsi="Calibri" w:cs="Calibri"/>
          <w:color w:val="003399"/>
        </w:rPr>
        <w:t xml:space="preserve"> </w:t>
      </w:r>
      <w:proofErr w:type="gramStart"/>
      <w:r w:rsidR="00434518">
        <w:rPr>
          <w:rFonts w:ascii="Calibri" w:hAnsi="Calibri" w:cs="Calibri"/>
          <w:color w:val="003399"/>
        </w:rPr>
        <w:t>Provided his training, certification and others awards which talks about his knowledge in Business domain and contribution in the Application Enablement.</w:t>
      </w:r>
      <w:proofErr w:type="gramEnd"/>
    </w:p>
    <w:p w:rsidR="00633A80" w:rsidRDefault="00633A80" w:rsidP="00633A80">
      <w:pPr>
        <w:pStyle w:val="msolistparagraph0"/>
        <w:ind w:left="0"/>
        <w:rPr>
          <w:rFonts w:eastAsiaTheme="minorHAnsi" w:cs="Calibri"/>
          <w:b/>
          <w:color w:val="003399"/>
          <w:lang w:eastAsia="en-US"/>
        </w:rPr>
      </w:pPr>
    </w:p>
    <w:p w:rsidR="00633A80" w:rsidRPr="00AD2896" w:rsidRDefault="00633A80" w:rsidP="00633A80">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633A80" w:rsidRPr="005D4965" w:rsidRDefault="00633A80" w:rsidP="00633A80">
      <w:pPr>
        <w:pStyle w:val="msolistparagraph0"/>
        <w:ind w:left="360"/>
        <w:rPr>
          <w:rFonts w:ascii="Arial" w:eastAsiaTheme="minorHAnsi" w:hAnsi="Arial" w:cs="Arial"/>
          <w:b/>
          <w:sz w:val="20"/>
          <w:lang w:eastAsia="en-US"/>
        </w:rPr>
      </w:pPr>
    </w:p>
    <w:p w:rsidR="00633A80" w:rsidRPr="00CC4B4F"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sidR="00E73D7F">
        <w:rPr>
          <w:rFonts w:eastAsiaTheme="minorHAnsi" w:cs="Calibri"/>
          <w:color w:val="003399"/>
          <w:lang w:eastAsia="en-US"/>
        </w:rPr>
        <w:t>AE Log</w:t>
      </w:r>
      <w:r w:rsidR="004206DC">
        <w:rPr>
          <w:rFonts w:eastAsiaTheme="minorHAnsi" w:cs="Calibri"/>
          <w:color w:val="003399"/>
          <w:lang w:eastAsia="en-US"/>
        </w:rPr>
        <w:t>Viewer</w:t>
      </w:r>
      <w:r w:rsidR="00E73D7F">
        <w:rPr>
          <w:rFonts w:eastAsiaTheme="minorHAnsi" w:cs="Calibri"/>
          <w:color w:val="003399"/>
          <w:lang w:eastAsia="en-US"/>
        </w:rPr>
        <w:t xml:space="preserve">, </w:t>
      </w:r>
      <w:r>
        <w:rPr>
          <w:rFonts w:eastAsiaTheme="minorHAnsi" w:cs="Calibri"/>
          <w:color w:val="003399"/>
          <w:lang w:eastAsia="en-US"/>
        </w:rPr>
        <w:t xml:space="preserve">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633A80" w:rsidRPr="00CC4B4F"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633A80"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34518" w:rsidRDefault="00434518" w:rsidP="00434518">
      <w:pPr>
        <w:pStyle w:val="msolistparagraph0"/>
        <w:ind w:left="360"/>
        <w:rPr>
          <w:rFonts w:eastAsiaTheme="minorHAnsi" w:cs="Calibri"/>
          <w:color w:val="003399"/>
          <w:lang w:eastAsia="en-US"/>
        </w:rPr>
      </w:pPr>
    </w:p>
    <w:p w:rsidR="00434518" w:rsidRDefault="00434518" w:rsidP="00434518">
      <w:pPr>
        <w:pStyle w:val="msolistparagraph0"/>
        <w:ind w:left="360"/>
        <w:rPr>
          <w:rFonts w:eastAsiaTheme="minorHAnsi" w:cs="Calibri"/>
          <w:color w:val="003399"/>
          <w:lang w:eastAsia="en-US"/>
        </w:rPr>
      </w:pPr>
      <w:r>
        <w:rPr>
          <w:rFonts w:eastAsiaTheme="minorHAnsi" w:cs="Calibri"/>
          <w:color w:val="003399"/>
          <w:lang w:eastAsia="en-US"/>
        </w:rPr>
        <w:t xml:space="preserve">Attached are UPM3 design and architecture documents which are developed by him to share across </w:t>
      </w:r>
      <w:r w:rsidR="00A949DD">
        <w:rPr>
          <w:rFonts w:eastAsiaTheme="minorHAnsi" w:cs="Calibri"/>
          <w:color w:val="003399"/>
          <w:lang w:eastAsia="en-US"/>
        </w:rPr>
        <w:t>developer, testers and other business applications team.</w:t>
      </w:r>
    </w:p>
    <w:p w:rsidR="00A949DD" w:rsidRDefault="00A949DD" w:rsidP="00434518">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4" type="#_x0000_t75" style="width:77.25pt;height:50.25pt" o:ole="">
            <v:imagedata r:id="rId53" o:title=""/>
          </v:shape>
          <o:OLEObject Type="Embed" ProgID="AcroExch.Document.11" ShapeID="_x0000_i1044" DrawAspect="Icon" ObjectID="_1478292382" r:id="rId54"/>
        </w:object>
      </w:r>
    </w:p>
    <w:p w:rsidR="00434518" w:rsidRDefault="00434518" w:rsidP="00434518">
      <w:pPr>
        <w:pStyle w:val="msolistparagraph0"/>
        <w:ind w:left="360"/>
        <w:rPr>
          <w:rFonts w:eastAsiaTheme="minorHAnsi" w:cs="Calibri"/>
          <w:color w:val="003399"/>
          <w:lang w:eastAsia="en-US"/>
        </w:rPr>
      </w:pPr>
    </w:p>
    <w:p w:rsidR="00A949DD" w:rsidRDefault="00A949DD" w:rsidP="00434518">
      <w:pPr>
        <w:pStyle w:val="msolistparagraph0"/>
        <w:ind w:left="360"/>
        <w:rPr>
          <w:rFonts w:eastAsiaTheme="minorHAnsi" w:cs="Calibri"/>
          <w:color w:val="003399"/>
          <w:lang w:eastAsia="en-US"/>
        </w:rPr>
      </w:pPr>
      <w:r>
        <w:rPr>
          <w:rFonts w:eastAsiaTheme="minorHAnsi" w:cs="Calibri"/>
          <w:color w:val="003399"/>
          <w:lang w:eastAsia="en-US"/>
        </w:rPr>
        <w:t>Also attached is a document talk about various UPM3 functionalities and status as per tasks.</w:t>
      </w:r>
    </w:p>
    <w:p w:rsidR="00A949DD" w:rsidRDefault="00A949DD" w:rsidP="00434518">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5" type="#_x0000_t75" style="width:77.25pt;height:50.25pt" o:ole="">
            <v:imagedata r:id="rId55" o:title=""/>
          </v:shape>
          <o:OLEObject Type="Embed" ProgID="Excel.Sheet.8" ShapeID="_x0000_i1045" DrawAspect="Icon" ObjectID="_1478292383" r:id="rId56"/>
        </w:object>
      </w:r>
    </w:p>
    <w:p w:rsidR="00A949DD" w:rsidRPr="00194BAE" w:rsidRDefault="00A949DD" w:rsidP="00434518">
      <w:pPr>
        <w:pStyle w:val="msolistparagraph0"/>
        <w:ind w:left="360"/>
        <w:rPr>
          <w:rFonts w:eastAsiaTheme="minorHAnsi" w:cs="Calibri"/>
          <w:color w:val="003399"/>
          <w:lang w:eastAsia="en-US"/>
        </w:rPr>
      </w:pPr>
    </w:p>
    <w:p w:rsidR="000832FF" w:rsidRPr="000832FF" w:rsidRDefault="000832FF" w:rsidP="000832FF">
      <w:pPr>
        <w:pStyle w:val="msolistparagraph0"/>
        <w:numPr>
          <w:ilvl w:val="0"/>
          <w:numId w:val="10"/>
        </w:numPr>
        <w:rPr>
          <w:rFonts w:eastAsiaTheme="minorHAnsi" w:cs="Calibri"/>
          <w:color w:val="003399"/>
          <w:lang w:eastAsia="en-US"/>
        </w:rPr>
      </w:pPr>
      <w:r w:rsidRPr="000832FF">
        <w:rPr>
          <w:rFonts w:eastAsiaTheme="minorHAnsi" w:cs="Calibri"/>
          <w:color w:val="003399"/>
          <w:lang w:eastAsia="en-US"/>
        </w:rPr>
        <w:t xml:space="preserve">Anil is </w:t>
      </w:r>
      <w:r>
        <w:rPr>
          <w:rFonts w:eastAsiaTheme="minorHAnsi" w:cs="Calibri"/>
          <w:color w:val="003399"/>
          <w:lang w:eastAsia="en-US"/>
        </w:rPr>
        <w:t>Requirement Solution Analysis (</w:t>
      </w:r>
      <w:r w:rsidRPr="000832FF">
        <w:rPr>
          <w:rFonts w:eastAsiaTheme="minorHAnsi" w:cs="Calibri"/>
          <w:color w:val="003399"/>
          <w:lang w:eastAsia="en-US"/>
        </w:rPr>
        <w:t>RSA</w:t>
      </w:r>
      <w:r>
        <w:rPr>
          <w:rFonts w:eastAsiaTheme="minorHAnsi" w:cs="Calibri"/>
          <w:color w:val="003399"/>
          <w:lang w:eastAsia="en-US"/>
        </w:rPr>
        <w:t>)</w:t>
      </w:r>
      <w:r w:rsidRPr="000832FF">
        <w:rPr>
          <w:rFonts w:eastAsiaTheme="minorHAnsi" w:cs="Calibri"/>
          <w:color w:val="003399"/>
          <w:lang w:eastAsia="en-US"/>
        </w:rPr>
        <w:t xml:space="preserve"> Certified. He implemented optimization techniques like OATS (Orthogonal Array Testing), RBT (Risk Based Testing) and Automation etc. These skills would require achieving following organization goals:- </w:t>
      </w:r>
    </w:p>
    <w:p w:rsidR="000832FF" w:rsidRDefault="000832FF" w:rsidP="000832FF">
      <w:pPr>
        <w:pStyle w:val="msolistparagraph0"/>
        <w:numPr>
          <w:ilvl w:val="1"/>
          <w:numId w:val="10"/>
        </w:numPr>
        <w:rPr>
          <w:rFonts w:cs="Calibri"/>
          <w:color w:val="003399"/>
        </w:rPr>
      </w:pPr>
      <w:r w:rsidRPr="000832FF">
        <w:rPr>
          <w:rFonts w:eastAsiaTheme="minorHAnsi" w:cs="Calibri"/>
          <w:color w:val="003399"/>
          <w:lang w:eastAsia="en-US"/>
        </w:rPr>
        <w:t>Improvement</w:t>
      </w:r>
      <w:r w:rsidRPr="000832FF">
        <w:rPr>
          <w:rFonts w:cs="Calibri"/>
          <w:color w:val="003399"/>
        </w:rPr>
        <w:t xml:space="preserve"> of Productivity</w:t>
      </w:r>
    </w:p>
    <w:p w:rsidR="000832FF" w:rsidRDefault="000832FF" w:rsidP="000832FF">
      <w:pPr>
        <w:pStyle w:val="msolistparagraph0"/>
        <w:numPr>
          <w:ilvl w:val="1"/>
          <w:numId w:val="10"/>
        </w:numPr>
        <w:rPr>
          <w:rFonts w:cs="Calibri"/>
          <w:color w:val="003399"/>
        </w:rPr>
      </w:pPr>
      <w:r w:rsidRPr="000832FF">
        <w:rPr>
          <w:rFonts w:cs="Calibri"/>
          <w:color w:val="003399"/>
        </w:rPr>
        <w:t>Reduction of Cycle Time/Processing time</w:t>
      </w:r>
    </w:p>
    <w:p w:rsidR="000832FF" w:rsidRDefault="000832FF" w:rsidP="000832FF">
      <w:pPr>
        <w:pStyle w:val="msolistparagraph0"/>
        <w:numPr>
          <w:ilvl w:val="1"/>
          <w:numId w:val="10"/>
        </w:numPr>
        <w:rPr>
          <w:rFonts w:cs="Calibri"/>
          <w:color w:val="003399"/>
        </w:rPr>
      </w:pPr>
      <w:r w:rsidRPr="000832FF">
        <w:rPr>
          <w:rFonts w:cs="Calibri"/>
          <w:color w:val="003399"/>
        </w:rPr>
        <w:t>Reduction of Defect level (External/Internal)</w:t>
      </w:r>
    </w:p>
    <w:p w:rsidR="000832FF" w:rsidRDefault="000832FF" w:rsidP="000832FF">
      <w:pPr>
        <w:pStyle w:val="msolistparagraph0"/>
        <w:numPr>
          <w:ilvl w:val="1"/>
          <w:numId w:val="10"/>
        </w:numPr>
        <w:rPr>
          <w:rFonts w:cs="Calibri"/>
          <w:color w:val="003399"/>
        </w:rPr>
      </w:pPr>
      <w:r w:rsidRPr="000832FF">
        <w:rPr>
          <w:rFonts w:cs="Calibri"/>
          <w:color w:val="003399"/>
        </w:rPr>
        <w:t>Reduction of Rework %</w:t>
      </w:r>
    </w:p>
    <w:p w:rsidR="000832FF" w:rsidRDefault="000832FF" w:rsidP="000832FF">
      <w:pPr>
        <w:pStyle w:val="msolistparagraph0"/>
        <w:numPr>
          <w:ilvl w:val="1"/>
          <w:numId w:val="10"/>
        </w:numPr>
        <w:rPr>
          <w:rFonts w:cs="Calibri"/>
          <w:color w:val="003399"/>
        </w:rPr>
      </w:pPr>
      <w:r w:rsidRPr="000832FF">
        <w:rPr>
          <w:rFonts w:cs="Calibri"/>
          <w:color w:val="003399"/>
        </w:rPr>
        <w:lastRenderedPageBreak/>
        <w:t>Improvement in Compliance %</w:t>
      </w:r>
    </w:p>
    <w:p w:rsidR="000832FF" w:rsidRDefault="000832FF" w:rsidP="000832FF">
      <w:pPr>
        <w:pStyle w:val="msolistparagraph0"/>
        <w:numPr>
          <w:ilvl w:val="1"/>
          <w:numId w:val="10"/>
        </w:numPr>
        <w:rPr>
          <w:rFonts w:cs="Calibri"/>
          <w:color w:val="003399"/>
        </w:rPr>
      </w:pPr>
      <w:r w:rsidRPr="000832FF">
        <w:rPr>
          <w:rFonts w:cs="Calibri"/>
          <w:color w:val="003399"/>
        </w:rPr>
        <w:t>Reduction in Non Value Added Defects</w:t>
      </w:r>
    </w:p>
    <w:p w:rsidR="000832FF" w:rsidRDefault="000832FF" w:rsidP="000832FF">
      <w:pPr>
        <w:pStyle w:val="msolistparagraph0"/>
        <w:numPr>
          <w:ilvl w:val="1"/>
          <w:numId w:val="10"/>
        </w:numPr>
        <w:rPr>
          <w:rFonts w:cs="Calibri"/>
          <w:color w:val="003399"/>
        </w:rPr>
      </w:pPr>
      <w:r w:rsidRPr="000832FF">
        <w:rPr>
          <w:rFonts w:cs="Calibri"/>
          <w:color w:val="003399"/>
        </w:rPr>
        <w:t>Improvement in Utilization/ Workforce Optimization</w:t>
      </w:r>
    </w:p>
    <w:p w:rsidR="000832FF" w:rsidRPr="000832FF" w:rsidRDefault="000832FF" w:rsidP="000832FF">
      <w:pPr>
        <w:pStyle w:val="msolistparagraph0"/>
        <w:numPr>
          <w:ilvl w:val="1"/>
          <w:numId w:val="10"/>
        </w:numPr>
        <w:rPr>
          <w:rFonts w:cs="Calibri"/>
          <w:color w:val="003399"/>
        </w:rPr>
      </w:pPr>
      <w:r w:rsidRPr="000832FF">
        <w:rPr>
          <w:rFonts w:cs="Calibri"/>
          <w:color w:val="003399"/>
        </w:rPr>
        <w:t>Reduction in production defects.</w:t>
      </w:r>
    </w:p>
    <w:p w:rsidR="000832FF" w:rsidRDefault="000832FF" w:rsidP="000832FF">
      <w:pPr>
        <w:pStyle w:val="msolistparagraph0"/>
        <w:ind w:left="36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r w:rsidR="00812B82">
        <w:rPr>
          <w:rFonts w:eastAsiaTheme="minorHAnsi" w:cs="Calibri"/>
          <w:color w:val="003399"/>
          <w:lang w:eastAsia="en-US"/>
        </w:rPr>
        <w:t>.</w:t>
      </w:r>
    </w:p>
    <w:p w:rsidR="00C36BDE" w:rsidRDefault="00C36BDE" w:rsidP="00C36BDE">
      <w:pPr>
        <w:pStyle w:val="msolistparagraph0"/>
        <w:ind w:left="360"/>
        <w:rPr>
          <w:rFonts w:eastAsiaTheme="minorHAnsi" w:cs="Calibri"/>
          <w:color w:val="003399"/>
          <w:lang w:eastAsia="en-US"/>
        </w:rPr>
      </w:pPr>
    </w:p>
    <w:p w:rsidR="00C36BDE" w:rsidRPr="00C36BDE" w:rsidRDefault="00C36BDE" w:rsidP="00C36BDE">
      <w:pPr>
        <w:pStyle w:val="ListParagraph"/>
        <w:numPr>
          <w:ilvl w:val="0"/>
          <w:numId w:val="10"/>
        </w:numPr>
        <w:rPr>
          <w:rFonts w:ascii="Calibri" w:hAnsi="Calibri" w:cs="Calibri"/>
          <w:color w:val="003399"/>
        </w:rPr>
      </w:pPr>
      <w:r w:rsidRPr="00C36BDE">
        <w:rPr>
          <w:rFonts w:ascii="Calibri" w:hAnsi="Calibri" w:cs="Calibri"/>
          <w:color w:val="003399"/>
        </w:rPr>
        <w:t xml:space="preserve">Anil is supporting cross application and providing solution to have the timely delivery by all impacted applications. This knowledge enables him in better understanding business functions and translating business requirements into design various </w:t>
      </w:r>
      <w:r>
        <w:rPr>
          <w:rFonts w:ascii="Calibri" w:hAnsi="Calibri" w:cs="Calibri"/>
          <w:color w:val="003399"/>
        </w:rPr>
        <w:t>Technical and Business</w:t>
      </w:r>
      <w:r w:rsidRPr="00C36BDE">
        <w:rPr>
          <w:rFonts w:ascii="Calibri" w:hAnsi="Calibri" w:cs="Calibri"/>
          <w:color w:val="003399"/>
        </w:rPr>
        <w:t xml:space="preserve"> artifacts like </w:t>
      </w:r>
      <w:r>
        <w:rPr>
          <w:rFonts w:ascii="Calibri" w:hAnsi="Calibri" w:cs="Calibri"/>
          <w:color w:val="003399"/>
        </w:rPr>
        <w:t>High Level Design document, Low Level Design Document, Sequence Diagram, Activity Diagrams, Use Case and Techno-Functional Specification document, Unit Test Plan</w:t>
      </w:r>
      <w:r w:rsidRPr="00C36BDE">
        <w:rPr>
          <w:rFonts w:ascii="Calibri" w:hAnsi="Calibri" w:cs="Calibri"/>
          <w:color w:val="003399"/>
        </w:rPr>
        <w:t>.</w:t>
      </w:r>
    </w:p>
    <w:p w:rsidR="00633A80" w:rsidRPr="0050243B" w:rsidRDefault="00633A80" w:rsidP="000D7ABC">
      <w:pPr>
        <w:pStyle w:val="msolistparagraph0"/>
        <w:numPr>
          <w:ilvl w:val="0"/>
          <w:numId w:val="10"/>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50243B" w:rsidRPr="00194BAE" w:rsidRDefault="0050243B" w:rsidP="0050243B">
      <w:pPr>
        <w:pStyle w:val="msolistparagraph0"/>
        <w:ind w:left="36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r>
        <w:rPr>
          <w:rFonts w:eastAsiaTheme="minorHAnsi" w:cs="Calibri"/>
          <w:color w:val="003399"/>
          <w:lang w:eastAsia="en-US"/>
        </w:rPr>
        <w:t>Santaner Bueremer</w:t>
      </w:r>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r w:rsidRPr="002F137D">
        <w:rPr>
          <w:rFonts w:eastAsiaTheme="minorHAnsi" w:cs="Calibri"/>
          <w:color w:val="003399"/>
          <w:lang w:eastAsia="en-US"/>
        </w:rPr>
        <w:t>Wellmed, and XLHealth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50243B" w:rsidRPr="00194BAE" w:rsidRDefault="0050243B" w:rsidP="0050243B">
      <w:pPr>
        <w:pStyle w:val="msolistparagraph0"/>
        <w:ind w:left="0"/>
        <w:rPr>
          <w:rFonts w:eastAsiaTheme="minorHAnsi" w:cs="Calibri"/>
          <w:color w:val="003399"/>
          <w:lang w:eastAsia="en-US"/>
        </w:rPr>
      </w:pPr>
    </w:p>
    <w:p w:rsidR="00633A80" w:rsidRDefault="00633A80" w:rsidP="000D7ABC">
      <w:pPr>
        <w:pStyle w:val="msolistparagraph0"/>
        <w:numPr>
          <w:ilvl w:val="0"/>
          <w:numId w:val="10"/>
        </w:numPr>
        <w:rPr>
          <w:rFonts w:eastAsiaTheme="minorHAnsi" w:cs="Calibri"/>
          <w:color w:val="003399"/>
          <w:lang w:eastAsia="en-US"/>
        </w:rPr>
      </w:pPr>
      <w:r w:rsidRPr="00AD2896">
        <w:rPr>
          <w:rFonts w:eastAsiaTheme="minorHAnsi" w:cs="Calibri"/>
          <w:color w:val="003399"/>
          <w:lang w:eastAsia="en-US"/>
        </w:rPr>
        <w:t>A</w:t>
      </w:r>
      <w:r>
        <w:rPr>
          <w:rFonts w:eastAsiaTheme="minorHAnsi" w:cs="Calibri"/>
          <w:color w:val="003399"/>
          <w:lang w:eastAsia="en-US"/>
        </w:rPr>
        <w:t>nil</w:t>
      </w:r>
      <w:r w:rsidRPr="00AD2896">
        <w:rPr>
          <w:rFonts w:eastAsiaTheme="minorHAnsi" w:cs="Calibri"/>
          <w:color w:val="003399"/>
          <w:lang w:eastAsia="en-US"/>
        </w:rPr>
        <w:t xml:space="preserve"> has Integrated </w:t>
      </w:r>
      <w:r w:rsidR="001A4479">
        <w:rPr>
          <w:rFonts w:eastAsiaTheme="minorHAnsi" w:cs="Calibri"/>
          <w:color w:val="003399"/>
          <w:lang w:eastAsia="en-US"/>
        </w:rPr>
        <w:t>Enter</w:t>
      </w:r>
      <w:r>
        <w:rPr>
          <w:rFonts w:eastAsiaTheme="minorHAnsi" w:cs="Calibri"/>
          <w:color w:val="003399"/>
          <w:lang w:eastAsia="en-US"/>
        </w:rPr>
        <w:t>a, XLHealth,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50243B" w:rsidRPr="00194BAE" w:rsidRDefault="0050243B" w:rsidP="0050243B">
      <w:pPr>
        <w:pStyle w:val="msolistparagraph0"/>
        <w:ind w:left="0"/>
        <w:rPr>
          <w:rFonts w:eastAsiaTheme="minorHAnsi" w:cs="Calibri"/>
          <w:color w:val="003399"/>
          <w:lang w:eastAsia="en-US"/>
        </w:rPr>
      </w:pPr>
    </w:p>
    <w:p w:rsidR="00633A80" w:rsidRPr="00AD2896" w:rsidRDefault="00633A80"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633A80" w:rsidRDefault="00633A80" w:rsidP="00E35EB7">
      <w:pPr>
        <w:pStyle w:val="msolistparagraph0"/>
        <w:ind w:left="0"/>
        <w:rPr>
          <w:rFonts w:cs="Calibri"/>
          <w:b/>
          <w:color w:val="003399"/>
          <w:sz w:val="24"/>
          <w:szCs w:val="24"/>
        </w:rPr>
      </w:pPr>
    </w:p>
    <w:p w:rsidR="00293CB9" w:rsidRPr="00E35EB7" w:rsidRDefault="00293CB9" w:rsidP="00E35EB7">
      <w:pPr>
        <w:rPr>
          <w:rFonts w:ascii="Calibri" w:hAnsi="Calibri" w:cs="Calibri"/>
          <w:color w:val="003399"/>
        </w:rPr>
      </w:pPr>
      <w:r w:rsidRPr="00C21368">
        <w:rPr>
          <w:rFonts w:ascii="Calibri" w:hAnsi="Calibri" w:cs="Calibri"/>
          <w:color w:val="003399"/>
        </w:rPr>
        <w:t xml:space="preserve">His technical leadership is being highly valued by various stakeholders. He was once awarded UHG’s most prestigious award </w:t>
      </w:r>
      <w:r w:rsidRPr="00DC5EA9">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DC5EA9">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DC5EA9">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Entera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633A80" w:rsidRDefault="009F3208" w:rsidP="00633A80">
      <w:pPr>
        <w:pStyle w:val="msolistparagraph0"/>
        <w:ind w:left="0"/>
        <w:rPr>
          <w:b/>
        </w:rPr>
      </w:pPr>
      <w:r>
        <w:rPr>
          <w:b/>
        </w:rPr>
        <w:t>Describe and provide documentary evidence to show how the beneficiary has knowledge that is valuable to the employer’s competitiveness in the market place.</w:t>
      </w:r>
    </w:p>
    <w:p w:rsidR="00633A80" w:rsidRDefault="00633A80" w:rsidP="00633A80">
      <w:pPr>
        <w:pStyle w:val="msolistparagraph0"/>
        <w:ind w:left="0"/>
        <w:rPr>
          <w:b/>
        </w:rPr>
      </w:pPr>
    </w:p>
    <w:p w:rsidR="00290368" w:rsidRDefault="00290368" w:rsidP="00633A80">
      <w:pPr>
        <w:pStyle w:val="msolistparagraph0"/>
        <w:ind w:left="0"/>
      </w:pPr>
      <w:r w:rsidRPr="00546B4A">
        <w:rPr>
          <w:rFonts w:eastAsiaTheme="minorHAnsi" w:cs="Calibri"/>
          <w:color w:val="003399"/>
          <w:lang w:eastAsia="en-US"/>
        </w:rPr>
        <w:t xml:space="preserve">Anil knowledge helped United in showcasing their expertise in Externalization and Commercialization in HealthCare market </w:t>
      </w:r>
      <w:r w:rsidR="00546B4A" w:rsidRPr="00546B4A">
        <w:rPr>
          <w:rFonts w:eastAsiaTheme="minorHAnsi" w:cs="Calibri"/>
          <w:color w:val="003399"/>
          <w:lang w:eastAsia="en-US"/>
        </w:rPr>
        <w:t>by</w:t>
      </w:r>
      <w:r w:rsidRPr="00546B4A">
        <w:rPr>
          <w:rFonts w:eastAsiaTheme="minorHAnsi" w:cs="Calibri"/>
          <w:color w:val="003399"/>
          <w:lang w:eastAsia="en-US"/>
        </w:rPr>
        <w:t xml:space="preserve"> making </w:t>
      </w:r>
      <w:r w:rsidR="00546B4A" w:rsidRPr="00546B4A">
        <w:rPr>
          <w:rFonts w:eastAsiaTheme="minorHAnsi" w:cs="Calibri"/>
          <w:color w:val="003399"/>
          <w:lang w:eastAsia="en-US"/>
        </w:rPr>
        <w:t>high avai</w:t>
      </w:r>
      <w:r w:rsidRPr="00546B4A">
        <w:rPr>
          <w:rFonts w:eastAsiaTheme="minorHAnsi" w:cs="Calibri"/>
          <w:color w:val="003399"/>
          <w:lang w:eastAsia="en-US"/>
        </w:rPr>
        <w:t xml:space="preserve">lability of </w:t>
      </w:r>
      <w:r w:rsidR="00546B4A" w:rsidRPr="00546B4A">
        <w:rPr>
          <w:rFonts w:eastAsiaTheme="minorHAnsi" w:cs="Calibri"/>
          <w:color w:val="003399"/>
          <w:lang w:eastAsia="en-US"/>
        </w:rPr>
        <w:t xml:space="preserve">their </w:t>
      </w:r>
      <w:r w:rsidRPr="00546B4A">
        <w:rPr>
          <w:rFonts w:eastAsiaTheme="minorHAnsi" w:cs="Calibri"/>
          <w:color w:val="003399"/>
          <w:lang w:eastAsia="en-US"/>
        </w:rPr>
        <w:t xml:space="preserve">services and </w:t>
      </w:r>
      <w:r w:rsidR="00546B4A" w:rsidRPr="00546B4A">
        <w:rPr>
          <w:rFonts w:eastAsiaTheme="minorHAnsi" w:cs="Calibri"/>
          <w:color w:val="003399"/>
          <w:lang w:eastAsia="en-US"/>
        </w:rPr>
        <w:t xml:space="preserve">achieved </w:t>
      </w:r>
      <w:r w:rsidRPr="00546B4A">
        <w:rPr>
          <w:rFonts w:eastAsiaTheme="minorHAnsi" w:cs="Calibri"/>
          <w:color w:val="003399"/>
          <w:lang w:eastAsia="en-US"/>
        </w:rPr>
        <w:t>higher Customer satisfaction and Cust</w:t>
      </w:r>
      <w:r w:rsidR="00546B4A" w:rsidRPr="00546B4A">
        <w:rPr>
          <w:rFonts w:eastAsiaTheme="minorHAnsi" w:cs="Calibri"/>
          <w:color w:val="003399"/>
          <w:lang w:eastAsia="en-US"/>
        </w:rPr>
        <w:t>o</w:t>
      </w:r>
      <w:r w:rsidRPr="00546B4A">
        <w:rPr>
          <w:rFonts w:eastAsiaTheme="minorHAnsi" w:cs="Calibri"/>
          <w:color w:val="003399"/>
          <w:lang w:eastAsia="en-US"/>
        </w:rPr>
        <w:t xml:space="preserve">mer trust. Tricare is one of the </w:t>
      </w:r>
      <w:r w:rsidR="00546B4A" w:rsidRPr="00546B4A">
        <w:rPr>
          <w:rFonts w:eastAsiaTheme="minorHAnsi" w:cs="Calibri"/>
          <w:color w:val="003399"/>
          <w:lang w:eastAsia="en-US"/>
        </w:rPr>
        <w:t>examples</w:t>
      </w:r>
      <w:r w:rsidRPr="00546B4A">
        <w:rPr>
          <w:rFonts w:eastAsiaTheme="minorHAnsi" w:cs="Calibri"/>
          <w:color w:val="003399"/>
          <w:lang w:eastAsia="en-US"/>
        </w:rPr>
        <w:t xml:space="preserve"> where United did this.</w:t>
      </w:r>
    </w:p>
    <w:p w:rsidR="00546B4A" w:rsidRDefault="00546B4A" w:rsidP="00633A80">
      <w:pPr>
        <w:pStyle w:val="msolistparagraph0"/>
        <w:ind w:left="0"/>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lastRenderedPageBreak/>
        <w:t xml:space="preserve">Anil is only among the team who is working on Application Enablement UPM, WMB, Foundation Framework, </w:t>
      </w:r>
      <w:proofErr w:type="gramStart"/>
      <w:r w:rsidRPr="007E090F">
        <w:rPr>
          <w:rFonts w:eastAsiaTheme="minorHAnsi" w:cs="Calibri"/>
          <w:color w:val="003399"/>
          <w:lang w:eastAsia="en-US"/>
        </w:rPr>
        <w:t>AE</w:t>
      </w:r>
      <w:proofErr w:type="gramEnd"/>
      <w:r w:rsidRPr="007E090F">
        <w:rPr>
          <w:rFonts w:eastAsiaTheme="minorHAnsi" w:cs="Calibri"/>
          <w:color w:val="003399"/>
          <w:lang w:eastAsia="en-US"/>
        </w:rPr>
        <w:t xml:space="preserve"> Experience </w:t>
      </w:r>
      <w:r w:rsidRPr="007E090F">
        <w:rPr>
          <w:rFonts w:eastAsiaTheme="minorHAnsi" w:cs="Calibri"/>
          <w:color w:val="003399"/>
          <w:u w:val="single"/>
          <w:lang w:eastAsia="en-US"/>
        </w:rPr>
        <w:t>from initial when the transaction had happened</w:t>
      </w:r>
      <w:r w:rsidRPr="007E090F">
        <w:rPr>
          <w:rFonts w:eastAsiaTheme="minorHAnsi" w:cs="Calibri"/>
          <w:color w:val="003399"/>
          <w:lang w:eastAsia="en-US"/>
        </w:rPr>
        <w:t xml:space="preserve">. He has received technical trainings on multiple modules of Application Enablement application from business and system analyst team. He has been part of the </w:t>
      </w:r>
      <w:r w:rsidRPr="007E090F">
        <w:rPr>
          <w:rFonts w:eastAsiaTheme="minorHAnsi" w:cs="Calibri"/>
          <w:color w:val="003399"/>
          <w:u w:val="single"/>
          <w:lang w:eastAsia="en-US"/>
        </w:rPr>
        <w:t xml:space="preserve">core team who analyzed the business requirements </w:t>
      </w:r>
      <w:r w:rsidRPr="007E090F">
        <w:rPr>
          <w:rFonts w:eastAsiaTheme="minorHAnsi" w:cs="Calibri"/>
          <w:color w:val="003399"/>
          <w:lang w:eastAsia="en-US"/>
        </w:rPr>
        <w:t xml:space="preserve">for these applications and derived functional requirements for the testing team and development team to initiate work. </w:t>
      </w:r>
    </w:p>
    <w:p w:rsidR="007E090F" w:rsidRPr="007E090F" w:rsidRDefault="007E090F" w:rsidP="007E090F">
      <w:pPr>
        <w:pStyle w:val="msolistparagraph0"/>
        <w:ind w:left="0"/>
        <w:rPr>
          <w:rFonts w:eastAsiaTheme="minorHAnsi" w:cs="Calibri"/>
          <w:color w:val="003399"/>
          <w:lang w:eastAsia="en-US"/>
        </w:rPr>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u w:val="single"/>
          <w:lang w:eastAsia="en-US"/>
        </w:rPr>
        <w:t>Integration of UPM3, WMB, Foundation Framework and AE Experience tools</w:t>
      </w:r>
      <w:r w:rsidRPr="007E090F">
        <w:rPr>
          <w:rFonts w:eastAsiaTheme="minorHAnsi" w:cs="Calibri"/>
          <w:color w:val="003399"/>
          <w:lang w:eastAsia="en-US"/>
        </w:rPr>
        <w:t xml:space="preserve"> with ISET, ILEAD, MYUHC and TRICARE is </w:t>
      </w:r>
      <w:r w:rsidRPr="007E090F">
        <w:rPr>
          <w:rFonts w:eastAsiaTheme="minorHAnsi" w:cs="Calibri"/>
          <w:color w:val="003399"/>
          <w:u w:val="single"/>
          <w:lang w:eastAsia="en-US"/>
        </w:rPr>
        <w:t>planned for 2015 Release</w:t>
      </w:r>
      <w:r w:rsidRPr="007E090F">
        <w:rPr>
          <w:rFonts w:eastAsiaTheme="minorHAnsi" w:cs="Calibri"/>
          <w:color w:val="003399"/>
          <w:lang w:eastAsia="en-US"/>
        </w:rPr>
        <w:t>. Re-engineering of Provider, Member and Claims will require expertise knowledge on all Application Enablement Consumer and Provider Business applications, Batch Components and existing Legacy and Provider business segments. Therefore Anil is a useful resource to provide technical and functional knowledge on Application Enablement Onl</w:t>
      </w:r>
      <w:r>
        <w:rPr>
          <w:rFonts w:eastAsiaTheme="minorHAnsi" w:cs="Calibri"/>
          <w:color w:val="003399"/>
          <w:lang w:eastAsia="en-US"/>
        </w:rPr>
        <w:t>ine programs like Member Enroll</w:t>
      </w:r>
      <w:r w:rsidRPr="007E090F">
        <w:rPr>
          <w:rFonts w:eastAsiaTheme="minorHAnsi" w:cs="Calibri"/>
          <w:color w:val="003399"/>
          <w:lang w:eastAsia="en-US"/>
        </w:rPr>
        <w:t>ment, Provider Management and Claim related codes. He also has expertise on all Consumer, Provider Business application domain knowledge, Web components and Batch components that will be useful in re-engineering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s per the business requirements for </w:t>
      </w:r>
      <w:r w:rsidRPr="007E090F">
        <w:rPr>
          <w:rFonts w:eastAsiaTheme="minorHAnsi" w:cs="Calibri"/>
          <w:color w:val="003399"/>
          <w:u w:val="single"/>
          <w:lang w:eastAsia="en-US"/>
        </w:rPr>
        <w:t xml:space="preserve">2015 Release, Legacy </w:t>
      </w:r>
      <w:r>
        <w:rPr>
          <w:rFonts w:eastAsiaTheme="minorHAnsi" w:cs="Calibri"/>
          <w:color w:val="003399"/>
          <w:u w:val="single"/>
          <w:lang w:eastAsia="en-US"/>
        </w:rPr>
        <w:t>applications</w:t>
      </w:r>
      <w:r w:rsidRPr="007E090F">
        <w:rPr>
          <w:rFonts w:eastAsiaTheme="minorHAnsi" w:cs="Calibri"/>
          <w:color w:val="003399"/>
          <w:u w:val="single"/>
          <w:lang w:eastAsia="en-US"/>
        </w:rPr>
        <w:t xml:space="preserve"> are going to be decommissioned and replaced with United Programming Model 3 Framework</w:t>
      </w:r>
      <w:r w:rsidRPr="007E090F">
        <w:rPr>
          <w:rFonts w:eastAsiaTheme="minorHAnsi" w:cs="Calibri"/>
          <w:color w:val="003399"/>
          <w:lang w:eastAsia="en-US"/>
        </w:rPr>
        <w:t xml:space="preserve"> that will cause lot of architectural changes in existing system. Migration of all existing document classes (85 Document Classes) into Provider application i.e. EDMS (Enterprise Document System) planned for 2015 release. Anil has Expertise knowledge on all 20 backend Provider application of EDMS Business Segments and 10 batch applications (use for data feed into EDMS from various business segments). This knowledge is very useful for migration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Anil Gogia has extensive knowledge on all AE Provider application's Foundation Framework and Foundation Views which interacts with many frontend applications like ISET, ILEAD and IDT. He has in depth knowledge on all backend i.e</w:t>
      </w:r>
      <w:r>
        <w:rPr>
          <w:rFonts w:eastAsiaTheme="minorHAnsi" w:cs="Calibri"/>
          <w:color w:val="003399"/>
          <w:lang w:eastAsia="en-US"/>
        </w:rPr>
        <w:t>.</w:t>
      </w:r>
      <w:r w:rsidRPr="007E090F">
        <w:rPr>
          <w:rFonts w:eastAsiaTheme="minorHAnsi" w:cs="Calibri"/>
          <w:color w:val="003399"/>
          <w:lang w:eastAsia="en-US"/>
        </w:rPr>
        <w:t xml:space="preserve"> 90 Batch jobs which run nightly for reporting purpose to Business. This knowledge would help in Requirements and Scope Analysis for AE Consumer and Provider Business application's architectural changes and UPM3 Framework integration planned for 2015.</w:t>
      </w: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involved in </w:t>
      </w:r>
      <w:r w:rsidRPr="007E090F">
        <w:rPr>
          <w:rFonts w:eastAsiaTheme="minorHAnsi" w:cs="Calibri"/>
          <w:color w:val="003399"/>
          <w:u w:val="single"/>
          <w:lang w:eastAsia="en-US"/>
        </w:rPr>
        <w:t>Estimation activities like Planning, Designing, Execution, and Monitoring</w:t>
      </w:r>
      <w:r w:rsidRPr="007E090F">
        <w:rPr>
          <w:rFonts w:eastAsiaTheme="minorHAnsi" w:cs="Calibri"/>
          <w:color w:val="003399"/>
          <w:lang w:eastAsia="en-US"/>
        </w:rPr>
        <w:t xml:space="preserve"> for all impacted components, by which he gained expertise knowledge on all components of Application Enablement. He did estimation in past that </w:t>
      </w:r>
      <w:r w:rsidRPr="007E090F">
        <w:rPr>
          <w:rFonts w:eastAsiaTheme="minorHAnsi" w:cs="Calibri"/>
          <w:color w:val="003399"/>
          <w:u w:val="single"/>
          <w:lang w:eastAsia="en-US"/>
        </w:rPr>
        <w:t>were very close to actual</w:t>
      </w:r>
      <w:r w:rsidRPr="007E090F">
        <w:rPr>
          <w:rFonts w:eastAsiaTheme="minorHAnsi" w:cs="Calibri"/>
          <w:color w:val="003399"/>
          <w:lang w:eastAsia="en-US"/>
        </w:rPr>
        <w:t>. It will help in planning for UPM3 Framework Integration with AE Consumer and Provider Business applications and UPM2 to UPM3 migration project of 2015 Release.</w:t>
      </w:r>
    </w:p>
    <w:p w:rsidR="00D75B53" w:rsidRPr="007E090F" w:rsidRDefault="00D75B53"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has expertise knowledge on </w:t>
      </w:r>
      <w:r w:rsidR="00D75B53" w:rsidRPr="00D75B53">
        <w:rPr>
          <w:rFonts w:eastAsiaTheme="minorHAnsi" w:cs="Calibri"/>
          <w:color w:val="003399"/>
          <w:u w:val="single"/>
          <w:lang w:eastAsia="en-US"/>
        </w:rPr>
        <w:t>B</w:t>
      </w:r>
      <w:r w:rsidRPr="00D75B53">
        <w:rPr>
          <w:rFonts w:eastAsiaTheme="minorHAnsi" w:cs="Calibri"/>
          <w:color w:val="003399"/>
          <w:u w:val="single"/>
          <w:lang w:eastAsia="en-US"/>
        </w:rPr>
        <w:t>usiness Rules and Business knowledge</w:t>
      </w:r>
      <w:r w:rsidRPr="007E090F">
        <w:rPr>
          <w:rFonts w:eastAsiaTheme="minorHAnsi" w:cs="Calibri"/>
          <w:color w:val="003399"/>
          <w:lang w:eastAsia="en-US"/>
        </w:rPr>
        <w:t xml:space="preserve"> for members, providers and brokers, about their medical claims, eligibility, and benefits across multiple business/customer bases and it would be helpful to actively participate in war room for technical discussion and project related meetings in US business hours.</w:t>
      </w:r>
    </w:p>
    <w:p w:rsidR="007E090F" w:rsidRPr="007E090F" w:rsidRDefault="00D75B53" w:rsidP="007E090F">
      <w:pPr>
        <w:pStyle w:val="msolistparagraph0"/>
        <w:ind w:left="0"/>
        <w:rPr>
          <w:rFonts w:eastAsiaTheme="minorHAnsi" w:cs="Calibri"/>
          <w:color w:val="003399"/>
          <w:lang w:eastAsia="en-US"/>
        </w:rPr>
      </w:pPr>
      <w:r>
        <w:rPr>
          <w:rFonts w:eastAsiaTheme="minorHAnsi" w:cs="Calibri"/>
          <w:color w:val="003399"/>
          <w:lang w:eastAsia="en-US"/>
        </w:rPr>
        <w:t xml:space="preserve">Anil Gogia is amongst </w:t>
      </w:r>
      <w:r w:rsidR="007E090F" w:rsidRPr="007E090F">
        <w:rPr>
          <w:rFonts w:eastAsiaTheme="minorHAnsi" w:cs="Calibri"/>
          <w:color w:val="003399"/>
          <w:lang w:eastAsia="en-US"/>
        </w:rPr>
        <w:t xml:space="preserve">very few </w:t>
      </w:r>
      <w:r>
        <w:rPr>
          <w:rFonts w:eastAsiaTheme="minorHAnsi" w:cs="Calibri"/>
          <w:color w:val="003399"/>
          <w:lang w:eastAsia="en-US"/>
        </w:rPr>
        <w:t xml:space="preserve">of </w:t>
      </w:r>
      <w:r w:rsidR="007E090F" w:rsidRPr="00D75B53">
        <w:rPr>
          <w:rFonts w:eastAsiaTheme="minorHAnsi" w:cs="Calibri"/>
          <w:color w:val="003399"/>
          <w:u w:val="single"/>
          <w:lang w:eastAsia="en-US"/>
        </w:rPr>
        <w:t>AHM 250 certified</w:t>
      </w:r>
      <w:r w:rsidR="007E090F" w:rsidRPr="007E090F">
        <w:rPr>
          <w:rFonts w:eastAsiaTheme="minorHAnsi" w:cs="Calibri"/>
          <w:color w:val="003399"/>
          <w:lang w:eastAsia="en-US"/>
        </w:rPr>
        <w:t xml:space="preserve"> </w:t>
      </w:r>
      <w:r>
        <w:rPr>
          <w:rFonts w:eastAsiaTheme="minorHAnsi" w:cs="Calibri"/>
          <w:color w:val="003399"/>
          <w:lang w:eastAsia="en-US"/>
        </w:rPr>
        <w:t xml:space="preserve">in entire UHG </w:t>
      </w:r>
      <w:r w:rsidR="007E090F" w:rsidRPr="007E090F">
        <w:rPr>
          <w:rFonts w:eastAsiaTheme="minorHAnsi" w:cs="Calibri"/>
          <w:color w:val="003399"/>
          <w:lang w:eastAsia="en-US"/>
        </w:rPr>
        <w:t>and having in depth unders</w:t>
      </w:r>
      <w:r>
        <w:rPr>
          <w:rFonts w:eastAsiaTheme="minorHAnsi" w:cs="Calibri"/>
          <w:color w:val="003399"/>
          <w:lang w:eastAsia="en-US"/>
        </w:rPr>
        <w:t xml:space="preserve">tanding of Health care domain. </w:t>
      </w:r>
      <w:r w:rsidR="007E090F" w:rsidRPr="007E090F">
        <w:rPr>
          <w:rFonts w:eastAsiaTheme="minorHAnsi" w:cs="Calibri"/>
          <w:color w:val="003399"/>
          <w:lang w:eastAsia="en-US"/>
        </w:rPr>
        <w:t xml:space="preserve">Knowledge and Hands on Experience on </w:t>
      </w:r>
      <w:r w:rsidR="007E090F" w:rsidRPr="00D75B53">
        <w:rPr>
          <w:rFonts w:eastAsiaTheme="minorHAnsi" w:cs="Calibri"/>
          <w:color w:val="003399"/>
          <w:u w:val="single"/>
          <w:lang w:eastAsia="en-US"/>
        </w:rPr>
        <w:t>Member, Provider and Claim Applications</w:t>
      </w:r>
      <w:r w:rsidR="007E090F" w:rsidRPr="007E090F">
        <w:rPr>
          <w:rFonts w:eastAsiaTheme="minorHAnsi" w:cs="Calibri"/>
          <w:color w:val="003399"/>
          <w:lang w:eastAsia="en-US"/>
        </w:rPr>
        <w:t xml:space="preserve"> like </w:t>
      </w:r>
      <w:r w:rsidR="007E090F" w:rsidRPr="00D75B53">
        <w:rPr>
          <w:rFonts w:eastAsiaTheme="minorHAnsi" w:cs="Calibri"/>
          <w:color w:val="003399"/>
          <w:u w:val="single"/>
          <w:lang w:eastAsia="en-US"/>
        </w:rPr>
        <w:t>IDT, ISE</w:t>
      </w:r>
      <w:r w:rsidRPr="00D75B53">
        <w:rPr>
          <w:rFonts w:eastAsiaTheme="minorHAnsi" w:cs="Calibri"/>
          <w:color w:val="003399"/>
          <w:u w:val="single"/>
          <w:lang w:eastAsia="en-US"/>
        </w:rPr>
        <w:t>T and A&amp;G (Appeal &amp; Grievances)</w:t>
      </w:r>
      <w:r>
        <w:rPr>
          <w:rFonts w:eastAsiaTheme="minorHAnsi" w:cs="Calibri"/>
          <w:color w:val="003399"/>
          <w:lang w:eastAsia="en-US"/>
        </w:rPr>
        <w:t>, having Extensive knowledge on</w:t>
      </w:r>
      <w:r w:rsidR="007E090F" w:rsidRPr="007E090F">
        <w:rPr>
          <w:rFonts w:eastAsiaTheme="minorHAnsi" w:cs="Calibri"/>
          <w:color w:val="003399"/>
          <w:lang w:eastAsia="en-US"/>
        </w:rPr>
        <w:t xml:space="preserve"> </w:t>
      </w:r>
      <w:r w:rsidR="007E090F" w:rsidRPr="00D75B53">
        <w:rPr>
          <w:rFonts w:eastAsiaTheme="minorHAnsi" w:cs="Calibri"/>
          <w:color w:val="003399"/>
          <w:u w:val="single"/>
          <w:lang w:eastAsia="en-US"/>
        </w:rPr>
        <w:t>document management system</w:t>
      </w:r>
      <w:r w:rsidR="007E090F" w:rsidRPr="007E090F">
        <w:rPr>
          <w:rFonts w:eastAsiaTheme="minorHAnsi" w:cs="Calibri"/>
          <w:color w:val="003399"/>
          <w:lang w:eastAsia="en-US"/>
        </w:rPr>
        <w:t xml:space="preserve"> which supports business critical applications, such as Claim process, Invoicing and Portals.</w:t>
      </w:r>
    </w:p>
    <w:p w:rsidR="007E090F" w:rsidRPr="00290368" w:rsidRDefault="007E090F" w:rsidP="007E090F">
      <w:pPr>
        <w:pStyle w:val="msolistparagraph0"/>
        <w:ind w:left="0"/>
      </w:pPr>
    </w:p>
    <w:p w:rsidR="00D8607E" w:rsidRPr="00D8607E" w:rsidRDefault="00D8607E"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TRICARE</w:t>
      </w:r>
      <w:r w:rsidRPr="00D8607E">
        <w:rPr>
          <w:rFonts w:eastAsiaTheme="minorHAnsi" w:cs="Calibri"/>
          <w:color w:val="003399"/>
          <w:lang w:eastAsia="en-US"/>
        </w:rPr>
        <w:t xml:space="preserve"> offers comprehensive, affordable health coverage with several health plan options, a robust pharmacy benefit, dental opti</w:t>
      </w:r>
      <w:r w:rsidR="004D540A">
        <w:rPr>
          <w:rFonts w:eastAsiaTheme="minorHAnsi" w:cs="Calibri"/>
          <w:color w:val="003399"/>
          <w:lang w:eastAsia="en-US"/>
        </w:rPr>
        <w:t xml:space="preserve">ons and other special programs. </w:t>
      </w:r>
      <w:r w:rsidRPr="00D8607E">
        <w:rPr>
          <w:rFonts w:eastAsiaTheme="minorHAnsi" w:cs="Calibri"/>
          <w:color w:val="003399"/>
          <w:lang w:eastAsia="en-US"/>
        </w:rPr>
        <w:t>Tricare is worldwide purchased health care program serving active duty service members(ADSMs), Guard/Reserve members, retirees, family members, survivors, certain former spouses, and other entitled to TRICARE benefit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lastRenderedPageBreak/>
        <w:t>With Application Enablement United Programming Model, it helped TRICARE to increase the availability of health care r</w:t>
      </w:r>
      <w:r w:rsidR="004D540A">
        <w:rPr>
          <w:rFonts w:eastAsiaTheme="minorHAnsi" w:cs="Calibri"/>
          <w:color w:val="003399"/>
          <w:lang w:eastAsia="en-US"/>
        </w:rPr>
        <w:t>esources with networks of civil</w:t>
      </w:r>
      <w:r w:rsidRPr="00D8607E">
        <w:rPr>
          <w:rFonts w:eastAsiaTheme="minorHAnsi" w:cs="Calibri"/>
          <w:color w:val="003399"/>
          <w:lang w:eastAsia="en-US"/>
        </w:rPr>
        <w:t>i</w:t>
      </w:r>
      <w:r w:rsidR="004D540A">
        <w:rPr>
          <w:rFonts w:eastAsiaTheme="minorHAnsi" w:cs="Calibri"/>
          <w:color w:val="003399"/>
          <w:lang w:eastAsia="en-US"/>
        </w:rPr>
        <w:t>a</w:t>
      </w:r>
      <w:r w:rsidRPr="00D8607E">
        <w:rPr>
          <w:rFonts w:eastAsiaTheme="minorHAnsi" w:cs="Calibri"/>
          <w:color w:val="003399"/>
          <w:lang w:eastAsia="en-US"/>
        </w:rPr>
        <w:t>n health care professionals, faciliti</w:t>
      </w:r>
      <w:r w:rsidR="004D540A">
        <w:rPr>
          <w:rFonts w:eastAsiaTheme="minorHAnsi" w:cs="Calibri"/>
          <w:color w:val="003399"/>
          <w:lang w:eastAsia="en-US"/>
        </w:rPr>
        <w:t>e</w:t>
      </w:r>
      <w:r w:rsidRPr="00D8607E">
        <w:rPr>
          <w:rFonts w:eastAsiaTheme="minorHAnsi" w:cs="Calibri"/>
          <w:color w:val="003399"/>
          <w:lang w:eastAsia="en-US"/>
        </w:rPr>
        <w:t>s, pharmacies, and suppliers. This allows the Depar</w:t>
      </w:r>
      <w:r w:rsidR="004D540A">
        <w:rPr>
          <w:rFonts w:eastAsiaTheme="minorHAnsi" w:cs="Calibri"/>
          <w:color w:val="003399"/>
          <w:lang w:eastAsia="en-US"/>
        </w:rPr>
        <w:t>tment of Defens</w:t>
      </w:r>
      <w:r w:rsidRPr="00D8607E">
        <w:rPr>
          <w:rFonts w:eastAsiaTheme="minorHAnsi" w:cs="Calibri"/>
          <w:color w:val="003399"/>
          <w:lang w:eastAsia="en-US"/>
        </w:rPr>
        <w:t>e, Do</w:t>
      </w:r>
      <w:r w:rsidR="004D540A">
        <w:rPr>
          <w:rFonts w:eastAsiaTheme="minorHAnsi" w:cs="Calibri"/>
          <w:color w:val="003399"/>
          <w:lang w:eastAsia="en-US"/>
        </w:rPr>
        <w:t>D, to provide access to high-qu</w:t>
      </w:r>
      <w:r w:rsidRPr="00D8607E">
        <w:rPr>
          <w:rFonts w:eastAsiaTheme="minorHAnsi" w:cs="Calibri"/>
          <w:color w:val="003399"/>
          <w:lang w:eastAsia="en-US"/>
        </w:rPr>
        <w:t>a</w:t>
      </w:r>
      <w:r w:rsidR="004D540A">
        <w:rPr>
          <w:rFonts w:eastAsiaTheme="minorHAnsi" w:cs="Calibri"/>
          <w:color w:val="003399"/>
          <w:lang w:eastAsia="en-US"/>
        </w:rPr>
        <w:t>l</w:t>
      </w:r>
      <w:r w:rsidRPr="00D8607E">
        <w:rPr>
          <w:rFonts w:eastAsiaTheme="minorHAnsi" w:cs="Calibri"/>
          <w:color w:val="003399"/>
          <w:lang w:eastAsia="en-US"/>
        </w:rPr>
        <w:t>ity health care services, while supporting uniformed service operation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Military Health System</w:t>
      </w:r>
      <w:r w:rsidR="004D540A">
        <w:rPr>
          <w:rFonts w:eastAsiaTheme="minorHAnsi" w:cs="Calibri"/>
          <w:color w:val="003399"/>
          <w:lang w:eastAsia="en-US"/>
        </w:rPr>
        <w:t xml:space="preserve"> (</w:t>
      </w:r>
      <w:r w:rsidR="004D540A" w:rsidRPr="00D8607E">
        <w:rPr>
          <w:rFonts w:eastAsiaTheme="minorHAnsi" w:cs="Calibri"/>
          <w:color w:val="003399"/>
          <w:lang w:eastAsia="en-US"/>
        </w:rPr>
        <w:t>MHS</w:t>
      </w:r>
      <w:r w:rsidR="004D540A">
        <w:rPr>
          <w:rFonts w:eastAsiaTheme="minorHAnsi" w:cs="Calibri"/>
          <w:color w:val="003399"/>
          <w:lang w:eastAsia="en-US"/>
        </w:rPr>
        <w:t>)</w:t>
      </w:r>
      <w:r w:rsidRPr="00D8607E">
        <w:rPr>
          <w:rFonts w:eastAsiaTheme="minorHAnsi" w:cs="Calibri"/>
          <w:color w:val="003399"/>
          <w:lang w:eastAsia="en-US"/>
        </w:rPr>
        <w:t xml:space="preserve"> is the interconnected and interdependent web of organizations that carry out the uniform</w:t>
      </w:r>
      <w:r w:rsidR="004D540A">
        <w:rPr>
          <w:rFonts w:eastAsiaTheme="minorHAnsi" w:cs="Calibri"/>
          <w:color w:val="003399"/>
          <w:lang w:eastAsia="en-US"/>
        </w:rPr>
        <w:t>ed services health care mission just like Application Enablement analogy architecture.</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 xml:space="preserve">Application Enablement helped to make </w:t>
      </w:r>
      <w:r w:rsidRPr="004D540A">
        <w:rPr>
          <w:rFonts w:eastAsiaTheme="minorHAnsi" w:cs="Calibri"/>
          <w:color w:val="003399"/>
          <w:u w:val="single"/>
          <w:lang w:eastAsia="en-US"/>
        </w:rPr>
        <w:t>Health Information Technology</w:t>
      </w:r>
      <w:r w:rsidR="004D540A">
        <w:rPr>
          <w:rFonts w:eastAsiaTheme="minorHAnsi" w:cs="Calibri"/>
          <w:color w:val="003399"/>
          <w:u w:val="single"/>
          <w:lang w:eastAsia="en-US"/>
        </w:rPr>
        <w:t xml:space="preserve"> </w:t>
      </w:r>
      <w:r w:rsidRPr="00D8607E">
        <w:rPr>
          <w:rFonts w:eastAsiaTheme="minorHAnsi" w:cs="Calibri"/>
          <w:color w:val="003399"/>
          <w:lang w:eastAsia="en-US"/>
        </w:rPr>
        <w:t>(HIT). It helped TRI</w:t>
      </w:r>
      <w:r w:rsidR="004D540A">
        <w:rPr>
          <w:rFonts w:eastAsiaTheme="minorHAnsi" w:cs="Calibri"/>
          <w:color w:val="003399"/>
          <w:lang w:eastAsia="en-US"/>
        </w:rPr>
        <w:t>CARE to achieve the mission to p</w:t>
      </w:r>
      <w:r w:rsidRPr="00D8607E">
        <w:rPr>
          <w:rFonts w:eastAsiaTheme="minorHAnsi" w:cs="Calibri"/>
          <w:color w:val="003399"/>
          <w:lang w:eastAsia="en-US"/>
        </w:rPr>
        <w:t>rovide the right information to the right customers at the right time to improve and maintain the health status of our beneficiaries across the entire conti</w:t>
      </w:r>
      <w:r w:rsidR="00290368">
        <w:rPr>
          <w:rFonts w:eastAsiaTheme="minorHAnsi" w:cs="Calibri"/>
          <w:color w:val="003399"/>
          <w:lang w:eastAsia="en-US"/>
        </w:rPr>
        <w:t xml:space="preserve">nuum of health care operations . </w:t>
      </w:r>
      <w:r w:rsidRPr="00D8607E">
        <w:rPr>
          <w:rFonts w:eastAsiaTheme="minorHAnsi" w:cs="Calibri"/>
          <w:color w:val="003399"/>
          <w:lang w:eastAsia="en-US"/>
        </w:rPr>
        <w:t>Application Enablement and TRICARE</w:t>
      </w:r>
      <w:r w:rsidR="004D540A">
        <w:rPr>
          <w:rFonts w:eastAsiaTheme="minorHAnsi" w:cs="Calibri"/>
          <w:color w:val="003399"/>
          <w:lang w:eastAsia="en-US"/>
        </w:rPr>
        <w:t xml:space="preserve"> Vision and Mission matches bec</w:t>
      </w:r>
      <w:r w:rsidRPr="00D8607E">
        <w:rPr>
          <w:rFonts w:eastAsiaTheme="minorHAnsi" w:cs="Calibri"/>
          <w:color w:val="003399"/>
          <w:lang w:eastAsia="en-US"/>
        </w:rPr>
        <w:t>a</w:t>
      </w:r>
      <w:r w:rsidR="004D540A">
        <w:rPr>
          <w:rFonts w:eastAsiaTheme="minorHAnsi" w:cs="Calibri"/>
          <w:color w:val="003399"/>
          <w:lang w:eastAsia="en-US"/>
        </w:rPr>
        <w:t>u</w:t>
      </w:r>
      <w:r w:rsidRPr="00D8607E">
        <w:rPr>
          <w:rFonts w:eastAsiaTheme="minorHAnsi" w:cs="Calibri"/>
          <w:color w:val="003399"/>
          <w:lang w:eastAsia="en-US"/>
        </w:rPr>
        <w:t xml:space="preserve">se both are in principle of HIT i.e. </w:t>
      </w:r>
      <w:r w:rsidR="004D540A" w:rsidRPr="00D8607E">
        <w:rPr>
          <w:rFonts w:eastAsiaTheme="minorHAnsi" w:cs="Calibri"/>
          <w:color w:val="003399"/>
          <w:lang w:eastAsia="en-US"/>
        </w:rPr>
        <w:t>seamlessly</w:t>
      </w:r>
      <w:r w:rsidRPr="00D8607E">
        <w:rPr>
          <w:rFonts w:eastAsiaTheme="minorHAnsi" w:cs="Calibri"/>
          <w:color w:val="003399"/>
          <w:lang w:eastAsia="en-US"/>
        </w:rPr>
        <w:t xml:space="preserve"> deliver the power of information to our stakeholders </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RICARE and AE principles are embedded into our processes and culture:</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1.  Support the Warfighters and their famil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2.  Promote innova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3.  Adopt business process solution in concert with a technical solu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4.  Ensure information integrity and securit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5.  Establish a consistent, integrated, aligned, agile and interoperable enterprise architecture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6.  Reduce complexity for the end-user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7.  Reduce time to implement functional capabilit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8.  Use industry standards and best practices </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o support these principles of TRICARE, Application Enab</w:t>
      </w:r>
      <w:r w:rsidR="00290368">
        <w:rPr>
          <w:rFonts w:eastAsiaTheme="minorHAnsi" w:cs="Calibri"/>
          <w:color w:val="003399"/>
          <w:lang w:eastAsia="en-US"/>
        </w:rPr>
        <w:t xml:space="preserve">lement role was to establish a </w:t>
      </w:r>
      <w:r w:rsidRPr="00D8607E">
        <w:rPr>
          <w:rFonts w:eastAsiaTheme="minorHAnsi" w:cs="Calibri"/>
          <w:color w:val="003399"/>
          <w:lang w:eastAsia="en-US"/>
        </w:rPr>
        <w:t>HealthCare structure which support DHA’s Health IT Directorate to encompasses:</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novation and Advanced Technology Development: meeting functional needs of military health through technology and research.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Portfolio Management and Customer Rel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rastructure and Oper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Solution Deliver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ormation Delivery </w:t>
      </w:r>
    </w:p>
    <w:p w:rsidR="00290368" w:rsidRDefault="00D8607E" w:rsidP="00290368">
      <w:pPr>
        <w:pStyle w:val="msolistparagraph0"/>
        <w:ind w:left="0" w:firstLine="720"/>
        <w:rPr>
          <w:rFonts w:eastAsiaTheme="minorHAnsi" w:cs="Calibri"/>
          <w:color w:val="003399"/>
          <w:lang w:eastAsia="en-US"/>
        </w:rPr>
      </w:pPr>
      <w:r w:rsidRPr="00D8607E">
        <w:rPr>
          <w:rFonts w:eastAsiaTheme="minorHAnsi" w:cs="Calibri"/>
          <w:color w:val="003399"/>
          <w:lang w:eastAsia="en-US"/>
        </w:rPr>
        <w:t xml:space="preserve">•Cyber Security </w:t>
      </w:r>
      <w:r w:rsidR="007922DD">
        <w:rPr>
          <w:rFonts w:eastAsiaTheme="minorHAnsi" w:cs="Calibri"/>
          <w:color w:val="003399"/>
          <w:lang w:eastAsia="en-US"/>
        </w:rPr>
        <w:t xml:space="preserve"> </w:t>
      </w:r>
    </w:p>
    <w:p w:rsidR="00290368" w:rsidRDefault="00290368" w:rsidP="00290368">
      <w:pPr>
        <w:pStyle w:val="msolistparagraph0"/>
        <w:ind w:left="0" w:firstLine="720"/>
        <w:rPr>
          <w:rFonts w:eastAsiaTheme="minorHAnsi" w:cs="Calibri"/>
          <w:color w:val="003399"/>
          <w:lang w:eastAsia="en-US"/>
        </w:rPr>
      </w:pPr>
    </w:p>
    <w:p w:rsidR="00293CB9" w:rsidRDefault="00293CB9"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Unified Process Model</w:t>
      </w:r>
      <w:r w:rsidR="00546B4A">
        <w:rPr>
          <w:rFonts w:eastAsiaTheme="minorHAnsi" w:cs="Calibri"/>
          <w:color w:val="003399"/>
          <w:u w:val="single"/>
          <w:lang w:eastAsia="en-US"/>
        </w:rPr>
        <w:t xml:space="preserve"> </w:t>
      </w:r>
      <w:r w:rsidRPr="001274C7">
        <w:rPr>
          <w:rFonts w:eastAsiaTheme="minorHAnsi" w:cs="Calibri"/>
          <w:color w:val="003399"/>
          <w:lang w:eastAsia="en-US"/>
        </w:rPr>
        <w:t xml:space="preserve">—Biggest of its type in the organization.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290368" w:rsidRPr="00290368" w:rsidRDefault="00290368" w:rsidP="00290368">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Pr>
          <w:rFonts w:eastAsiaTheme="minorHAnsi" w:cs="Calibri"/>
          <w:color w:val="003399"/>
          <w:lang w:eastAsia="en-US"/>
        </w:rPr>
        <w:lastRenderedPageBreak/>
        <w:t>This is a proprietary model/application of UHG and is one of its kinds. This requires extensive 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293CB9" w:rsidRPr="001274C7" w:rsidRDefault="00293CB9" w:rsidP="00293CB9">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sidRPr="006E006F">
        <w:rPr>
          <w:rFonts w:eastAsiaTheme="minorHAnsi" w:cs="Calibri"/>
          <w:color w:val="003399"/>
          <w:lang w:eastAsia="en-US"/>
        </w:rPr>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293CB9" w:rsidRDefault="00293CB9" w:rsidP="00446FC1">
      <w:pPr>
        <w:pStyle w:val="msolistparagraph0"/>
        <w:spacing w:after="240"/>
        <w:ind w:left="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w:t>
      </w:r>
      <w:r w:rsidR="00D75B53">
        <w:rPr>
          <w:rFonts w:eastAsiaTheme="minorHAnsi" w:cs="Calibri"/>
          <w:color w:val="003399"/>
          <w:lang w:eastAsia="en-US"/>
        </w:rPr>
        <w:t xml:space="preserve">Tool developed by Anil is </w:t>
      </w:r>
      <w:r w:rsidRPr="00AD2896">
        <w:rPr>
          <w:rFonts w:eastAsiaTheme="minorHAnsi" w:cs="Calibri"/>
          <w:color w:val="003399"/>
          <w:lang w:eastAsia="en-US"/>
        </w:rPr>
        <w:t xml:space="preserve">to test ICD 9 to ICD 10 Migration. </w:t>
      </w:r>
      <w:r w:rsidR="00D75B53">
        <w:rPr>
          <w:rFonts w:eastAsiaTheme="minorHAnsi" w:cs="Calibri"/>
          <w:color w:val="003399"/>
          <w:lang w:eastAsia="en-US"/>
        </w:rPr>
        <w:t>This tool is</w:t>
      </w:r>
      <w:r w:rsidRPr="00AD2896">
        <w:rPr>
          <w:rFonts w:eastAsiaTheme="minorHAnsi" w:cs="Calibri"/>
          <w:color w:val="003399"/>
          <w:lang w:eastAsia="en-US"/>
        </w:rPr>
        <w:t xml:space="preserve"> very useful tool to automate the testing for Larg</w:t>
      </w:r>
      <w:r w:rsidR="00D75B53">
        <w:rPr>
          <w:rFonts w:eastAsiaTheme="minorHAnsi" w:cs="Calibri"/>
          <w:color w:val="003399"/>
          <w:lang w:eastAsia="en-US"/>
        </w:rPr>
        <w:t xml:space="preserve">e and medium size data ware applications of AE as </w:t>
      </w:r>
      <w:r w:rsidR="00D75B53" w:rsidRPr="00AD2896">
        <w:rPr>
          <w:rFonts w:eastAsiaTheme="minorHAnsi" w:cs="Calibri"/>
          <w:color w:val="003399"/>
          <w:lang w:eastAsia="en-US"/>
        </w:rPr>
        <w:t xml:space="preserve">UHG Applications </w:t>
      </w:r>
      <w:r w:rsidR="00D75B53">
        <w:rPr>
          <w:rFonts w:eastAsiaTheme="minorHAnsi" w:cs="Calibri"/>
          <w:color w:val="003399"/>
          <w:lang w:eastAsia="en-US"/>
        </w:rPr>
        <w:t xml:space="preserve">are </w:t>
      </w:r>
      <w:r w:rsidR="00D75B53" w:rsidRPr="00AD2896">
        <w:rPr>
          <w:rFonts w:eastAsiaTheme="minorHAnsi" w:cs="Calibri"/>
          <w:color w:val="003399"/>
          <w:lang w:eastAsia="en-US"/>
        </w:rPr>
        <w:t xml:space="preserve">undergoing </w:t>
      </w:r>
      <w:r w:rsidR="00D75B53">
        <w:rPr>
          <w:rFonts w:eastAsiaTheme="minorHAnsi" w:cs="Calibri"/>
          <w:color w:val="003399"/>
          <w:lang w:eastAsia="en-US"/>
        </w:rPr>
        <w:t>for ICD 9 to ICD 10 migrations,</w:t>
      </w:r>
      <w:r w:rsidRPr="00AD2896">
        <w:rPr>
          <w:rFonts w:eastAsiaTheme="minorHAnsi" w:cs="Calibri"/>
          <w:color w:val="003399"/>
          <w:lang w:eastAsia="en-US"/>
        </w:rPr>
        <w:t xml:space="preserve">. </w:t>
      </w:r>
      <w:r w:rsidR="00D75B53">
        <w:rPr>
          <w:rFonts w:eastAsiaTheme="minorHAnsi" w:cs="Calibri"/>
          <w:color w:val="003399"/>
          <w:lang w:eastAsia="en-US"/>
        </w:rPr>
        <w:t xml:space="preserve">This tool is used to </w:t>
      </w:r>
      <w:r w:rsidRPr="00AD2896">
        <w:rPr>
          <w:rFonts w:eastAsiaTheme="minorHAnsi" w:cs="Calibri"/>
          <w:color w:val="003399"/>
          <w:lang w:eastAsia="en-US"/>
        </w:rPr>
        <w:t>validate successful migration for codes.</w:t>
      </w:r>
    </w:p>
    <w:p w:rsidR="00546B4A" w:rsidRPr="00AD2896" w:rsidRDefault="00546B4A" w:rsidP="00546B4A">
      <w:pPr>
        <w:pStyle w:val="msolistparagraph0"/>
        <w:ind w:left="36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w:t>
      </w:r>
      <w:r w:rsidR="00D75B53">
        <w:rPr>
          <w:rFonts w:eastAsiaTheme="minorHAnsi" w:cs="Calibri"/>
          <w:color w:val="003399"/>
          <w:lang w:eastAsia="en-US"/>
        </w:rPr>
        <w:t xml:space="preserve">Utility </w:t>
      </w:r>
      <w:r w:rsidRPr="00AD2896">
        <w:rPr>
          <w:rFonts w:eastAsiaTheme="minorHAnsi" w:cs="Calibri"/>
          <w:color w:val="003399"/>
          <w:lang w:eastAsia="en-US"/>
        </w:rPr>
        <w:t>to migrate FTP to SFTP</w:t>
      </w:r>
      <w:r w:rsidR="00D75B53">
        <w:rPr>
          <w:rFonts w:eastAsiaTheme="minorHAnsi" w:cs="Calibri"/>
          <w:color w:val="003399"/>
          <w:lang w:eastAsia="en-US"/>
        </w:rPr>
        <w:t xml:space="preserve"> developed by Anil is being used a</w:t>
      </w:r>
      <w:r w:rsidRPr="00AD2896">
        <w:rPr>
          <w:rFonts w:eastAsiaTheme="minorHAnsi" w:cs="Calibri"/>
          <w:color w:val="003399"/>
          <w:lang w:eastAsia="en-US"/>
        </w:rPr>
        <w:t xml:space="preserve">cross </w:t>
      </w:r>
      <w:r w:rsidR="00D75B53">
        <w:rPr>
          <w:rFonts w:eastAsiaTheme="minorHAnsi" w:cs="Calibri"/>
          <w:color w:val="003399"/>
          <w:lang w:eastAsia="en-US"/>
        </w:rPr>
        <w:t xml:space="preserve">UHG various business segments. </w:t>
      </w:r>
    </w:p>
    <w:p w:rsidR="00546B4A" w:rsidRDefault="00546B4A" w:rsidP="00546B4A">
      <w:pPr>
        <w:pStyle w:val="msolistparagraph0"/>
        <w:ind w:left="360"/>
        <w:rPr>
          <w:rFonts w:cs="Calibri"/>
          <w:color w:val="003399"/>
          <w:sz w:val="24"/>
          <w:szCs w:val="24"/>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HealthCare </w:t>
      </w:r>
      <w:r w:rsidRPr="001A4479">
        <w:rPr>
          <w:rFonts w:eastAsiaTheme="minorHAnsi" w:cs="Calibri"/>
          <w:b/>
          <w:color w:val="003399"/>
          <w:lang w:eastAsia="en-US"/>
        </w:rPr>
        <w:t xml:space="preserve">Business domain knowledge </w:t>
      </w:r>
      <w:r w:rsidR="00C92955">
        <w:rPr>
          <w:rFonts w:eastAsiaTheme="minorHAnsi" w:cs="Calibri"/>
          <w:b/>
          <w:color w:val="003399"/>
          <w:lang w:eastAsia="en-US"/>
        </w:rPr>
        <w:t>–</w:t>
      </w:r>
      <w:r w:rsidRPr="001A4479">
        <w:rPr>
          <w:rFonts w:eastAsiaTheme="minorHAnsi" w:cs="Calibri"/>
          <w:b/>
          <w:color w:val="003399"/>
          <w:lang w:eastAsia="en-US"/>
        </w:rPr>
        <w:t xml:space="preserve"> </w:t>
      </w:r>
      <w:r w:rsidR="00C92955" w:rsidRPr="00C92955">
        <w:rPr>
          <w:rFonts w:eastAsiaTheme="minorHAnsi" w:cs="Calibri"/>
          <w:color w:val="003399"/>
          <w:lang w:eastAsia="en-US"/>
        </w:rPr>
        <w:t xml:space="preserve">He </w:t>
      </w:r>
      <w:r w:rsidR="00C92955">
        <w:rPr>
          <w:rFonts w:eastAsiaTheme="minorHAnsi" w:cs="Calibri"/>
          <w:color w:val="003399"/>
          <w:lang w:eastAsia="en-US"/>
        </w:rPr>
        <w:t xml:space="preserve">has been involved in major programs because of his </w:t>
      </w:r>
      <w:r w:rsidRPr="002C7851">
        <w:rPr>
          <w:rFonts w:eastAsiaTheme="minorHAnsi" w:cs="Calibri"/>
          <w:color w:val="003399"/>
          <w:lang w:eastAsia="en-US"/>
        </w:rPr>
        <w:t xml:space="preserve">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00C92955">
        <w:rPr>
          <w:rFonts w:eastAsiaTheme="minorHAnsi" w:cs="Calibri"/>
          <w:color w:val="003399"/>
          <w:lang w:eastAsia="en-US"/>
        </w:rPr>
        <w:t xml:space="preserve"> and knowledge in</w:t>
      </w:r>
      <w:r w:rsidR="00C92955" w:rsidRPr="002C7851">
        <w:rPr>
          <w:rFonts w:eastAsiaTheme="minorHAnsi" w:cs="Calibri"/>
          <w:color w:val="003399"/>
          <w:lang w:eastAsia="en-US"/>
        </w:rPr>
        <w:t xml:space="preserve"> claim and provider sub</w:t>
      </w:r>
      <w:r w:rsidR="00C92955">
        <w:rPr>
          <w:rFonts w:eastAsiaTheme="minorHAnsi" w:cs="Calibri"/>
          <w:color w:val="003399"/>
          <w:lang w:eastAsia="en-US"/>
        </w:rPr>
        <w:t>ject matter expert (SME).</w:t>
      </w:r>
    </w:p>
    <w:p w:rsidR="00546B4A" w:rsidRPr="002C7851" w:rsidRDefault="00546B4A" w:rsidP="00546B4A">
      <w:pPr>
        <w:pStyle w:val="msolistparagraph0"/>
        <w:ind w:left="36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 10 Changes :-</w:t>
      </w:r>
      <w:r w:rsidR="00C92955">
        <w:rPr>
          <w:rFonts w:eastAsiaTheme="minorHAnsi" w:cs="Calibri"/>
          <w:color w:val="003399"/>
          <w:lang w:eastAsia="en-US"/>
        </w:rPr>
        <w:t xml:space="preserve"> </w:t>
      </w:r>
      <w:r>
        <w:rPr>
          <w:rFonts w:eastAsiaTheme="minorHAnsi" w:cs="Calibri"/>
          <w:color w:val="003399"/>
          <w:lang w:eastAsia="en-US"/>
        </w:rPr>
        <w:t>Application Enablement (AE</w:t>
      </w:r>
      <w:r w:rsidRPr="002C7851">
        <w:rPr>
          <w:rFonts w:eastAsiaTheme="minorHAnsi" w:cs="Calibri"/>
          <w:color w:val="003399"/>
          <w:lang w:eastAsia="en-US"/>
        </w:rPr>
        <w:t xml:space="preserve">) application </w:t>
      </w:r>
      <w:r>
        <w:rPr>
          <w:rFonts w:eastAsiaTheme="minorHAnsi" w:cs="Calibri"/>
          <w:color w:val="003399"/>
          <w:lang w:eastAsia="en-US"/>
        </w:rPr>
        <w:t xml:space="preserve">made changes in Central Business Process Model (BPM) for </w:t>
      </w:r>
      <w:r w:rsidRPr="002C7851">
        <w:rPr>
          <w:rFonts w:eastAsiaTheme="minorHAnsi" w:cs="Calibri"/>
          <w:color w:val="003399"/>
          <w:lang w:eastAsia="en-US"/>
        </w:rPr>
        <w:t>major ICD 9 to ICD 10 conversion changes under the field expansion project</w:t>
      </w:r>
      <w:r w:rsidR="00C92955" w:rsidRPr="00C92955">
        <w:rPr>
          <w:rFonts w:eastAsiaTheme="minorHAnsi" w:cs="Calibri"/>
          <w:color w:val="003399"/>
          <w:lang w:eastAsia="en-US"/>
        </w:rPr>
        <w:t xml:space="preserve"> </w:t>
      </w:r>
      <w:r w:rsidR="00C92955">
        <w:rPr>
          <w:rFonts w:eastAsiaTheme="minorHAnsi" w:cs="Calibri"/>
          <w:color w:val="003399"/>
          <w:lang w:eastAsia="en-US"/>
        </w:rPr>
        <w:t xml:space="preserve">for </w:t>
      </w:r>
      <w:r w:rsidR="00C92955" w:rsidRPr="002C7851">
        <w:rPr>
          <w:rFonts w:eastAsiaTheme="minorHAnsi" w:cs="Calibri"/>
          <w:color w:val="003399"/>
          <w:lang w:eastAsia="en-US"/>
        </w:rPr>
        <w:t>healthcare reforms</w:t>
      </w:r>
      <w:r w:rsidRPr="002C7851">
        <w:rPr>
          <w:rFonts w:eastAsiaTheme="minorHAnsi" w:cs="Calibri"/>
          <w:color w:val="003399"/>
          <w:lang w:eastAsia="en-US"/>
        </w:rPr>
        <w:t xml:space="preserve">. </w:t>
      </w:r>
      <w:r w:rsidR="00C92955">
        <w:rPr>
          <w:rFonts w:eastAsiaTheme="minorHAnsi" w:cs="Calibri"/>
          <w:color w:val="003399"/>
          <w:lang w:eastAsia="en-US"/>
        </w:rPr>
        <w:t>F</w:t>
      </w:r>
      <w:r w:rsidRPr="002C7851">
        <w:rPr>
          <w:rFonts w:eastAsiaTheme="minorHAnsi" w:cs="Calibri"/>
          <w:color w:val="003399"/>
          <w:lang w:eastAsia="en-US"/>
        </w:rPr>
        <w:t>or physician and patient encounters or patient discharges</w:t>
      </w:r>
      <w:r w:rsidR="00C92955">
        <w:rPr>
          <w:rFonts w:eastAsiaTheme="minorHAnsi" w:cs="Calibri"/>
          <w:color w:val="003399"/>
          <w:lang w:eastAsia="en-US"/>
        </w:rPr>
        <w:t>, he implemented ICD-10 codes in all transactions</w:t>
      </w:r>
      <w:r>
        <w:rPr>
          <w:rFonts w:eastAsiaTheme="minorHAnsi" w:cs="Calibri"/>
          <w:color w:val="003399"/>
          <w:lang w:eastAsia="en-US"/>
        </w:rPr>
        <w:t>.</w:t>
      </w:r>
      <w:r w:rsidR="00344155">
        <w:rPr>
          <w:rFonts w:eastAsiaTheme="minorHAnsi" w:cs="Calibri"/>
          <w:color w:val="003399"/>
          <w:lang w:eastAsia="en-US"/>
        </w:rPr>
        <w:t xml:space="preserve"> </w:t>
      </w:r>
      <w:r w:rsidR="00C92955">
        <w:rPr>
          <w:rFonts w:eastAsiaTheme="minorHAnsi" w:cs="Calibri"/>
          <w:color w:val="003399"/>
          <w:lang w:eastAsia="en-US"/>
        </w:rPr>
        <w:t>T</w:t>
      </w:r>
      <w:r w:rsidR="00344155">
        <w:rPr>
          <w:rFonts w:eastAsiaTheme="minorHAnsi" w:cs="Calibri"/>
          <w:color w:val="003399"/>
          <w:lang w:eastAsia="en-US"/>
        </w:rPr>
        <w:t>his business functionality is required to apply in all Healthcare organization, so planning to sell this as External Commercial tool to market.</w:t>
      </w:r>
    </w:p>
    <w:p w:rsidR="00344155" w:rsidRDefault="00344155" w:rsidP="00344155">
      <w:pPr>
        <w:pStyle w:val="msolistparagraph0"/>
        <w:ind w:left="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United Health Group is planning to brand his proposed UPM 3 Framework as Product and to sell to outside UHG organization. With the customization in UPM3 Framework based upon Consumer requirement we can sell this.</w:t>
      </w:r>
    </w:p>
    <w:p w:rsidR="00546B4A" w:rsidRDefault="00546B4A" w:rsidP="00546B4A">
      <w:pPr>
        <w:pStyle w:val="msolistparagraph0"/>
        <w:ind w:left="360"/>
        <w:rPr>
          <w:rFonts w:eastAsiaTheme="minorHAnsi" w:cs="Calibri"/>
          <w:color w:val="003399"/>
          <w:lang w:eastAsia="en-US"/>
        </w:rPr>
      </w:pPr>
    </w:p>
    <w:p w:rsidR="00446FC1" w:rsidRDefault="00546B4A" w:rsidP="00344155">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To manage and monitor AE Business services, we developed </w:t>
      </w:r>
      <w:r w:rsidR="00293CB9" w:rsidRPr="00546B4A">
        <w:rPr>
          <w:rFonts w:eastAsiaTheme="minorHAnsi" w:cs="Calibri"/>
          <w:color w:val="003399"/>
          <w:lang w:eastAsia="en-US"/>
        </w:rPr>
        <w:t xml:space="preserve">several </w:t>
      </w:r>
      <w:r w:rsidRPr="00546B4A">
        <w:rPr>
          <w:rFonts w:eastAsiaTheme="minorHAnsi" w:cs="Calibri"/>
          <w:color w:val="003399"/>
          <w:lang w:eastAsia="en-US"/>
        </w:rPr>
        <w:t xml:space="preserve">AE </w:t>
      </w:r>
      <w:r w:rsidR="00293CB9" w:rsidRPr="00546B4A">
        <w:rPr>
          <w:rFonts w:eastAsiaTheme="minorHAnsi" w:cs="Calibri"/>
          <w:color w:val="003399"/>
          <w:lang w:eastAsia="en-US"/>
        </w:rPr>
        <w:t>tools</w:t>
      </w:r>
      <w:r>
        <w:rPr>
          <w:rFonts w:eastAsiaTheme="minorHAnsi" w:cs="Calibri"/>
          <w:color w:val="003399"/>
          <w:lang w:eastAsia="en-US"/>
        </w:rPr>
        <w:t>, like MORC Framework, MINDI application, AELogger, AE SUIT, AEMQVisualizer,</w:t>
      </w:r>
      <w:r w:rsidR="00293CB9" w:rsidRPr="00546B4A">
        <w:rPr>
          <w:rFonts w:eastAsiaTheme="minorHAnsi" w:cs="Calibri"/>
          <w:color w:val="003399"/>
          <w:lang w:eastAsia="en-US"/>
        </w:rPr>
        <w:t xml:space="preserve"> </w:t>
      </w:r>
      <w:r>
        <w:rPr>
          <w:rFonts w:eastAsiaTheme="minorHAnsi" w:cs="Calibri"/>
          <w:color w:val="003399"/>
          <w:lang w:eastAsia="en-US"/>
        </w:rPr>
        <w:t xml:space="preserve">so that while selling UPM 3 Framework as product to outside United we can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Hence this makes United Health Group </w:t>
      </w:r>
      <w:r w:rsidRPr="00344155">
        <w:rPr>
          <w:rFonts w:eastAsiaTheme="minorHAnsi" w:cs="Calibri"/>
          <w:color w:val="003399"/>
          <w:u w:val="single"/>
          <w:lang w:eastAsia="en-US"/>
        </w:rPr>
        <w:t>one step ahead in the competitive market as compared to other organization in similar business in market</w:t>
      </w:r>
      <w:r>
        <w:rPr>
          <w:rFonts w:eastAsiaTheme="minorHAnsi" w:cs="Calibri"/>
          <w:color w:val="003399"/>
          <w:lang w:eastAsia="en-US"/>
        </w:rPr>
        <w:t>.</w:t>
      </w:r>
    </w:p>
    <w:p w:rsidR="00344155" w:rsidRPr="00344155" w:rsidRDefault="00344155" w:rsidP="00344155">
      <w:pPr>
        <w:pStyle w:val="msolistparagraph0"/>
        <w:ind w:left="0"/>
        <w:rPr>
          <w:rFonts w:eastAsiaTheme="minorHAnsi" w:cs="Calibri"/>
          <w:color w:val="003399"/>
          <w:lang w:eastAsia="en-US"/>
        </w:rPr>
      </w:pPr>
    </w:p>
    <w:p w:rsidR="00446FC1" w:rsidRDefault="00454026" w:rsidP="00446FC1">
      <w:pPr>
        <w:spacing w:after="240"/>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344155" w:rsidRDefault="00344155" w:rsidP="00446FC1">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It’s very difficult to </w:t>
      </w:r>
      <w:r w:rsidRPr="00654ADA">
        <w:rPr>
          <w:rFonts w:eastAsiaTheme="minorHAnsi" w:cs="Calibri"/>
          <w:color w:val="003399"/>
          <w:u w:val="single"/>
          <w:lang w:eastAsia="en-US"/>
        </w:rPr>
        <w:t xml:space="preserve">find </w:t>
      </w:r>
      <w:r w:rsidR="00654ADA">
        <w:rPr>
          <w:rFonts w:eastAsiaTheme="minorHAnsi" w:cs="Calibri"/>
          <w:color w:val="003399"/>
          <w:u w:val="single"/>
          <w:lang w:eastAsia="en-US"/>
        </w:rPr>
        <w:t>strong</w:t>
      </w:r>
      <w:r w:rsidRPr="00654ADA">
        <w:rPr>
          <w:rFonts w:eastAsiaTheme="minorHAnsi" w:cs="Calibri"/>
          <w:color w:val="003399"/>
          <w:u w:val="single"/>
          <w:lang w:eastAsia="en-US"/>
        </w:rPr>
        <w:t xml:space="preserve"> knowledge in HealthCare along with strong Technical skills in a single resource</w:t>
      </w:r>
      <w:r>
        <w:rPr>
          <w:rFonts w:eastAsiaTheme="minorHAnsi" w:cs="Calibri"/>
          <w:color w:val="003399"/>
          <w:lang w:eastAsia="en-US"/>
        </w:rPr>
        <w:t xml:space="preserve">. We usually find these two skills in two different resources not in a single resource. As both the skills are discrete in nature. Anil </w:t>
      </w:r>
      <w:r w:rsidR="00654ADA">
        <w:rPr>
          <w:rFonts w:eastAsiaTheme="minorHAnsi" w:cs="Calibri"/>
          <w:color w:val="003399"/>
          <w:lang w:eastAsia="en-US"/>
        </w:rPr>
        <w:t>did</w:t>
      </w:r>
      <w:r>
        <w:rPr>
          <w:rFonts w:eastAsiaTheme="minorHAnsi" w:cs="Calibri"/>
          <w:color w:val="003399"/>
          <w:lang w:eastAsia="en-US"/>
        </w:rPr>
        <w:t xml:space="preserve"> his </w:t>
      </w:r>
      <w:r w:rsidR="002358B4" w:rsidRPr="002358B4">
        <w:rPr>
          <w:rFonts w:eastAsiaTheme="minorHAnsi" w:cs="Calibri"/>
          <w:color w:val="003399"/>
          <w:u w:val="single"/>
          <w:lang w:eastAsia="en-US"/>
        </w:rPr>
        <w:t xml:space="preserve">Bachelor degree </w:t>
      </w:r>
      <w:r w:rsidRPr="002358B4">
        <w:rPr>
          <w:rFonts w:eastAsiaTheme="minorHAnsi" w:cs="Calibri"/>
          <w:color w:val="003399"/>
          <w:u w:val="single"/>
          <w:lang w:eastAsia="en-US"/>
        </w:rPr>
        <w:t xml:space="preserve">Graduation in Medicine </w:t>
      </w:r>
      <w:r w:rsidR="002358B4" w:rsidRPr="002358B4">
        <w:rPr>
          <w:rFonts w:eastAsiaTheme="minorHAnsi" w:cs="Calibri"/>
          <w:color w:val="003399"/>
          <w:u w:val="single"/>
          <w:lang w:eastAsia="en-US"/>
        </w:rPr>
        <w:t xml:space="preserve">(five years and </w:t>
      </w:r>
      <w:r w:rsidR="002358B4" w:rsidRPr="002358B4">
        <w:rPr>
          <w:rFonts w:eastAsiaTheme="minorHAnsi" w:cs="Calibri"/>
          <w:color w:val="003399"/>
          <w:u w:val="single"/>
          <w:lang w:eastAsia="en-US"/>
        </w:rPr>
        <w:lastRenderedPageBreak/>
        <w:t>six months)</w:t>
      </w:r>
      <w:r w:rsidR="002358B4">
        <w:rPr>
          <w:rFonts w:eastAsiaTheme="minorHAnsi" w:cs="Calibri"/>
          <w:color w:val="003399"/>
          <w:lang w:eastAsia="en-US"/>
        </w:rPr>
        <w:t xml:space="preserve"> </w:t>
      </w:r>
      <w:r w:rsidR="00654ADA">
        <w:rPr>
          <w:rFonts w:eastAsiaTheme="minorHAnsi" w:cs="Calibri"/>
          <w:color w:val="003399"/>
          <w:lang w:eastAsia="en-US"/>
        </w:rPr>
        <w:t xml:space="preserve">and </w:t>
      </w:r>
      <w:r w:rsidR="00654ADA" w:rsidRPr="002358B4">
        <w:rPr>
          <w:rFonts w:eastAsiaTheme="minorHAnsi" w:cs="Calibri"/>
          <w:color w:val="003399"/>
          <w:u w:val="single"/>
          <w:lang w:eastAsia="en-US"/>
        </w:rPr>
        <w:t>PAHM US Healthcare certified</w:t>
      </w:r>
      <w:r w:rsidR="00654ADA">
        <w:rPr>
          <w:rFonts w:eastAsiaTheme="minorHAnsi" w:cs="Calibri"/>
          <w:color w:val="003399"/>
          <w:lang w:eastAsia="en-US"/>
        </w:rPr>
        <w:t xml:space="preserve">, </w:t>
      </w:r>
      <w:r>
        <w:rPr>
          <w:rFonts w:eastAsiaTheme="minorHAnsi" w:cs="Calibri"/>
          <w:color w:val="003399"/>
          <w:lang w:eastAsia="en-US"/>
        </w:rPr>
        <w:t xml:space="preserve">having strong Healthcare knowledge </w:t>
      </w:r>
      <w:r w:rsidR="00654ADA">
        <w:rPr>
          <w:rFonts w:eastAsiaTheme="minorHAnsi" w:cs="Calibri"/>
          <w:color w:val="003399"/>
          <w:lang w:eastAsia="en-US"/>
        </w:rPr>
        <w:t xml:space="preserve">what he learned during </w:t>
      </w:r>
      <w:r w:rsidR="00654ADA" w:rsidRPr="002358B4">
        <w:rPr>
          <w:rFonts w:eastAsiaTheme="minorHAnsi" w:cs="Calibri"/>
          <w:color w:val="003399"/>
          <w:u w:val="single"/>
          <w:lang w:eastAsia="en-US"/>
        </w:rPr>
        <w:t>his stay (96 months)</w:t>
      </w:r>
      <w:r w:rsidR="00654ADA">
        <w:rPr>
          <w:rFonts w:eastAsiaTheme="minorHAnsi" w:cs="Calibri"/>
          <w:color w:val="003399"/>
          <w:lang w:eastAsia="en-US"/>
        </w:rPr>
        <w:t xml:space="preserve"> in UHG and did his </w:t>
      </w:r>
      <w:r w:rsidR="00654ADA" w:rsidRPr="002358B4">
        <w:rPr>
          <w:rFonts w:eastAsiaTheme="minorHAnsi" w:cs="Calibri"/>
          <w:color w:val="003399"/>
          <w:u w:val="single"/>
          <w:lang w:eastAsia="en-US"/>
        </w:rPr>
        <w:t xml:space="preserve">post-graduation </w:t>
      </w:r>
      <w:r w:rsidR="002358B4">
        <w:rPr>
          <w:rFonts w:eastAsiaTheme="minorHAnsi" w:cs="Calibri"/>
          <w:color w:val="003399"/>
          <w:u w:val="single"/>
          <w:lang w:eastAsia="en-US"/>
        </w:rPr>
        <w:t xml:space="preserve">Masters </w:t>
      </w:r>
      <w:r w:rsidR="00654ADA" w:rsidRPr="002358B4">
        <w:rPr>
          <w:rFonts w:eastAsiaTheme="minorHAnsi" w:cs="Calibri"/>
          <w:color w:val="003399"/>
          <w:u w:val="single"/>
          <w:lang w:eastAsia="en-US"/>
        </w:rPr>
        <w:t>in Computer Sciences</w:t>
      </w:r>
      <w:r w:rsidR="00654ADA">
        <w:rPr>
          <w:rFonts w:eastAsiaTheme="minorHAnsi" w:cs="Calibri"/>
          <w:color w:val="003399"/>
          <w:lang w:eastAsia="en-US"/>
        </w:rPr>
        <w:t xml:space="preserve"> having strong technical knowledge in IT of </w:t>
      </w:r>
      <w:r w:rsidR="00654ADA" w:rsidRPr="002358B4">
        <w:rPr>
          <w:rFonts w:eastAsiaTheme="minorHAnsi" w:cs="Calibri"/>
          <w:color w:val="003399"/>
          <w:u w:val="single"/>
          <w:lang w:eastAsia="en-US"/>
        </w:rPr>
        <w:t>12 plus years of experience</w:t>
      </w:r>
      <w:r w:rsidR="00654ADA">
        <w:rPr>
          <w:rFonts w:eastAsiaTheme="minorHAnsi" w:cs="Calibri"/>
          <w:color w:val="003399"/>
          <w:lang w:eastAsia="en-US"/>
        </w:rPr>
        <w:t>. Certificate evidence of Anil’s Healthcare and Technology knowledge, education, training, experience is already provided.</w:t>
      </w:r>
    </w:p>
    <w:p w:rsidR="00344155" w:rsidRDefault="00344155" w:rsidP="00344155">
      <w:pPr>
        <w:pStyle w:val="msolistparagraph0"/>
        <w:ind w:left="360"/>
        <w:rPr>
          <w:rFonts w:eastAsiaTheme="minorHAnsi" w:cs="Calibri"/>
          <w:color w:val="003399"/>
          <w:lang w:eastAsia="en-US"/>
        </w:rPr>
      </w:pPr>
    </w:p>
    <w:p w:rsidR="00984FD0" w:rsidRDefault="00446FC1" w:rsidP="00446FC1">
      <w:pPr>
        <w:pStyle w:val="msolistparagraph0"/>
        <w:numPr>
          <w:ilvl w:val="0"/>
          <w:numId w:val="1"/>
        </w:numPr>
        <w:tabs>
          <w:tab w:val="clear" w:pos="1440"/>
          <w:tab w:val="num" w:pos="360"/>
        </w:tabs>
        <w:ind w:left="360"/>
        <w:rPr>
          <w:rFonts w:eastAsiaTheme="minorHAnsi" w:cs="Calibri"/>
          <w:color w:val="003399"/>
          <w:lang w:eastAsia="en-US"/>
        </w:rPr>
      </w:pPr>
      <w:r w:rsidRPr="00654ADA">
        <w:rPr>
          <w:rFonts w:eastAsiaTheme="minorHAnsi" w:cs="Calibri"/>
          <w:color w:val="003399"/>
          <w:u w:val="single"/>
          <w:lang w:eastAsia="en-US"/>
        </w:rPr>
        <w:t>UHG Proprietary application Knowledge and Experience</w:t>
      </w:r>
      <w:r>
        <w:rPr>
          <w:rFonts w:eastAsiaTheme="minorHAnsi" w:cs="Calibri"/>
          <w:color w:val="003399"/>
          <w:lang w:eastAsia="en-US"/>
        </w:rPr>
        <w:t>: - He has worked with various proprietary b</w:t>
      </w:r>
      <w:r w:rsidRPr="00B06DB5">
        <w:rPr>
          <w:rFonts w:eastAsiaTheme="minorHAnsi" w:cs="Calibri"/>
          <w:color w:val="003399"/>
          <w:lang w:eastAsia="en-US"/>
        </w:rPr>
        <w:t xml:space="preserve">usiness </w:t>
      </w:r>
      <w:r>
        <w:rPr>
          <w:rFonts w:eastAsiaTheme="minorHAnsi" w:cs="Calibri"/>
          <w:color w:val="003399"/>
          <w:lang w:eastAsia="en-US"/>
        </w:rPr>
        <w:t>a</w:t>
      </w:r>
      <w:r w:rsidRPr="00B06DB5">
        <w:rPr>
          <w:rFonts w:eastAsiaTheme="minorHAnsi" w:cs="Calibri"/>
          <w:color w:val="003399"/>
          <w:lang w:eastAsia="en-US"/>
        </w:rPr>
        <w:t>pplication</w:t>
      </w:r>
      <w:r>
        <w:rPr>
          <w:rFonts w:eastAsiaTheme="minorHAnsi" w:cs="Calibri"/>
          <w:color w:val="003399"/>
          <w:lang w:eastAsia="en-US"/>
        </w:rPr>
        <w:t>s</w:t>
      </w:r>
      <w:r w:rsidRPr="00B06DB5">
        <w:rPr>
          <w:rFonts w:eastAsiaTheme="minorHAnsi" w:cs="Calibri"/>
          <w:color w:val="003399"/>
          <w:lang w:eastAsia="en-US"/>
        </w:rPr>
        <w:t xml:space="preserve"> during his stays in United</w:t>
      </w:r>
      <w:r>
        <w:rPr>
          <w:rFonts w:eastAsiaTheme="minorHAnsi" w:cs="Calibri"/>
          <w:color w:val="003399"/>
          <w:lang w:eastAsia="en-US"/>
        </w:rPr>
        <w:t xml:space="preserve"> Health Group</w:t>
      </w:r>
      <w:r w:rsidRPr="00B06DB5">
        <w:rPr>
          <w:rFonts w:eastAsiaTheme="minorHAnsi" w:cs="Calibri"/>
          <w:color w:val="003399"/>
          <w:lang w:eastAsia="en-US"/>
        </w:rPr>
        <w:t xml:space="preserve">. </w:t>
      </w:r>
      <w:r>
        <w:rPr>
          <w:rFonts w:eastAsiaTheme="minorHAnsi" w:cs="Calibri"/>
          <w:color w:val="003399"/>
          <w:lang w:eastAsia="en-US"/>
        </w:rPr>
        <w:t xml:space="preserve">Where he learned </w:t>
      </w:r>
      <w:r w:rsidRPr="00B06DB5">
        <w:rPr>
          <w:rFonts w:eastAsiaTheme="minorHAnsi" w:cs="Calibri"/>
          <w:color w:val="003399"/>
          <w:lang w:eastAsia="en-US"/>
        </w:rPr>
        <w:t xml:space="preserve">in depth knowledge of various united business applications </w:t>
      </w:r>
      <w:r>
        <w:rPr>
          <w:rFonts w:eastAsiaTheme="minorHAnsi" w:cs="Calibri"/>
          <w:color w:val="003399"/>
          <w:lang w:eastAsia="en-US"/>
        </w:rPr>
        <w:t xml:space="preserve">based upon that </w:t>
      </w:r>
      <w:r w:rsidRPr="00984FD0">
        <w:rPr>
          <w:rFonts w:eastAsiaTheme="minorHAnsi" w:cs="Calibri"/>
          <w:color w:val="003399"/>
          <w:u w:val="single"/>
          <w:lang w:eastAsia="en-US"/>
        </w:rPr>
        <w:t xml:space="preserve">he developed a common reusable business framework used across all united consumer and provider applications to connect and consume AE business services, </w:t>
      </w:r>
      <w:r w:rsidRPr="00984FD0">
        <w:rPr>
          <w:rFonts w:eastAsiaTheme="minorHAnsi" w:cs="Calibri"/>
          <w:b/>
          <w:color w:val="003399"/>
          <w:u w:val="single"/>
          <w:lang w:eastAsia="en-US"/>
        </w:rPr>
        <w:t>UPM 3 Framework</w:t>
      </w:r>
      <w:r w:rsidRPr="00984FD0">
        <w:rPr>
          <w:rFonts w:eastAsiaTheme="minorHAnsi" w:cs="Calibri"/>
          <w:color w:val="003399"/>
          <w:u w:val="single"/>
          <w:lang w:eastAsia="en-US"/>
        </w:rPr>
        <w:t xml:space="preserve">. </w:t>
      </w:r>
      <w:r w:rsidRPr="00B06DB5">
        <w:rPr>
          <w:rFonts w:eastAsiaTheme="minorHAnsi" w:cs="Calibri"/>
          <w:color w:val="003399"/>
          <w:lang w:eastAsia="en-US"/>
        </w:rPr>
        <w:t>This</w:t>
      </w:r>
      <w:r>
        <w:rPr>
          <w:rFonts w:eastAsiaTheme="minorHAnsi" w:cs="Calibri"/>
          <w:color w:val="003399"/>
          <w:lang w:eastAsia="en-US"/>
        </w:rPr>
        <w:t xml:space="preserve"> F</w:t>
      </w:r>
      <w:r w:rsidRPr="00B06DB5">
        <w:rPr>
          <w:rFonts w:eastAsiaTheme="minorHAnsi" w:cs="Calibri"/>
          <w:color w:val="003399"/>
          <w:lang w:eastAsia="en-US"/>
        </w:rPr>
        <w:t xml:space="preserve">ramework </w:t>
      </w:r>
      <w:r>
        <w:rPr>
          <w:rFonts w:eastAsiaTheme="minorHAnsi" w:cs="Calibri"/>
          <w:color w:val="003399"/>
          <w:lang w:eastAsia="en-US"/>
        </w:rPr>
        <w:t>keeps all Business Logics, Processing Rules, Compliance and State and Federal law</w:t>
      </w:r>
      <w:r w:rsidR="00984FD0">
        <w:rPr>
          <w:rFonts w:eastAsiaTheme="minorHAnsi" w:cs="Calibri"/>
          <w:color w:val="003399"/>
          <w:lang w:eastAsia="en-US"/>
        </w:rPr>
        <w:t xml:space="preserve">s in it. All Consumer and Provider business applications consume all these self-sufficient AE Business services and focus on their Application functionalities. </w:t>
      </w:r>
    </w:p>
    <w:p w:rsidR="00984FD0" w:rsidRDefault="00984FD0" w:rsidP="00984FD0">
      <w:pPr>
        <w:pStyle w:val="msolistparagraph0"/>
        <w:ind w:left="360"/>
        <w:rPr>
          <w:rFonts w:eastAsiaTheme="minorHAnsi" w:cs="Calibri"/>
          <w:color w:val="003399"/>
          <w:lang w:eastAsia="en-US"/>
        </w:rPr>
      </w:pPr>
    </w:p>
    <w:p w:rsidR="00446FC1" w:rsidRDefault="00984FD0" w:rsidP="00984FD0">
      <w:pPr>
        <w:pStyle w:val="msolistparagraph0"/>
        <w:ind w:left="360"/>
        <w:rPr>
          <w:rFonts w:eastAsiaTheme="minorHAnsi" w:cs="Calibri"/>
          <w:color w:val="003399"/>
          <w:lang w:eastAsia="en-US"/>
        </w:rPr>
      </w:pPr>
      <w:r>
        <w:rPr>
          <w:rFonts w:eastAsiaTheme="minorHAnsi" w:cs="Calibri"/>
          <w:color w:val="003399"/>
          <w:lang w:eastAsia="en-US"/>
        </w:rPr>
        <w:t xml:space="preserve">By keeping Business Processing Modeling in central location, this Framework provide </w:t>
      </w:r>
      <w:r w:rsidR="00446FC1" w:rsidRPr="00B06DB5">
        <w:rPr>
          <w:rFonts w:eastAsiaTheme="minorHAnsi" w:cs="Calibri"/>
          <w:color w:val="003399"/>
          <w:lang w:eastAsia="en-US"/>
        </w:rPr>
        <w:t xml:space="preserve"> </w:t>
      </w:r>
      <w:r w:rsidR="00446FC1">
        <w:rPr>
          <w:rFonts w:eastAsiaTheme="minorHAnsi" w:cs="Calibri"/>
          <w:color w:val="003399"/>
          <w:lang w:eastAsia="en-US"/>
        </w:rPr>
        <w:t xml:space="preserve">a better administrative and business </w:t>
      </w:r>
      <w:r w:rsidR="00446FC1" w:rsidRPr="00B06DB5">
        <w:rPr>
          <w:rFonts w:eastAsiaTheme="minorHAnsi" w:cs="Calibri"/>
          <w:color w:val="003399"/>
          <w:lang w:eastAsia="en-US"/>
        </w:rPr>
        <w:t xml:space="preserve">capability to consumer </w:t>
      </w:r>
      <w:r w:rsidR="00446FC1">
        <w:rPr>
          <w:rFonts w:eastAsiaTheme="minorHAnsi" w:cs="Calibri"/>
          <w:color w:val="003399"/>
          <w:lang w:eastAsia="en-US"/>
        </w:rPr>
        <w:t xml:space="preserve">and provider applications </w:t>
      </w:r>
      <w:r w:rsidR="00446FC1" w:rsidRPr="00B06DB5">
        <w:rPr>
          <w:rFonts w:eastAsiaTheme="minorHAnsi" w:cs="Calibri"/>
          <w:color w:val="003399"/>
          <w:lang w:eastAsia="en-US"/>
        </w:rPr>
        <w:t xml:space="preserve">to manage their </w:t>
      </w:r>
      <w:r w:rsidR="00446FC1">
        <w:rPr>
          <w:rFonts w:eastAsiaTheme="minorHAnsi" w:cs="Calibri"/>
          <w:color w:val="003399"/>
          <w:lang w:eastAsia="en-US"/>
        </w:rPr>
        <w:t xml:space="preserve">business functionalities like </w:t>
      </w:r>
      <w:r w:rsidR="00446FC1" w:rsidRPr="00B06DB5">
        <w:rPr>
          <w:rFonts w:eastAsiaTheme="minorHAnsi" w:cs="Calibri"/>
          <w:color w:val="003399"/>
          <w:lang w:eastAsia="en-US"/>
        </w:rPr>
        <w:t>financial accounts for spending their health savings by comparing vari</w:t>
      </w:r>
      <w:r w:rsidR="00446FC1">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w:t>
      </w:r>
      <w:r>
        <w:rPr>
          <w:rFonts w:eastAsiaTheme="minorHAnsi" w:cs="Calibri"/>
          <w:color w:val="003399"/>
          <w:lang w:eastAsia="en-US"/>
        </w:rPr>
        <w:t xml:space="preserve">Business </w:t>
      </w:r>
      <w:r w:rsidR="00446FC1">
        <w:rPr>
          <w:rFonts w:eastAsiaTheme="minorHAnsi" w:cs="Calibri"/>
          <w:color w:val="003399"/>
          <w:lang w:eastAsia="en-US"/>
        </w:rPr>
        <w:t xml:space="preserve">policies in generic way and customized way for a specific business application. UPM3 Framework is step towards moving to Product than a solution to a particular business application. </w:t>
      </w:r>
    </w:p>
    <w:p w:rsidR="00446FC1" w:rsidRDefault="00446FC1" w:rsidP="00446FC1">
      <w:pPr>
        <w:pStyle w:val="msolistparagraph0"/>
        <w:ind w:left="0"/>
        <w:rPr>
          <w:rFonts w:eastAsiaTheme="minorHAnsi" w:cs="Calibri"/>
          <w:color w:val="003399"/>
          <w:lang w:eastAsia="en-US"/>
        </w:rPr>
      </w:pPr>
    </w:p>
    <w:p w:rsidR="00446FC1" w:rsidRDefault="00446FC1" w:rsidP="00446FC1">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984FD0">
        <w:rPr>
          <w:rFonts w:cs="Calibri"/>
          <w:color w:val="003399"/>
        </w:rPr>
        <w:t>8</w:t>
      </w:r>
      <w:r>
        <w:rPr>
          <w:rFonts w:cs="Calibri"/>
          <w:color w:val="003399"/>
        </w:rPr>
        <w:t xml:space="preserve">00 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implementation in entire United Health Group organization.</w:t>
      </w:r>
    </w:p>
    <w:p w:rsidR="00446FC1" w:rsidRDefault="00446FC1" w:rsidP="00446FC1">
      <w:pPr>
        <w:pStyle w:val="msolistparagraph0"/>
        <w:ind w:left="0"/>
        <w:rPr>
          <w:rFonts w:cs="Calibri"/>
          <w:color w:val="003399"/>
        </w:rPr>
      </w:pPr>
    </w:p>
    <w:p w:rsidR="00446FC1" w:rsidRPr="00984FD0" w:rsidRDefault="00446FC1" w:rsidP="00984FD0">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w:t>
      </w:r>
      <w:r w:rsidR="00984FD0">
        <w:rPr>
          <w:rFonts w:cs="Calibri"/>
          <w:color w:val="003399"/>
        </w:rPr>
        <w:t xml:space="preserve">is </w:t>
      </w:r>
      <w:r w:rsidR="003241B9">
        <w:rPr>
          <w:rFonts w:cs="Calibri"/>
          <w:color w:val="003399"/>
        </w:rPr>
        <w:t xml:space="preserve">having </w:t>
      </w:r>
      <w:r w:rsidR="003241B9" w:rsidRPr="001B181B">
        <w:rPr>
          <w:rFonts w:cs="Calibri"/>
          <w:color w:val="003399"/>
          <w:u w:val="single"/>
        </w:rPr>
        <w:t xml:space="preserve">excellent understanding of </w:t>
      </w:r>
      <w:r w:rsidR="003241B9">
        <w:rPr>
          <w:rFonts w:cs="Calibri"/>
          <w:color w:val="003399"/>
          <w:u w:val="single"/>
        </w:rPr>
        <w:t>AE</w:t>
      </w:r>
      <w:r w:rsidR="003241B9" w:rsidRPr="001B181B">
        <w:rPr>
          <w:rFonts w:cs="Calibri"/>
          <w:color w:val="003399"/>
          <w:u w:val="single"/>
        </w:rPr>
        <w:t xml:space="preserve"> Production Environment </w:t>
      </w:r>
      <w:r w:rsidR="003241B9" w:rsidRPr="001B181B">
        <w:rPr>
          <w:rFonts w:cs="Calibri"/>
          <w:color w:val="003399"/>
        </w:rPr>
        <w:t>which basically hosts these applications in subsequent releases</w:t>
      </w:r>
      <w:r w:rsidR="003241B9">
        <w:rPr>
          <w:rFonts w:cs="Calibri"/>
          <w:color w:val="003399"/>
        </w:rPr>
        <w:t xml:space="preserve"> AE </w:t>
      </w:r>
      <w:r w:rsidR="00984FD0">
        <w:rPr>
          <w:rFonts w:cs="Calibri"/>
          <w:color w:val="003399"/>
        </w:rPr>
        <w:t>Production server</w:t>
      </w:r>
      <w:r w:rsidR="003241B9">
        <w:rPr>
          <w:rFonts w:cs="Calibri"/>
          <w:color w:val="003399"/>
        </w:rPr>
        <w:t xml:space="preserve"> with vast experience in solving production issues while learning these by supporting production support of </w:t>
      </w:r>
      <w:r w:rsidR="00984FD0">
        <w:rPr>
          <w:rFonts w:cs="Calibri"/>
          <w:color w:val="003399"/>
        </w:rPr>
        <w:t xml:space="preserve">12 x 7 x 365 days </w:t>
      </w:r>
      <w:r w:rsidR="003241B9">
        <w:rPr>
          <w:rFonts w:cs="Calibri"/>
          <w:color w:val="003399"/>
        </w:rPr>
        <w:t xml:space="preserve">for last </w:t>
      </w:r>
      <w:r w:rsidR="00B67557">
        <w:rPr>
          <w:rFonts w:cs="Calibri"/>
          <w:color w:val="003399"/>
        </w:rPr>
        <w:t>96 months</w:t>
      </w:r>
      <w:r w:rsidR="003241B9">
        <w:rPr>
          <w:rFonts w:cs="Calibri"/>
          <w:color w:val="003399"/>
        </w:rPr>
        <w:t xml:space="preserve">. </w:t>
      </w:r>
      <w:r w:rsidRPr="001B181B">
        <w:rPr>
          <w:rFonts w:cs="Calibri"/>
          <w:color w:val="003399"/>
        </w:rPr>
        <w:t xml:space="preserve"> </w:t>
      </w:r>
      <w:r w:rsidRPr="00984FD0">
        <w:rPr>
          <w:rFonts w:cs="Calibri"/>
          <w:color w:val="003399"/>
        </w:rPr>
        <w:t xml:space="preserve">To make the Production environment stable has always been a high priority and worry area for this project.  </w:t>
      </w:r>
      <w:r w:rsidR="003241B9">
        <w:rPr>
          <w:rFonts w:cs="Calibri"/>
          <w:color w:val="003399"/>
          <w:u w:val="single"/>
        </w:rPr>
        <w:t xml:space="preserve">He has </w:t>
      </w:r>
      <w:r w:rsidRPr="00984FD0">
        <w:rPr>
          <w:rFonts w:cs="Calibri"/>
          <w:color w:val="003399"/>
          <w:u w:val="single"/>
        </w:rPr>
        <w:t>developed a tool called AE LogViewer which helps in resolution of live Production Issues</w:t>
      </w:r>
      <w:r w:rsidRPr="00984FD0">
        <w:rPr>
          <w:rFonts w:ascii="Arial" w:hAnsi="Arial" w:cs="Arial"/>
        </w:rPr>
        <w:t xml:space="preserve"> </w:t>
      </w:r>
      <w:r w:rsidRPr="00984FD0">
        <w:rPr>
          <w:rFonts w:cs="Calibri"/>
          <w:color w:val="003399"/>
        </w:rPr>
        <w:t>(Member/Provider/Claims application related issue) in a very significant manner</w:t>
      </w:r>
      <w:r w:rsidR="003241B9">
        <w:rPr>
          <w:rFonts w:cs="Calibri"/>
          <w:color w:val="003399"/>
        </w:rPr>
        <w:t xml:space="preserve">. Around </w:t>
      </w:r>
      <w:r w:rsidRPr="00984FD0">
        <w:rPr>
          <w:rFonts w:cs="Calibri"/>
          <w:color w:val="003399"/>
        </w:rPr>
        <w:t>more than 80% of the manual effort involved in issue</w:t>
      </w:r>
      <w:r w:rsidRPr="00984FD0">
        <w:rPr>
          <w:rFonts w:ascii="Arial" w:hAnsi="Arial" w:cs="Arial"/>
          <w:u w:val="single"/>
        </w:rPr>
        <w:t xml:space="preserve"> </w:t>
      </w:r>
      <w:r w:rsidRPr="00984FD0">
        <w:rPr>
          <w:rFonts w:cs="Calibri"/>
          <w:color w:val="003399"/>
          <w:u w:val="single"/>
        </w:rPr>
        <w:t>resolution process is automated, which is expected to save  millions $  to the customer.</w:t>
      </w:r>
      <w:r w:rsidRPr="00984FD0">
        <w:rPr>
          <w:rFonts w:ascii="Arial" w:hAnsi="Arial" w:cs="Arial"/>
        </w:rPr>
        <w:t xml:space="preserve"> </w:t>
      </w:r>
      <w:r w:rsidRPr="00984FD0">
        <w:rPr>
          <w:rFonts w:cs="Calibri"/>
          <w:color w:val="003399"/>
        </w:rPr>
        <w:t xml:space="preserve">This tool is completely developed by Mr. Anil and is currently in pilot phase and is scheduled to implement </w:t>
      </w:r>
      <w:r w:rsidR="003241B9">
        <w:rPr>
          <w:rFonts w:cs="Calibri"/>
          <w:color w:val="003399"/>
        </w:rPr>
        <w:t>for all customers application.</w:t>
      </w:r>
    </w:p>
    <w:p w:rsidR="00446FC1" w:rsidRPr="0090077B" w:rsidRDefault="00446FC1" w:rsidP="00446FC1">
      <w:pPr>
        <w:pStyle w:val="msolistparagraph0"/>
        <w:ind w:left="360"/>
        <w:rPr>
          <w:rFonts w:cs="Calibri"/>
          <w:color w:val="003399"/>
        </w:rPr>
      </w:pPr>
    </w:p>
    <w:p w:rsidR="00446FC1" w:rsidRDefault="00446FC1" w:rsidP="00446FC1">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One of the existing client COSMOS (Comprehensive Online Software for Management &amp; Operation Support) is using ENTERA as third party middleware product to accomplish its business requirements. </w:t>
      </w:r>
      <w:r w:rsidR="00984FD0">
        <w:rPr>
          <w:rFonts w:cs="Calibri"/>
          <w:color w:val="003399"/>
        </w:rPr>
        <w:t xml:space="preserve">While working with UPM3 Framework designing, </w:t>
      </w:r>
      <w:r w:rsidRPr="00D11D60">
        <w:rPr>
          <w:rFonts w:cs="Calibri"/>
          <w:color w:val="003399"/>
        </w:rPr>
        <w:t>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ntera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3241B9" w:rsidRDefault="003241B9" w:rsidP="003241B9">
      <w:pPr>
        <w:pStyle w:val="msolistparagraph0"/>
        <w:ind w:left="0"/>
        <w:rPr>
          <w:rFonts w:cs="Calibri"/>
          <w:color w:val="003399"/>
        </w:rPr>
      </w:pPr>
    </w:p>
    <w:p w:rsidR="00222F64" w:rsidRPr="00222F64" w:rsidRDefault="00984FD0" w:rsidP="00222F64">
      <w:pPr>
        <w:pStyle w:val="msolistparagraph0"/>
        <w:numPr>
          <w:ilvl w:val="0"/>
          <w:numId w:val="1"/>
        </w:numPr>
        <w:tabs>
          <w:tab w:val="clear" w:pos="1440"/>
          <w:tab w:val="num" w:pos="360"/>
        </w:tabs>
        <w:ind w:left="360"/>
      </w:pPr>
      <w:r>
        <w:rPr>
          <w:rFonts w:cs="Calibri"/>
          <w:color w:val="003399"/>
        </w:rPr>
        <w:lastRenderedPageBreak/>
        <w:t xml:space="preserve">Anil </w:t>
      </w:r>
      <w:r w:rsidR="00D21661">
        <w:rPr>
          <w:rFonts w:cs="Calibri"/>
          <w:color w:val="003399"/>
        </w:rPr>
        <w:t>w</w:t>
      </w:r>
      <w:r>
        <w:rPr>
          <w:rFonts w:cs="Calibri"/>
          <w:color w:val="003399"/>
        </w:rPr>
        <w:t xml:space="preserve">ork on </w:t>
      </w:r>
      <w:r w:rsidRPr="00984FD0">
        <w:rPr>
          <w:rFonts w:cs="Calibri"/>
          <w:color w:val="003399"/>
          <w:u w:val="single"/>
        </w:rPr>
        <w:t>TRICARE</w:t>
      </w:r>
      <w:r w:rsidR="00446FC1" w:rsidRPr="00D21661">
        <w:rPr>
          <w:rFonts w:cs="Calibri"/>
          <w:color w:val="003399"/>
        </w:rPr>
        <w:t xml:space="preserve"> </w:t>
      </w:r>
      <w:r w:rsidRPr="00D21661">
        <w:rPr>
          <w:rFonts w:cs="Calibri"/>
          <w:color w:val="003399"/>
        </w:rPr>
        <w:t>project from AE UHG</w:t>
      </w:r>
      <w:r w:rsidR="00D21661">
        <w:rPr>
          <w:rFonts w:cs="Calibri"/>
          <w:color w:val="003399"/>
        </w:rPr>
        <w:t xml:space="preserve"> </w:t>
      </w:r>
      <w:r w:rsidR="00446FC1" w:rsidRPr="00984FD0">
        <w:rPr>
          <w:rFonts w:cs="Calibri"/>
          <w:color w:val="003399"/>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rsidR="00222F64">
        <w:t xml:space="preserve">. </w:t>
      </w:r>
      <w:r w:rsidR="00222F64" w:rsidRPr="00222F64">
        <w:rPr>
          <w:rFonts w:cs="Calibri"/>
          <w:color w:val="003399"/>
        </w:rPr>
        <w:t xml:space="preserve">Anil work on </w:t>
      </w:r>
      <w:r w:rsidR="00222F64" w:rsidRPr="00222F64">
        <w:rPr>
          <w:rFonts w:cs="Calibri"/>
          <w:color w:val="003399"/>
          <w:u w:val="single"/>
        </w:rPr>
        <w:t>TRICARE</w:t>
      </w:r>
      <w:r w:rsidR="00222F64" w:rsidRPr="00222F64">
        <w:rPr>
          <w:rFonts w:cs="Calibri"/>
          <w:color w:val="003399"/>
        </w:rPr>
        <w:t xml:space="preserve"> able to achieve higher availability of military health care resource which allows the Department of Defense, DoD, to provide access (24x7x365) to high-quality health care services, while supporting uniformed service operations. Application Enablement is responsible for TRICARE WEST health care programs to deliver the power of information to our stakeholders</w:t>
      </w:r>
    </w:p>
    <w:p w:rsidR="003241B9" w:rsidRPr="00984FD0" w:rsidRDefault="003241B9" w:rsidP="003241B9">
      <w:pPr>
        <w:pStyle w:val="msolistparagraph0"/>
        <w:ind w:left="0"/>
      </w:pPr>
    </w:p>
    <w:p w:rsidR="00446FC1" w:rsidRDefault="00446FC1" w:rsidP="00446FC1">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Anil </w:t>
      </w:r>
      <w:r w:rsidR="00D21661">
        <w:rPr>
          <w:rFonts w:cs="Calibri"/>
          <w:color w:val="003399"/>
          <w:u w:val="single"/>
        </w:rPr>
        <w:t xml:space="preserve">is Subject Matter Expert </w:t>
      </w:r>
      <w:r w:rsidRPr="00BC4ECB">
        <w:rPr>
          <w:rFonts w:cs="Calibri"/>
          <w:color w:val="003399"/>
          <w:u w:val="single"/>
        </w:rPr>
        <w:t xml:space="preserve">for Application Enablement </w:t>
      </w:r>
      <w:r w:rsidRPr="00D11D60">
        <w:rPr>
          <w:rFonts w:cs="Calibri"/>
          <w:color w:val="003399"/>
        </w:rPr>
        <w:t xml:space="preserve">and knows most about the </w:t>
      </w:r>
      <w:r w:rsidR="00D21661">
        <w:rPr>
          <w:rFonts w:cs="Calibri"/>
          <w:color w:val="003399"/>
        </w:rPr>
        <w:t xml:space="preserve">consumer </w:t>
      </w:r>
      <w:r w:rsidRPr="00D11D60">
        <w:rPr>
          <w:rFonts w:cs="Calibri"/>
          <w:color w:val="003399"/>
        </w:rPr>
        <w:t xml:space="preserve">application </w:t>
      </w:r>
      <w:r w:rsidR="00D21661">
        <w:rPr>
          <w:rFonts w:cs="Calibri"/>
          <w:color w:val="003399"/>
        </w:rPr>
        <w:t xml:space="preserve">work </w:t>
      </w:r>
      <w:r w:rsidRPr="00D11D60">
        <w:rPr>
          <w:rFonts w:cs="Calibri"/>
          <w:color w:val="003399"/>
        </w:rPr>
        <w:t>flow, code configuration and architecture. Mr. Anil’s presence in the headquarters will expedite the Production issue resolution process with his developed tool in place, which is exp</w:t>
      </w:r>
      <w:r w:rsidR="00D21661">
        <w:rPr>
          <w:rFonts w:cs="Calibri"/>
          <w:color w:val="003399"/>
        </w:rPr>
        <w:t xml:space="preserve">ected to be of very high volume during peak season. So his live issue resolving </w:t>
      </w:r>
    </w:p>
    <w:p w:rsidR="00914717" w:rsidRDefault="00914717" w:rsidP="00914717">
      <w:pPr>
        <w:pStyle w:val="msolistparagraph0"/>
        <w:ind w:left="360"/>
        <w:rPr>
          <w:rFonts w:cs="Calibri"/>
          <w:color w:val="003399"/>
        </w:rPr>
      </w:pPr>
    </w:p>
    <w:p w:rsidR="00914717" w:rsidRPr="00AA633D" w:rsidRDefault="00914717" w:rsidP="00914717">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914717" w:rsidRPr="005D4965" w:rsidRDefault="00914717" w:rsidP="00914717">
      <w:pPr>
        <w:pStyle w:val="msolistparagraph0"/>
        <w:ind w:left="360"/>
        <w:rPr>
          <w:rFonts w:ascii="Arial" w:eastAsiaTheme="minorHAnsi" w:hAnsi="Arial" w:cs="Arial"/>
          <w:b/>
          <w:sz w:val="20"/>
          <w:lang w:eastAsia="en-US"/>
        </w:rPr>
      </w:pPr>
    </w:p>
    <w:p w:rsidR="00914717" w:rsidRPr="001A4479"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LogView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w:t>
      </w:r>
    </w:p>
    <w:p w:rsidR="00914717" w:rsidRDefault="00914717" w:rsidP="00914717">
      <w:pPr>
        <w:pStyle w:val="msolistparagraph0"/>
        <w:ind w:left="360"/>
        <w:rPr>
          <w:rFonts w:eastAsiaTheme="minorHAnsi" w:cs="Calibri"/>
          <w:b/>
          <w:color w:val="003399"/>
          <w:lang w:eastAsia="en-US"/>
        </w:rPr>
      </w:pPr>
    </w:p>
    <w:p w:rsidR="00914717" w:rsidRPr="00ED67D2"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914717" w:rsidRDefault="00914717" w:rsidP="00914717">
      <w:pPr>
        <w:pStyle w:val="msolistparagraph0"/>
        <w:ind w:left="360"/>
        <w:rPr>
          <w:rFonts w:eastAsiaTheme="minorHAnsi" w:cs="Calibri"/>
          <w:b/>
          <w:color w:val="003399"/>
          <w:lang w:eastAsia="en-US"/>
        </w:rPr>
      </w:pPr>
    </w:p>
    <w:p w:rsidR="00914717"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914717" w:rsidRDefault="00914717" w:rsidP="00914717">
      <w:pPr>
        <w:pStyle w:val="msolistparagraph0"/>
        <w:ind w:left="0"/>
        <w:rPr>
          <w:rFonts w:eastAsiaTheme="minorHAnsi" w:cs="Calibri"/>
          <w:b/>
          <w:color w:val="003399"/>
          <w:lang w:eastAsia="en-US"/>
        </w:rPr>
      </w:pPr>
    </w:p>
    <w:p w:rsidR="00914717" w:rsidRPr="00ED67D2" w:rsidRDefault="00914717" w:rsidP="00914717">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D36D5D">
        <w:rPr>
          <w:rFonts w:eastAsiaTheme="minorHAnsi" w:cs="Calibri"/>
          <w:color w:val="003399"/>
          <w:lang w:eastAsia="en-US"/>
        </w:rPr>
        <w:t xml:space="preserve">developed MORC Framework which is one of the mail Framework tool used in UPM3 Framework designed and architected by Anil for providing common functionalities to all AE services and module,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914717" w:rsidRPr="00E73D7F" w:rsidRDefault="00914717" w:rsidP="00914717">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 xml:space="preserve">acts as a </w:t>
      </w:r>
      <w:r w:rsidRPr="00D36D5D">
        <w:rPr>
          <w:rFonts w:eastAsiaTheme="minorHAnsi" w:cs="Calibri"/>
          <w:color w:val="003399"/>
          <w:lang w:eastAsia="en-US"/>
        </w:rPr>
        <w:t>service catalogue for all available</w:t>
      </w:r>
      <w:r w:rsidRPr="00BE4D9F">
        <w:rPr>
          <w:rFonts w:eastAsiaTheme="minorHAnsi" w:cs="Calibri"/>
          <w:color w:val="003399"/>
          <w:lang w:eastAsia="en-US"/>
        </w:rPr>
        <w:t xml:space="preserve"> AE services available for consumer and provider business applications to consume.  </w:t>
      </w:r>
      <w:r w:rsidRPr="00D36D5D">
        <w:rPr>
          <w:rFonts w:eastAsiaTheme="minorHAnsi" w:cs="Calibri"/>
          <w:color w:val="003399"/>
          <w:lang w:eastAsia="en-US"/>
        </w:rPr>
        <w:t xml:space="preserve">This helps Consumer and Provider applications </w:t>
      </w:r>
      <w:r w:rsidR="00D36D5D">
        <w:rPr>
          <w:rFonts w:eastAsiaTheme="minorHAnsi" w:cs="Calibri"/>
          <w:color w:val="003399"/>
          <w:lang w:eastAsia="en-US"/>
        </w:rPr>
        <w:t>to check which already exist</w:t>
      </w:r>
      <w:r w:rsidRPr="00D36D5D">
        <w:rPr>
          <w:rFonts w:eastAsiaTheme="minorHAnsi" w:cs="Calibri"/>
          <w:color w:val="003399"/>
          <w:lang w:eastAsia="en-US"/>
        </w:rPr>
        <w:t xml:space="preserve"> and what business functionality it provides. </w:t>
      </w:r>
      <w:r>
        <w:rPr>
          <w:rFonts w:eastAsiaTheme="minorHAnsi" w:cs="Calibri"/>
          <w:color w:val="003399"/>
          <w:lang w:eastAsia="en-US"/>
        </w:rPr>
        <w:t>It also provides health status of all available AE Business services post deployment means with this application we can find out which AE service is having run time issue post deployment of services so that one can look into root cause.</w:t>
      </w:r>
    </w:p>
    <w:p w:rsidR="00914717" w:rsidRDefault="00914717" w:rsidP="00914717">
      <w:pPr>
        <w:pStyle w:val="msolistparagraph0"/>
        <w:rPr>
          <w:rFonts w:eastAsiaTheme="minorHAnsi" w:cs="Calibri"/>
          <w:b/>
          <w:color w:val="003399"/>
          <w:lang w:eastAsia="en-US"/>
        </w:rPr>
      </w:pPr>
    </w:p>
    <w:p w:rsidR="00914717" w:rsidRDefault="00914717" w:rsidP="00914717">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User Interface</w:t>
      </w:r>
      <w:r>
        <w:rPr>
          <w:rFonts w:eastAsiaTheme="minorHAnsi" w:cs="Calibri"/>
          <w:color w:val="003399"/>
          <w:lang w:eastAsia="en-US"/>
        </w:rPr>
        <w:t>, Web page,</w:t>
      </w:r>
      <w:r w:rsidRPr="00ED67D2">
        <w:rPr>
          <w:rFonts w:eastAsiaTheme="minorHAnsi" w:cs="Calibri"/>
          <w:color w:val="003399"/>
          <w:lang w:eastAsia="en-US"/>
        </w:rPr>
        <w:t xml:space="preserv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914717" w:rsidRPr="00ED67D2" w:rsidRDefault="00914717" w:rsidP="00914717">
      <w:pPr>
        <w:pStyle w:val="msolistparagraph0"/>
        <w:rPr>
          <w:rFonts w:eastAsiaTheme="minorHAnsi" w:cs="Calibri"/>
          <w:color w:val="003399"/>
          <w:lang w:eastAsia="en-US"/>
        </w:rPr>
      </w:pPr>
    </w:p>
    <w:p w:rsidR="00914717" w:rsidRDefault="00914717" w:rsidP="00914717">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914717" w:rsidRDefault="00914717" w:rsidP="00914717">
      <w:pPr>
        <w:pStyle w:val="msolistparagraph0"/>
        <w:rPr>
          <w:rFonts w:eastAsiaTheme="minorHAnsi" w:cs="Calibri"/>
          <w:color w:val="003399"/>
          <w:lang w:eastAsia="en-US"/>
        </w:rPr>
      </w:pPr>
    </w:p>
    <w:p w:rsidR="00914717" w:rsidRDefault="00D36D5D" w:rsidP="00914717">
      <w:pPr>
        <w:pStyle w:val="msolistparagraph0"/>
        <w:rPr>
          <w:rFonts w:eastAsiaTheme="minorHAnsi" w:cs="Calibri"/>
          <w:color w:val="003399"/>
          <w:lang w:eastAsia="en-US"/>
        </w:rPr>
      </w:pPr>
      <w:r>
        <w:rPr>
          <w:rFonts w:eastAsiaTheme="minorHAnsi" w:cs="Calibri"/>
          <w:color w:val="003399"/>
          <w:lang w:eastAsia="en-US"/>
        </w:rPr>
        <w:lastRenderedPageBreak/>
        <w:t xml:space="preserve">In answer to above query, attached is document of </w:t>
      </w:r>
      <w:r w:rsidR="00914717">
        <w:rPr>
          <w:rFonts w:eastAsiaTheme="minorHAnsi" w:cs="Calibri"/>
          <w:color w:val="003399"/>
          <w:lang w:eastAsia="en-US"/>
        </w:rPr>
        <w:t>UPM 3 MORC and MINDI document developed by Anil for developers and Analyst to use, which talks about business configuration management tool.</w:t>
      </w:r>
    </w:p>
    <w:p w:rsidR="00914717" w:rsidRPr="00ED67D2" w:rsidRDefault="00914717" w:rsidP="002358B4">
      <w:pPr>
        <w:pStyle w:val="msolistparagraph0"/>
        <w:ind w:left="0"/>
        <w:rPr>
          <w:rFonts w:eastAsiaTheme="minorHAnsi" w:cs="Calibri"/>
          <w:color w:val="003399"/>
          <w:lang w:eastAsia="en-US"/>
        </w:rPr>
      </w:pPr>
    </w:p>
    <w:p w:rsidR="00914717" w:rsidRPr="00AD2896" w:rsidRDefault="00914717" w:rsidP="00D36D5D">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2358B4" w:rsidRDefault="002358B4" w:rsidP="002358B4">
      <w:pPr>
        <w:pStyle w:val="msolistparagraph0"/>
        <w:ind w:left="360"/>
        <w:rPr>
          <w:rFonts w:cs="Calibri"/>
          <w:color w:val="003399"/>
        </w:rPr>
      </w:pPr>
    </w:p>
    <w:p w:rsidR="00202F7C" w:rsidRPr="00254D6A" w:rsidRDefault="00202F7C" w:rsidP="00254D6A">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r w:rsidRPr="00254D6A">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254D6A">
        <w:rPr>
          <w:rFonts w:cs="Calibri"/>
          <w:color w:val="003399"/>
        </w:rPr>
        <w:t xml:space="preserve"> with this project, </w:t>
      </w:r>
      <w:r w:rsidR="00254D6A" w:rsidRPr="00254D6A">
        <w:rPr>
          <w:rFonts w:cs="Calibri"/>
          <w:color w:val="003399"/>
          <w:u w:val="single"/>
        </w:rPr>
        <w:t>Anil</w:t>
      </w:r>
      <w:r w:rsidRPr="00254D6A">
        <w:rPr>
          <w:rFonts w:cs="Calibri"/>
          <w:color w:val="003399"/>
          <w:u w:val="single"/>
        </w:rPr>
        <w:t xml:space="preserve"> has singlehandedly developed a tool called AE LogViewer which helps in resolution of live Production Issues</w:t>
      </w:r>
      <w:r w:rsidRPr="00254D6A">
        <w:rPr>
          <w:rFonts w:ascii="Arial" w:hAnsi="Arial" w:cs="Arial"/>
        </w:rPr>
        <w:t xml:space="preserve"> </w:t>
      </w:r>
      <w:r w:rsidRPr="00254D6A">
        <w:rPr>
          <w:rFonts w:cs="Calibri"/>
          <w:color w:val="003399"/>
        </w:rPr>
        <w:t>(Member/Provider/Claims application related issue) in a very significant manner. With the implementation of this tool , more than 80% of the manual effort involved in issue</w:t>
      </w:r>
      <w:r w:rsidRPr="00254D6A">
        <w:rPr>
          <w:rFonts w:ascii="Arial" w:hAnsi="Arial" w:cs="Arial"/>
          <w:u w:val="single"/>
        </w:rPr>
        <w:t xml:space="preserve"> </w:t>
      </w:r>
      <w:r w:rsidRPr="00254D6A">
        <w:rPr>
          <w:rFonts w:cs="Calibri"/>
          <w:color w:val="003399"/>
          <w:u w:val="single"/>
        </w:rPr>
        <w:t>resolution process is automated, which is expected to save  millions $  to the customer.</w:t>
      </w:r>
      <w:r w:rsidRPr="00254D6A">
        <w:rPr>
          <w:rFonts w:ascii="Arial" w:hAnsi="Arial" w:cs="Arial"/>
        </w:rPr>
        <w:t xml:space="preserve"> </w:t>
      </w:r>
      <w:r w:rsidRPr="00254D6A">
        <w:rPr>
          <w:rFonts w:cs="Calibri"/>
          <w:color w:val="003399"/>
        </w:rPr>
        <w:t>This tool is completely developed by Mr. Anil and is currently in pilot phase and is scheduled to implement for all customers application during his Visit to onshore (USA).</w:t>
      </w:r>
    </w:p>
    <w:p w:rsidR="00202F7C" w:rsidRPr="0090077B" w:rsidRDefault="00202F7C" w:rsidP="00202F7C">
      <w:pPr>
        <w:pStyle w:val="msolistparagraph0"/>
        <w:ind w:left="360"/>
        <w:rPr>
          <w:rFonts w:cs="Calibri"/>
          <w:color w:val="003399"/>
        </w:rPr>
      </w:pPr>
    </w:p>
    <w:p w:rsidR="00202F7C" w:rsidRDefault="00202F7C" w:rsidP="00202F7C">
      <w:pPr>
        <w:pStyle w:val="msolistparagraph0"/>
        <w:numPr>
          <w:ilvl w:val="0"/>
          <w:numId w:val="1"/>
        </w:numPr>
        <w:tabs>
          <w:tab w:val="clear" w:pos="1440"/>
          <w:tab w:val="num" w:pos="360"/>
        </w:tabs>
        <w:ind w:left="360"/>
        <w:rPr>
          <w:rFonts w:cs="Calibri"/>
          <w:color w:val="003399"/>
        </w:rPr>
      </w:pPr>
      <w:r w:rsidRPr="00254D6A">
        <w:rPr>
          <w:rFonts w:cs="Calibri"/>
          <w:color w:val="003399"/>
          <w:u w:val="single"/>
        </w:rPr>
        <w:t>ENTERA Decomm</w:t>
      </w:r>
      <w:r w:rsidR="00254D6A" w:rsidRPr="00254D6A">
        <w:rPr>
          <w:rFonts w:cs="Calibri"/>
          <w:color w:val="003399"/>
          <w:u w:val="single"/>
        </w:rPr>
        <w:t>ission Fram</w:t>
      </w:r>
      <w:r w:rsidR="00254D6A">
        <w:rPr>
          <w:rFonts w:cs="Calibri"/>
          <w:color w:val="003399"/>
          <w:u w:val="single"/>
        </w:rPr>
        <w:t>ework</w:t>
      </w:r>
      <w:r w:rsidR="00254D6A" w:rsidRPr="00254D6A">
        <w:rPr>
          <w:rFonts w:cs="Calibri"/>
          <w:color w:val="003399"/>
          <w:u w:val="single"/>
        </w:rPr>
        <w:t>:</w:t>
      </w:r>
      <w:r w:rsidR="00254D6A">
        <w:rPr>
          <w:rFonts w:cs="Calibri"/>
          <w:color w:val="003399"/>
          <w:u w:val="single"/>
        </w:rPr>
        <w:t xml:space="preserve"> </w:t>
      </w:r>
      <w:r w:rsidR="00254D6A" w:rsidRPr="00254D6A">
        <w:rPr>
          <w:rFonts w:cs="Calibri"/>
          <w:color w:val="003399"/>
          <w:u w:val="single"/>
        </w:rPr>
        <w:t>-</w:t>
      </w:r>
      <w:r w:rsidR="00254D6A">
        <w:rPr>
          <w:rFonts w:cs="Calibri"/>
          <w:color w:val="003399"/>
        </w:rPr>
        <w:t xml:space="preserve"> </w:t>
      </w:r>
      <w:r w:rsidRPr="00D11D60">
        <w:rPr>
          <w:rFonts w:cs="Calibri"/>
          <w:color w:val="003399"/>
        </w:rPr>
        <w:t xml:space="preserve">COSMOS (Comprehensive Online Software for Management &amp; Operation Support) is using ENTERA as third party middleware product to accomplish its business requirements. </w:t>
      </w:r>
      <w:r w:rsidR="00254D6A">
        <w:rPr>
          <w:rFonts w:cs="Calibri"/>
          <w:color w:val="003399"/>
        </w:rPr>
        <w:t xml:space="preserve">With </w:t>
      </w:r>
      <w:r w:rsidRPr="0090077B">
        <w:rPr>
          <w:rFonts w:cs="Calibri"/>
          <w:b/>
          <w:color w:val="003399"/>
          <w:u w:val="single"/>
        </w:rPr>
        <w:t>Entera Decommission Framewor</w:t>
      </w:r>
      <w:r w:rsidRPr="00254D6A">
        <w:rPr>
          <w:rFonts w:cs="Calibri"/>
          <w:b/>
          <w:color w:val="003399"/>
          <w:u w:val="single"/>
        </w:rPr>
        <w:t>k</w:t>
      </w:r>
      <w:r w:rsidR="00254D6A" w:rsidRPr="00254D6A">
        <w:rPr>
          <w:rFonts w:cs="Calibri"/>
          <w:b/>
          <w:color w:val="003399"/>
          <w:u w:val="single"/>
        </w:rPr>
        <w:t>,</w:t>
      </w:r>
      <w:r w:rsidR="00254D6A" w:rsidRPr="00254D6A">
        <w:rPr>
          <w:rFonts w:cs="Calibri"/>
          <w:color w:val="003399"/>
          <w:u w:val="single"/>
        </w:rPr>
        <w:t xml:space="preserve"> technical approach devised by Anil </w:t>
      </w:r>
      <w:r w:rsidRPr="00254D6A">
        <w:rPr>
          <w:rFonts w:cs="Calibri"/>
          <w:color w:val="003399"/>
          <w:u w:val="single"/>
        </w:rPr>
        <w:t>wi</w:t>
      </w:r>
      <w:r w:rsidRPr="00D11D60">
        <w:rPr>
          <w:rFonts w:cs="Calibri"/>
          <w:color w:val="003399"/>
          <w:u w:val="single"/>
        </w:rPr>
        <w:t>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00254D6A">
        <w:rPr>
          <w:rFonts w:cs="Calibri"/>
          <w:color w:val="003399"/>
        </w:rPr>
        <w:t xml:space="preserve">project and </w:t>
      </w:r>
      <w:r w:rsidRPr="00D11D60">
        <w:rPr>
          <w:rFonts w:cs="Calibri"/>
          <w:color w:val="003399"/>
        </w:rPr>
        <w:t xml:space="preserve">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202F7C" w:rsidRDefault="00202F7C" w:rsidP="00202F7C">
      <w:pPr>
        <w:pStyle w:val="msolistparagraph0"/>
        <w:ind w:left="0"/>
        <w:rPr>
          <w:rFonts w:eastAsiaTheme="minorHAnsi" w:cs="Calibri"/>
          <w:color w:val="003399"/>
          <w:lang w:eastAsia="en-US"/>
        </w:rPr>
      </w:pPr>
    </w:p>
    <w:p w:rsidR="00254D6A" w:rsidRDefault="00202F7C" w:rsidP="00222F64">
      <w:pPr>
        <w:pStyle w:val="msolistparagraph0"/>
        <w:numPr>
          <w:ilvl w:val="0"/>
          <w:numId w:val="1"/>
        </w:numPr>
        <w:tabs>
          <w:tab w:val="clear" w:pos="1440"/>
          <w:tab w:val="num" w:pos="360"/>
        </w:tabs>
        <w:ind w:left="360"/>
        <w:rPr>
          <w:color w:val="365F91"/>
        </w:rPr>
      </w:pPr>
      <w:r w:rsidRPr="00254D6A">
        <w:rPr>
          <w:rFonts w:cs="Calibri"/>
          <w:color w:val="003399"/>
        </w:rPr>
        <w:t xml:space="preserve">During his long </w:t>
      </w:r>
      <w:r w:rsidR="00B67557">
        <w:rPr>
          <w:rFonts w:cs="Calibri"/>
          <w:color w:val="003399"/>
        </w:rPr>
        <w:t>96 months</w:t>
      </w:r>
      <w:r w:rsidRPr="00254D6A">
        <w:rPr>
          <w:rFonts w:cs="Calibri"/>
          <w:color w:val="003399"/>
        </w:rPr>
        <w:t xml:space="preserve"> of association to Application Enablement application, he has faced and resolved </w:t>
      </w:r>
      <w:r w:rsidRPr="00254D6A">
        <w:rPr>
          <w:rFonts w:cs="Calibri"/>
          <w:color w:val="003399"/>
          <w:u w:val="single"/>
        </w:rPr>
        <w:t>much more issues in comparison</w:t>
      </w:r>
      <w:r w:rsidRPr="00254D6A">
        <w:rPr>
          <w:rFonts w:cs="Calibri"/>
          <w:color w:val="003399"/>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Pr>
          <w:color w:val="365F91"/>
        </w:rPr>
        <w:t>.</w:t>
      </w:r>
    </w:p>
    <w:p w:rsidR="00222F64" w:rsidRPr="00222F64" w:rsidRDefault="00222F64" w:rsidP="00222F64">
      <w:pPr>
        <w:pStyle w:val="msolistparagraph0"/>
        <w:ind w:left="0"/>
        <w:rPr>
          <w:color w:val="365F91"/>
        </w:rPr>
      </w:pPr>
    </w:p>
    <w:p w:rsidR="00254D6A" w:rsidRPr="00254D6A" w:rsidRDefault="00254D6A" w:rsidP="00254D6A">
      <w:pPr>
        <w:pStyle w:val="msolistparagraph0"/>
        <w:numPr>
          <w:ilvl w:val="0"/>
          <w:numId w:val="1"/>
        </w:numPr>
        <w:tabs>
          <w:tab w:val="clear" w:pos="1440"/>
          <w:tab w:val="num" w:pos="360"/>
        </w:tabs>
        <w:ind w:left="360"/>
        <w:rPr>
          <w:rFonts w:cs="Calibri"/>
          <w:color w:val="003399"/>
        </w:rPr>
      </w:pPr>
      <w:r w:rsidRPr="00254D6A">
        <w:rPr>
          <w:rFonts w:cs="Calibri"/>
          <w:color w:val="003399"/>
        </w:rPr>
        <w:t xml:space="preserve">Anil was awarded </w:t>
      </w:r>
      <w:r w:rsidRPr="00254D6A">
        <w:rPr>
          <w:rFonts w:cs="Calibri"/>
          <w:color w:val="003399"/>
          <w:u w:val="single"/>
        </w:rPr>
        <w:t>Achiever’s award</w:t>
      </w:r>
      <w:r w:rsidRPr="00254D6A">
        <w:rPr>
          <w:rFonts w:cs="Calibri"/>
          <w:color w:val="003399"/>
        </w:rPr>
        <w:t xml:space="preserve">, </w:t>
      </w:r>
      <w:r w:rsidRPr="00254D6A">
        <w:rPr>
          <w:rFonts w:cs="Calibri"/>
          <w:color w:val="003399"/>
          <w:u w:val="single"/>
        </w:rPr>
        <w:t>Manager Excellence</w:t>
      </w:r>
      <w:r w:rsidR="00BE0465">
        <w:rPr>
          <w:rFonts w:cs="Calibri"/>
          <w:color w:val="003399"/>
        </w:rPr>
        <w:t xml:space="preserve"> award and </w:t>
      </w:r>
      <w:r w:rsidR="00BE0465" w:rsidRPr="00BE0465">
        <w:rPr>
          <w:rFonts w:cs="Calibri"/>
          <w:color w:val="003399"/>
          <w:u w:val="single"/>
        </w:rPr>
        <w:t>B</w:t>
      </w:r>
      <w:r w:rsidRPr="00BE0465">
        <w:rPr>
          <w:rFonts w:cs="Calibri"/>
          <w:color w:val="003399"/>
          <w:u w:val="single"/>
        </w:rPr>
        <w:t>est Manager</w:t>
      </w:r>
      <w:r w:rsidRPr="00254D6A">
        <w:rPr>
          <w:rFonts w:cs="Calibri"/>
          <w:color w:val="003399"/>
        </w:rPr>
        <w:t xml:space="preserve"> Technology award for his significant contributions in AE Log</w:t>
      </w:r>
      <w:r w:rsidR="00C716BB">
        <w:rPr>
          <w:rFonts w:cs="Calibri"/>
          <w:color w:val="003399"/>
        </w:rPr>
        <w:t>Viewer</w:t>
      </w:r>
      <w:r w:rsidRPr="00254D6A">
        <w:rPr>
          <w:rFonts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D36D5D" w:rsidRDefault="00D36D5D" w:rsidP="00454026">
      <w:pPr>
        <w:rPr>
          <w:rFonts w:ascii="Calibri" w:eastAsia="Calibri" w:hAnsi="Calibri" w:cs="Times New Roman"/>
          <w:b/>
          <w:lang w:eastAsia="ko-KR"/>
        </w:rPr>
      </w:pPr>
    </w:p>
    <w:p w:rsidR="00454026" w:rsidRPr="000F7FDE"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w:t>
      </w:r>
      <w:r w:rsidR="000F7FDE">
        <w:rPr>
          <w:rFonts w:ascii="Calibri" w:eastAsia="Calibri" w:hAnsi="Calibri" w:cs="Times New Roman"/>
          <w:b/>
          <w:lang w:eastAsia="ko-KR"/>
        </w:rPr>
        <w:t>age or financial position.</w:t>
      </w:r>
    </w:p>
    <w:p w:rsidR="00EE4BD3" w:rsidRPr="00EE4BD3" w:rsidRDefault="00EE4BD3" w:rsidP="002358B4">
      <w:pPr>
        <w:pStyle w:val="msolistparagraph0"/>
        <w:ind w:left="0"/>
        <w:rPr>
          <w:rFonts w:cs="Calibri"/>
          <w:color w:val="003399"/>
        </w:rPr>
      </w:pPr>
      <w:r w:rsidRPr="00EE4BD3">
        <w:rPr>
          <w:rFonts w:cs="Calibri"/>
          <w:color w:val="003399"/>
        </w:rPr>
        <w:lastRenderedPageBreak/>
        <w:t>Anil Gogia will be working on following releases of Application Enablement applications</w:t>
      </w:r>
    </w:p>
    <w:p w:rsidR="00EE4BD3" w:rsidRDefault="00EE4BD3" w:rsidP="002358B4">
      <w:pPr>
        <w:pStyle w:val="msolistparagraph0"/>
        <w:ind w:left="0"/>
        <w:rPr>
          <w:rFonts w:cs="Calibri"/>
          <w:color w:val="003399"/>
        </w:rPr>
      </w:pPr>
    </w:p>
    <w:p w:rsidR="00EE4BD3" w:rsidRPr="00EE4BD3" w:rsidRDefault="00EE4BD3" w:rsidP="00EE4BD3">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EE4BD3" w:rsidRPr="00F02511" w:rsidRDefault="00EE4BD3" w:rsidP="00EE4BD3">
      <w:pPr>
        <w:rPr>
          <w:rFonts w:ascii="Calibri" w:hAnsi="Calibri" w:cs="Calibri"/>
          <w:color w:val="003399"/>
        </w:rPr>
      </w:pPr>
      <w:r w:rsidRPr="00F02511">
        <w:rPr>
          <w:rFonts w:ascii="Calibri" w:hAnsi="Calibri" w:cs="Calibri"/>
          <w:color w:val="003399"/>
          <w:u w:val="single"/>
        </w:rPr>
        <w:t>UPM 3 Framework as commercial Product: -</w:t>
      </w:r>
      <w:r w:rsidRPr="00F02511">
        <w:rPr>
          <w:rFonts w:ascii="Calibri" w:hAnsi="Calibri" w:cs="Calibri"/>
          <w:color w:val="003399"/>
        </w:rPr>
        <w:t xml:space="preserve"> United Health Group is planning to sell UPM 3 Framework as Product to outside UHG organization under Externalization and Commercialization. </w:t>
      </w:r>
    </w:p>
    <w:p w:rsidR="00EE4BD3" w:rsidRPr="00F02511" w:rsidRDefault="00EE4BD3" w:rsidP="00EE4BD3">
      <w:pPr>
        <w:rPr>
          <w:rFonts w:ascii="Calibri" w:hAnsi="Calibri" w:cs="Calibri"/>
          <w:color w:val="003399"/>
        </w:rPr>
      </w:pP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Pr>
          <w:rFonts w:ascii="Calibri" w:hAnsi="Calibri" w:cs="Calibri"/>
          <w:color w:val="003399"/>
        </w:rPr>
        <w:t>Business policies, Ri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EE4BD3" w:rsidRPr="00F02511" w:rsidRDefault="00EE4BD3" w:rsidP="00EE4BD3">
      <w:pPr>
        <w:rPr>
          <w:rFonts w:ascii="Calibri" w:hAnsi="Calibri" w:cs="Calibri"/>
          <w:color w:val="003399"/>
        </w:rPr>
      </w:pPr>
      <w:r w:rsidRPr="00F02511">
        <w:rPr>
          <w:rFonts w:ascii="Calibri" w:hAnsi="Calibri" w:cs="Calibri"/>
          <w:color w:val="003399"/>
          <w:u w:val="single"/>
        </w:rPr>
        <w:t>AE tools as part of UPM 3 Framework as a product</w:t>
      </w:r>
      <w:r w:rsidRPr="00F02511">
        <w:rPr>
          <w:rFonts w:ascii="Calibri" w:hAnsi="Calibri" w:cs="Calibri"/>
          <w:color w:val="003399"/>
        </w:rPr>
        <w:t>: -</w:t>
      </w:r>
      <w:r w:rsidRPr="00F02511">
        <w:rPr>
          <w:rFonts w:ascii="Calibri" w:hAnsi="Calibri" w:cs="Calibri"/>
          <w:color w:val="003399"/>
        </w:rPr>
        <w:tab/>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Visualizer, so that while commercializing UPM 3 Framework as product to outside United we are planning to sell these tools as supplementary tools for the support of our product in non-production and production environments. In short UPM3 Framework along with AE tool will acts as complete Product without requiring Customer to build and purchase any software to ma</w:t>
      </w:r>
      <w:r>
        <w:rPr>
          <w:rFonts w:ascii="Calibri" w:hAnsi="Calibri" w:cs="Calibri"/>
          <w:color w:val="003399"/>
        </w:rPr>
        <w:t xml:space="preserve">nage and support this product. </w:t>
      </w:r>
    </w:p>
    <w:p w:rsidR="00EE4BD3" w:rsidRDefault="00EE4BD3" w:rsidP="002358B4">
      <w:pPr>
        <w:pStyle w:val="msolistparagraph0"/>
        <w:ind w:left="0"/>
        <w:rPr>
          <w:rFonts w:cs="Calibri"/>
          <w:color w:val="003399"/>
        </w:rPr>
      </w:pPr>
    </w:p>
    <w:p w:rsidR="002358B4" w:rsidRDefault="007C6E48" w:rsidP="002358B4">
      <w:pPr>
        <w:pStyle w:val="msolistparagraph0"/>
        <w:ind w:left="0"/>
        <w:rPr>
          <w:rFonts w:eastAsiaTheme="minorHAnsi" w:cs="Calibri"/>
          <w:color w:val="003399"/>
          <w:lang w:eastAsia="en-US"/>
        </w:rPr>
      </w:pPr>
      <w:r>
        <w:rPr>
          <w:rFonts w:cs="Calibri"/>
          <w:color w:val="003399"/>
        </w:rPr>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sidR="002358B4">
        <w:rPr>
          <w:rFonts w:eastAsiaTheme="minorHAnsi" w:cs="Calibri"/>
          <w:color w:val="003399"/>
          <w:lang w:eastAsia="en-US"/>
        </w:rPr>
        <w:t>.</w:t>
      </w:r>
    </w:p>
    <w:p w:rsidR="002358B4" w:rsidRPr="002358B4" w:rsidRDefault="002358B4" w:rsidP="002358B4">
      <w:pPr>
        <w:pStyle w:val="msolistparagraph0"/>
        <w:ind w:left="0"/>
        <w:rPr>
          <w:rFonts w:eastAsiaTheme="minorHAnsi" w:cs="Calibri"/>
          <w:color w:val="003399"/>
          <w:lang w:eastAsia="en-US"/>
        </w:rPr>
      </w:pPr>
    </w:p>
    <w:p w:rsidR="00E1685D" w:rsidRDefault="00F02511" w:rsidP="00454026">
      <w:pPr>
        <w:rPr>
          <w:rFonts w:ascii="Calibri" w:hAnsi="Calibri" w:cs="Calibri"/>
          <w:color w:val="003399"/>
        </w:rPr>
      </w:pPr>
      <w:r w:rsidRPr="00F02511">
        <w:rPr>
          <w:rFonts w:ascii="Calibri" w:hAnsi="Calibri" w:cs="Calibri"/>
          <w:color w:val="003399"/>
          <w:u w:val="single"/>
        </w:rPr>
        <w:t>UHG Work in Tricare</w:t>
      </w:r>
      <w:r w:rsidR="000F7FDE">
        <w:rPr>
          <w:rFonts w:ascii="Calibri" w:hAnsi="Calibri" w:cs="Calibri"/>
          <w:color w:val="003399"/>
        </w:rPr>
        <w:t>:</w:t>
      </w:r>
      <w:r w:rsidR="004B7037">
        <w:rPr>
          <w:rFonts w:ascii="Calibri" w:hAnsi="Calibri" w:cs="Calibri"/>
          <w:color w:val="003399"/>
        </w:rPr>
        <w:t xml:space="preserve"> </w:t>
      </w:r>
      <w:r w:rsidR="000F7FDE">
        <w:rPr>
          <w:rFonts w:ascii="Calibri" w:hAnsi="Calibri" w:cs="Calibri"/>
          <w:color w:val="003399"/>
        </w:rPr>
        <w:t xml:space="preserve">- </w:t>
      </w:r>
      <w:r w:rsidR="00E1685D" w:rsidRPr="002C7851">
        <w:rPr>
          <w:rFonts w:cs="Calibri"/>
          <w:color w:val="003399"/>
        </w:rPr>
        <w:t xml:space="preserve">TRICARE is the health care program for active duty U.S. military service members, armed services retirees and </w:t>
      </w:r>
      <w:r w:rsidR="00E1685D">
        <w:rPr>
          <w:rFonts w:cs="Calibri"/>
          <w:color w:val="003399"/>
        </w:rPr>
        <w:t xml:space="preserve">their families. </w:t>
      </w:r>
      <w:r w:rsidR="00E1685D" w:rsidRPr="002C7851">
        <w:rPr>
          <w:rFonts w:cs="Calibri"/>
          <w:color w:val="003399"/>
        </w:rPr>
        <w:t xml:space="preserve">United Healthcare Military &amp; Veterans was awarded the Managed Services Support Contract for TRICARE in the West Region. </w:t>
      </w:r>
      <w:r w:rsidR="00E1685D"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sidR="00E1685D">
        <w:rPr>
          <w:rFonts w:cs="Calibri"/>
          <w:color w:val="003399"/>
        </w:rPr>
        <w:t>AE</w:t>
      </w:r>
      <w:r w:rsidR="00E1685D" w:rsidRPr="002C7851">
        <w:rPr>
          <w:rFonts w:cs="Calibri"/>
          <w:color w:val="003399"/>
        </w:rPr>
        <w:t xml:space="preserve"> integrat</w:t>
      </w:r>
      <w:r w:rsidR="00E1685D">
        <w:rPr>
          <w:rFonts w:cs="Calibri"/>
          <w:color w:val="003399"/>
        </w:rPr>
        <w:t>ed</w:t>
      </w:r>
      <w:r w:rsidR="00E1685D" w:rsidRPr="002C7851">
        <w:rPr>
          <w:rFonts w:cs="Calibri"/>
          <w:color w:val="003399"/>
        </w:rPr>
        <w:t xml:space="preserve"> TRICARE provider data from NDB.</w:t>
      </w:r>
    </w:p>
    <w:p w:rsidR="00E1685D" w:rsidRDefault="000F7FDE" w:rsidP="00454026">
      <w:pPr>
        <w:rPr>
          <w:rFonts w:ascii="Calibri" w:hAnsi="Calibri" w:cs="Calibri"/>
          <w:color w:val="003399"/>
        </w:rPr>
      </w:pPr>
      <w:r>
        <w:rPr>
          <w:rFonts w:ascii="Calibri" w:hAnsi="Calibri" w:cs="Calibri"/>
          <w:color w:val="003399"/>
        </w:rPr>
        <w:t>UHG feel honor and proud to its contribution in Tricare</w:t>
      </w:r>
      <w:r w:rsidR="00F02511">
        <w:rPr>
          <w:rFonts w:ascii="Calibri" w:hAnsi="Calibri" w:cs="Calibri"/>
          <w:color w:val="003399"/>
        </w:rPr>
        <w:t>, as working for Nation Military pro</w:t>
      </w:r>
      <w:r w:rsidR="00E1685D">
        <w:rPr>
          <w:rFonts w:ascii="Calibri" w:hAnsi="Calibri" w:cs="Calibri"/>
          <w:color w:val="003399"/>
        </w:rPr>
        <w:t xml:space="preserve">ject </w:t>
      </w:r>
      <w:r w:rsidR="00451E42">
        <w:rPr>
          <w:rFonts w:ascii="Calibri" w:hAnsi="Calibri" w:cs="Calibri"/>
          <w:color w:val="003399"/>
        </w:rPr>
        <w:t xml:space="preserve">has </w:t>
      </w:r>
      <w:r w:rsidR="00F02511">
        <w:rPr>
          <w:rFonts w:ascii="Calibri" w:hAnsi="Calibri" w:cs="Calibri"/>
          <w:color w:val="003399"/>
        </w:rPr>
        <w:t xml:space="preserve">improved UHG image as one of the best Health Care Technologist Organization in the Globe. </w:t>
      </w:r>
    </w:p>
    <w:p w:rsidR="00EE4BD3" w:rsidRPr="00EE4BD3" w:rsidRDefault="00EE4BD3" w:rsidP="00F02511">
      <w:pPr>
        <w:rPr>
          <w:rFonts w:ascii="Calibri" w:hAnsi="Calibri" w:cs="Calibri"/>
          <w:color w:val="003399"/>
        </w:rPr>
      </w:pPr>
      <w:r w:rsidRPr="00A21A4F">
        <w:rPr>
          <w:rFonts w:ascii="Calibri" w:hAnsi="Calibri" w:cs="Calibri"/>
          <w:color w:val="003399"/>
        </w:rPr>
        <w:t>Tricare certificate:</w:t>
      </w:r>
      <w:r>
        <w:rPr>
          <w:rFonts w:ascii="Calibri" w:hAnsi="Calibri" w:cs="Calibri"/>
          <w:color w:val="003399"/>
        </w:rPr>
        <w:t xml:space="preserve"> This will tell you got UHG level recognition which is a huge this as the organization is huge in magnitude.</w:t>
      </w:r>
    </w:p>
    <w:p w:rsidR="00F02511" w:rsidRPr="00F02511" w:rsidRDefault="00F02511" w:rsidP="00F02511">
      <w:pPr>
        <w:rPr>
          <w:rFonts w:ascii="Calibri" w:hAnsi="Calibri" w:cs="Calibri"/>
          <w:color w:val="003399"/>
        </w:rPr>
      </w:pPr>
      <w:r w:rsidRPr="00F02511">
        <w:rPr>
          <w:rFonts w:ascii="Calibri" w:hAnsi="Calibri" w:cs="Calibri"/>
          <w:color w:val="003399"/>
          <w:u w:val="single"/>
        </w:rPr>
        <w:t>ENTERA DECOMMISSION FRAMEWORK as commercial tool</w:t>
      </w:r>
      <w:r w:rsidRPr="00F02511">
        <w:rPr>
          <w:rFonts w:ascii="Calibri" w:hAnsi="Calibri" w:cs="Calibri"/>
          <w:color w:val="003399"/>
        </w:rPr>
        <w:t xml:space="preserve">:- Currently one of the existing client COSMOS (Comprehensive Online Software for Management &amp; Operation Support) is using ENTERA as third party middleware product to accomplish its business requirements. UHG developed a new </w:t>
      </w:r>
      <w:r w:rsidRPr="00F02511">
        <w:rPr>
          <w:rFonts w:ascii="Calibri" w:hAnsi="Calibri" w:cs="Calibri"/>
          <w:color w:val="003399"/>
        </w:rPr>
        <w:lastRenderedPageBreak/>
        <w:t>Architecture compose of UPM3 Framework along with a new Technical component, which helps to connect to COSMOS without going through Entera, called Entera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sidR="002358B4">
        <w:rPr>
          <w:rFonts w:ascii="Calibri" w:hAnsi="Calibri" w:cs="Calibri"/>
          <w:color w:val="003399"/>
        </w:rPr>
        <w:t xml:space="preserve">y result in millions $ saving. </w:t>
      </w:r>
    </w:p>
    <w:p w:rsidR="00F02511" w:rsidRPr="00F02511" w:rsidRDefault="00F02511" w:rsidP="00F02511">
      <w:pPr>
        <w:rPr>
          <w:rFonts w:ascii="Calibri" w:hAnsi="Calibri" w:cs="Calibri"/>
          <w:color w:val="003399"/>
        </w:rPr>
      </w:pPr>
      <w:r w:rsidRPr="00F02511">
        <w:rPr>
          <w:rFonts w:ascii="Calibri" w:hAnsi="Calibri" w:cs="Calibri"/>
          <w:color w:val="003399"/>
          <w:u w:val="single"/>
        </w:rPr>
        <w:t>AE LogViewer as commercial tool</w:t>
      </w:r>
      <w:r>
        <w:rPr>
          <w:rFonts w:ascii="Calibri" w:hAnsi="Calibri" w:cs="Calibri"/>
          <w:color w:val="003399"/>
        </w:rPr>
        <w:t>: -</w:t>
      </w:r>
      <w:r w:rsidRPr="00F02511">
        <w:rPr>
          <w:rFonts w:ascii="Calibri" w:hAnsi="Calibri" w:cs="Calibri"/>
          <w:color w:val="003399"/>
        </w:rPr>
        <w:t>to view, monitor Production server logs and health Status :- To make the Production environment stable there is need of tool which can help developers or Production support team members to view and monitor server logs which can tell Health Status of Production Servers. In step towards that Application Enablement (AE) is planning to launch AE LogViewer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millions $ to the customer. </w:t>
      </w:r>
    </w:p>
    <w:p w:rsidR="00F02511" w:rsidRDefault="00F02511" w:rsidP="00F02511">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EE4BD3" w:rsidRPr="00EE4BD3" w:rsidRDefault="00EE4BD3" w:rsidP="00EE4BD3">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EE4BD3" w:rsidRPr="00A21A4F" w:rsidRDefault="00EE4BD3" w:rsidP="00454026">
      <w:pPr>
        <w:rPr>
          <w:rFonts w:ascii="Calibri" w:hAnsi="Calibri" w:cs="Calibri"/>
          <w:color w:val="003399"/>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 xml:space="preserve">Describe and provide documentary evidence to show how the beneficiary has knowledge which, </w:t>
      </w:r>
      <w:proofErr w:type="gramStart"/>
      <w:r>
        <w:rPr>
          <w:rFonts w:ascii="Calibri" w:eastAsia="Calibri" w:hAnsi="Calibri" w:cs="Times New Roman"/>
          <w:b/>
          <w:lang w:eastAsia="ko-KR"/>
        </w:rPr>
        <w:t>normally</w:t>
      </w:r>
      <w:proofErr w:type="gramEnd"/>
      <w:r>
        <w:rPr>
          <w:rFonts w:ascii="Calibri" w:eastAsia="Calibri" w:hAnsi="Calibri" w:cs="Times New Roman"/>
          <w:b/>
          <w:lang w:eastAsia="ko-KR"/>
        </w:rPr>
        <w:t>, can be gained only through prior experience with your organization</w:t>
      </w:r>
    </w:p>
    <w:p w:rsidR="00EE4BD3" w:rsidRPr="00EE4BD3" w:rsidRDefault="00EE4BD3" w:rsidP="009679CF">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 xml:space="preserve">million and consumer ranging from 200-10000. </w:t>
      </w:r>
    </w:p>
    <w:p w:rsidR="00E45881" w:rsidRPr="0051597A" w:rsidRDefault="00454026" w:rsidP="009679CF">
      <w:pPr>
        <w:rPr>
          <w:rFonts w:ascii="Calibri" w:hAnsi="Calibri" w:cs="Calibri"/>
          <w:color w:val="003399"/>
        </w:rPr>
      </w:pPr>
      <w:r w:rsidRPr="004259D7">
        <w:rPr>
          <w:rFonts w:ascii="Calibri" w:hAnsi="Calibri" w:cs="Calibri"/>
          <w:color w:val="003399"/>
        </w:rPr>
        <w:t xml:space="preserve">Application Enablement application is </w:t>
      </w:r>
      <w:r w:rsidR="00812B82" w:rsidRPr="004259D7">
        <w:rPr>
          <w:rFonts w:ascii="Calibri" w:hAnsi="Calibri" w:cs="Calibri"/>
          <w:color w:val="003399"/>
        </w:rPr>
        <w:t>P</w:t>
      </w:r>
      <w:r w:rsidRPr="004259D7">
        <w:rPr>
          <w:rFonts w:ascii="Calibri" w:hAnsi="Calibri" w:cs="Calibri"/>
          <w:color w:val="003399"/>
        </w:rPr>
        <w:t xml:space="preserve">roprietary systems of UHG and that is not generally known within the </w:t>
      </w:r>
      <w:r w:rsidR="009679CF">
        <w:rPr>
          <w:rFonts w:ascii="Calibri" w:hAnsi="Calibri" w:cs="Calibri"/>
          <w:color w:val="003399"/>
        </w:rPr>
        <w:t>Company or within the industry</w:t>
      </w:r>
      <w:r w:rsidR="00EE4BD3" w:rsidRPr="00EE4BD3">
        <w:rPr>
          <w:rFonts w:ascii="Calibri" w:hAnsi="Calibri" w:cs="Calibri"/>
          <w:color w:val="003399"/>
        </w:rPr>
        <w:t>,</w:t>
      </w:r>
      <w:r w:rsidR="00EE4BD3">
        <w:rPr>
          <w:rFonts w:ascii="Calibri" w:hAnsi="Calibri" w:cs="Calibri"/>
          <w:color w:val="003399"/>
        </w:rPr>
        <w:t xml:space="preserve"> No training available outside</w:t>
      </w:r>
      <w:r w:rsidR="009679CF">
        <w:rPr>
          <w:rFonts w:ascii="Calibri" w:hAnsi="Calibri" w:cs="Calibri"/>
          <w:color w:val="003399"/>
        </w:rPr>
        <w:t xml:space="preserve">. </w:t>
      </w:r>
      <w:r w:rsidRPr="004259D7">
        <w:rPr>
          <w:rFonts w:ascii="Calibri" w:hAnsi="Calibri" w:cs="Calibri"/>
          <w:color w:val="003399"/>
        </w:rPr>
        <w:t>Anil learned Application Enablement’s sub</w:t>
      </w:r>
      <w:r w:rsidR="009679CF">
        <w:rPr>
          <w:rFonts w:ascii="Calibri" w:hAnsi="Calibri" w:cs="Calibri"/>
          <w:color w:val="003399"/>
        </w:rPr>
        <w:t xml:space="preserve"> application and sub components</w:t>
      </w:r>
      <w:r w:rsidR="00EE4BD3">
        <w:rPr>
          <w:rFonts w:ascii="Calibri" w:hAnsi="Calibri" w:cs="Calibri"/>
          <w:color w:val="003399"/>
        </w:rPr>
        <w:t xml:space="preserve"> while working with AE for</w:t>
      </w:r>
      <w:r w:rsidR="00E45881">
        <w:rPr>
          <w:rFonts w:ascii="Calibri" w:hAnsi="Calibri" w:cs="Calibri"/>
          <w:color w:val="003399"/>
        </w:rPr>
        <w:t xml:space="preserve"> over 8</w:t>
      </w:r>
      <w:r w:rsidR="00492FB5">
        <w:rPr>
          <w:rFonts w:ascii="Calibri" w:hAnsi="Calibri" w:cs="Calibri"/>
          <w:color w:val="003399"/>
        </w:rPr>
        <w:t xml:space="preserve"> year in</w:t>
      </w:r>
      <w:r w:rsidR="00EE4BD3">
        <w:rPr>
          <w:rFonts w:ascii="Calibri" w:hAnsi="Calibri" w:cs="Calibri"/>
          <w:color w:val="003399"/>
        </w:rPr>
        <w:t xml:space="preserve"> T</w:t>
      </w:r>
      <w:r w:rsidR="00E45881" w:rsidRPr="0051597A">
        <w:rPr>
          <w:rFonts w:ascii="Calibri" w:hAnsi="Calibri" w:cs="Calibri"/>
          <w:color w:val="003399"/>
        </w:rPr>
        <w:t xml:space="preserve">echnical and functional </w:t>
      </w:r>
      <w:r w:rsidR="00492FB5">
        <w:rPr>
          <w:rFonts w:ascii="Calibri" w:hAnsi="Calibri" w:cs="Calibri"/>
          <w:color w:val="003399"/>
        </w:rPr>
        <w:t>role</w:t>
      </w:r>
      <w:r w:rsidR="00E45881" w:rsidRPr="0051597A">
        <w:rPr>
          <w:rFonts w:ascii="Calibri" w:hAnsi="Calibri" w:cs="Calibri"/>
          <w:color w:val="003399"/>
        </w:rPr>
        <w:t xml:space="preserve"> on these </w:t>
      </w:r>
      <w:r w:rsidR="00E45881">
        <w:rPr>
          <w:rFonts w:ascii="Calibri" w:hAnsi="Calibri" w:cs="Calibri"/>
          <w:color w:val="003399"/>
        </w:rPr>
        <w:t>enterprise business applications</w:t>
      </w:r>
      <w:r w:rsidR="00E45881" w:rsidRPr="0051597A">
        <w:rPr>
          <w:rFonts w:ascii="Calibri" w:hAnsi="Calibri" w:cs="Calibri"/>
          <w:color w:val="003399"/>
        </w:rPr>
        <w:t xml:space="preserve"> and </w:t>
      </w:r>
      <w:r w:rsidR="00E45881">
        <w:rPr>
          <w:rFonts w:ascii="Calibri" w:hAnsi="Calibri" w:cs="Calibri"/>
          <w:color w:val="003399"/>
        </w:rPr>
        <w:t xml:space="preserve">is </w:t>
      </w:r>
      <w:r w:rsidR="00E45881" w:rsidRPr="0051597A">
        <w:rPr>
          <w:rFonts w:ascii="Calibri" w:hAnsi="Calibri" w:cs="Calibri"/>
          <w:color w:val="003399"/>
        </w:rPr>
        <w:t>considered as SME for claim, provider, member, sales and agent subject areas of these assets.</w:t>
      </w:r>
    </w:p>
    <w:p w:rsidR="00FB090A" w:rsidRDefault="00E45881" w:rsidP="00E45881">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nil h</w:t>
      </w:r>
      <w:r w:rsidRPr="00322B4F">
        <w:rPr>
          <w:rFonts w:ascii="Calibri" w:eastAsia="Calibri" w:hAnsi="Calibri" w:cs="Calibri"/>
          <w:b/>
          <w:color w:val="003399"/>
          <w:sz w:val="24"/>
          <w:szCs w:val="24"/>
          <w:lang w:eastAsia="ko-KR"/>
        </w:rPr>
        <w:t>as also developed following tool which are is use across the UHG –</w:t>
      </w:r>
    </w:p>
    <w:p w:rsidR="00FB090A" w:rsidRDefault="00E45881" w:rsidP="00E45881">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lastRenderedPageBreak/>
        <w:t xml:space="preserve">AE LogViewer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w:t>
      </w:r>
      <w:r w:rsidR="002358B4">
        <w:rPr>
          <w:rFonts w:ascii="Calibri" w:hAnsi="Calibri" w:cs="Calibri"/>
          <w:color w:val="003399"/>
        </w:rPr>
        <w:t>r log files.</w:t>
      </w:r>
    </w:p>
    <w:p w:rsidR="00E45881" w:rsidRPr="00FB090A" w:rsidRDefault="00E45881" w:rsidP="00E45881">
      <w:pPr>
        <w:rPr>
          <w:rFonts w:ascii="Calibri" w:eastAsia="Calibri" w:hAnsi="Calibri" w:cs="Calibri"/>
          <w:b/>
          <w:color w:val="003399"/>
          <w:sz w:val="24"/>
          <w:szCs w:val="24"/>
          <w:lang w:eastAsia="ko-KR"/>
        </w:rPr>
      </w:pPr>
      <w:r>
        <w:rPr>
          <w:rFonts w:ascii="Calibri" w:hAnsi="Calibri" w:cs="Calibri"/>
          <w:color w:val="003399"/>
        </w:rPr>
        <w:t xml:space="preserve">Application Enablement application interacts with more than </w:t>
      </w:r>
      <w:r w:rsidR="00492FB5">
        <w:rPr>
          <w:rFonts w:ascii="Calibri" w:hAnsi="Calibri" w:cs="Calibri"/>
          <w:color w:val="003399"/>
        </w:rPr>
        <w:t>9</w:t>
      </w:r>
      <w:r>
        <w:rPr>
          <w:rFonts w:ascii="Calibri" w:hAnsi="Calibri" w:cs="Calibri"/>
          <w:color w:val="003399"/>
        </w:rPr>
        <w:t>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LogViewer tool was developed by Anil Gogia to help in UPM3 Framework which helps: -</w:t>
      </w:r>
    </w:p>
    <w:p w:rsidR="00E45881" w:rsidRDefault="00E45881" w:rsidP="000D7ABC">
      <w:pPr>
        <w:pStyle w:val="ListParagraph"/>
        <w:numPr>
          <w:ilvl w:val="0"/>
          <w:numId w:val="17"/>
        </w:numPr>
        <w:rPr>
          <w:rFonts w:ascii="Calibri" w:hAnsi="Calibri" w:cs="Calibri"/>
          <w:color w:val="003399"/>
        </w:rPr>
      </w:pPr>
      <w:r w:rsidRPr="00E37145">
        <w:rPr>
          <w:rFonts w:ascii="Calibri" w:hAnsi="Calibri" w:cs="Calibri"/>
          <w:color w:val="003399"/>
        </w:rPr>
        <w:t xml:space="preserve"> developer, tester, operation member, system analyst can easily fetch a specific service logs based upon various search parameters from big log files storing logs from various server (in clustered environment).</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 xml:space="preserve">AE LogViewer search algorithm takes less than 5 seconds to filter out logs by providing any of the search criteria like –  </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Service Name</w:t>
      </w:r>
    </w:p>
    <w:p w:rsidR="00E45881" w:rsidRDefault="00E45881" w:rsidP="000D7ABC">
      <w:pPr>
        <w:pStyle w:val="ListParagraph"/>
        <w:numPr>
          <w:ilvl w:val="3"/>
          <w:numId w:val="17"/>
        </w:numPr>
        <w:rPr>
          <w:rFonts w:ascii="Calibri" w:hAnsi="Calibri" w:cs="Calibri"/>
          <w:color w:val="003399"/>
        </w:rPr>
      </w:pPr>
      <w:r w:rsidRPr="00E37145">
        <w:rPr>
          <w:rFonts w:ascii="Calibri" w:hAnsi="Calibri" w:cs="Calibri"/>
          <w:color w:val="003399"/>
        </w:rPr>
        <w:t>Consumer Application Name</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Provider application Name</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E45881" w:rsidRDefault="00E45881" w:rsidP="000D7ABC">
      <w:pPr>
        <w:pStyle w:val="ListParagraph"/>
        <w:numPr>
          <w:ilvl w:val="3"/>
          <w:numId w:val="17"/>
        </w:numPr>
        <w:rPr>
          <w:rFonts w:ascii="Calibri" w:hAnsi="Calibri" w:cs="Calibri"/>
          <w:color w:val="003399"/>
        </w:rPr>
      </w:pPr>
      <w:r>
        <w:rPr>
          <w:rFonts w:ascii="Calibri" w:hAnsi="Calibri" w:cs="Calibri"/>
          <w:color w:val="003399"/>
        </w:rPr>
        <w:t>Erroring Service logs</w:t>
      </w:r>
    </w:p>
    <w:p w:rsidR="00E45881" w:rsidRPr="00E37145" w:rsidRDefault="00E45881" w:rsidP="000D7ABC">
      <w:pPr>
        <w:pStyle w:val="ListParagraph"/>
        <w:numPr>
          <w:ilvl w:val="3"/>
          <w:numId w:val="17"/>
        </w:numPr>
        <w:rPr>
          <w:rFonts w:ascii="Calibri" w:hAnsi="Calibri" w:cs="Calibri"/>
          <w:color w:val="003399"/>
        </w:rPr>
      </w:pPr>
      <w:r>
        <w:rPr>
          <w:rFonts w:ascii="Calibri" w:hAnsi="Calibri" w:cs="Calibri"/>
          <w:color w:val="003399"/>
        </w:rPr>
        <w:t>Environment Name – non-production and production servers</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AE LogViewer tool return the logs in the readable format and uses color combination to display out error and success.</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E45881" w:rsidRPr="008E456A" w:rsidRDefault="00E45881" w:rsidP="000D7ABC">
      <w:pPr>
        <w:pStyle w:val="ListParagraph"/>
        <w:numPr>
          <w:ilvl w:val="0"/>
          <w:numId w:val="17"/>
        </w:numPr>
        <w:rPr>
          <w:rFonts w:ascii="Calibri" w:hAnsi="Calibri" w:cs="Calibri"/>
          <w:color w:val="003399"/>
        </w:rPr>
      </w:pPr>
      <w:r>
        <w:rPr>
          <w:rFonts w:ascii="Calibri" w:hAnsi="Calibri" w:cs="Calibri"/>
          <w:color w:val="003399"/>
        </w:rPr>
        <w:t xml:space="preserve">AE LogViewer restricts unauthorized access of service logs as it used LDAP authentication which can allow access to authorized person. </w:t>
      </w:r>
      <w:r w:rsidRPr="008E456A">
        <w:rPr>
          <w:rFonts w:ascii="Calibri" w:hAnsi="Calibri" w:cs="Calibri"/>
          <w:color w:val="003399"/>
        </w:rPr>
        <w:t xml:space="preserve">To get access for AE </w:t>
      </w:r>
      <w:r>
        <w:rPr>
          <w:rFonts w:ascii="Calibri" w:hAnsi="Calibri" w:cs="Calibri"/>
          <w:color w:val="003399"/>
        </w:rPr>
        <w:t>L</w:t>
      </w:r>
      <w:r w:rsidRPr="008E456A">
        <w:rPr>
          <w:rFonts w:ascii="Calibri" w:hAnsi="Calibri" w:cs="Calibri"/>
          <w:color w:val="003399"/>
        </w:rPr>
        <w:t>og</w:t>
      </w:r>
      <w:r>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E45881" w:rsidRPr="00FB090A" w:rsidRDefault="00E45881" w:rsidP="00FB090A">
      <w:pPr>
        <w:pStyle w:val="ListParagraph"/>
        <w:numPr>
          <w:ilvl w:val="0"/>
          <w:numId w:val="17"/>
        </w:numPr>
        <w:rPr>
          <w:rFonts w:ascii="Calibri" w:hAnsi="Calibri" w:cs="Calibri"/>
          <w:color w:val="003399"/>
        </w:rPr>
      </w:pPr>
      <w:r>
        <w:rPr>
          <w:rFonts w:ascii="Calibri" w:hAnsi="Calibri" w:cs="Calibri"/>
          <w:color w:val="003399"/>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w:t>
      </w:r>
      <w:r w:rsidR="00FB090A">
        <w:rPr>
          <w:rFonts w:ascii="Calibri" w:hAnsi="Calibri" w:cs="Calibri"/>
          <w:color w:val="003399"/>
        </w:rPr>
        <w:t xml:space="preserve"> </w:t>
      </w:r>
      <w:r w:rsidRPr="00FB090A">
        <w:rPr>
          <w:rFonts w:ascii="Calibri" w:hAnsi="Calibri" w:cs="Calibri"/>
          <w:color w:val="003399"/>
        </w:rPr>
        <w:lastRenderedPageBreak/>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E45881" w:rsidRDefault="00E45881" w:rsidP="000D7ABC">
      <w:pPr>
        <w:pStyle w:val="ListParagraph"/>
        <w:numPr>
          <w:ilvl w:val="0"/>
          <w:numId w:val="17"/>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E45881" w:rsidRPr="002358B4" w:rsidRDefault="00E45881" w:rsidP="002358B4">
      <w:pPr>
        <w:pStyle w:val="ListParagraph"/>
        <w:numPr>
          <w:ilvl w:val="0"/>
          <w:numId w:val="17"/>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E45881" w:rsidRDefault="00FB090A" w:rsidP="00E45881">
      <w:pPr>
        <w:rPr>
          <w:rFonts w:ascii="Calibri" w:hAnsi="Calibri" w:cs="Calibri"/>
          <w:color w:val="003399"/>
        </w:rPr>
      </w:pPr>
      <w:r>
        <w:rPr>
          <w:rFonts w:ascii="Calibri" w:hAnsi="Calibri" w:cs="Calibri"/>
          <w:noProof/>
          <w:color w:val="003399"/>
        </w:rPr>
        <w:pict>
          <v:shape id="Object 8" o:spid="_x0000_s1070" type="#_x0000_t75" style="position:absolute;margin-left:-18pt;margin-top:40.6pt;width:486.75pt;height:413.55pt;z-index:251674624;visibility:visible;mso-position-horizontal-relative:text;mso-position-vertical-relative:text">
            <v:imagedata r:id="rId57" o:title=""/>
          </v:shape>
          <o:OLEObject Type="Embed" ProgID="Visio.Drawing.11" ShapeID="Object 8" DrawAspect="Content" ObjectID="_1478292402" r:id="rId58"/>
        </w:pict>
      </w:r>
      <w:r w:rsidR="00E35EB7" w:rsidRPr="001C7E1F">
        <w:rPr>
          <w:rFonts w:ascii="Calibri" w:hAnsi="Calibri" w:cs="Calibri"/>
          <w:noProof/>
          <w:color w:val="003399"/>
        </w:rPr>
        <mc:AlternateContent>
          <mc:Choice Requires="wps">
            <w:drawing>
              <wp:anchor distT="0" distB="0" distL="114300" distR="114300" simplePos="0" relativeHeight="251676672" behindDoc="0" locked="0" layoutInCell="1" allowOverlap="1" wp14:anchorId="1CC46EF4" wp14:editId="36E1559E">
                <wp:simplePos x="0" y="0"/>
                <wp:positionH relativeFrom="column">
                  <wp:posOffset>1981200</wp:posOffset>
                </wp:positionH>
                <wp:positionV relativeFrom="paragraph">
                  <wp:posOffset>124460</wp:posOffset>
                </wp:positionV>
                <wp:extent cx="1771650" cy="390525"/>
                <wp:effectExtent l="0" t="0" r="0" b="9525"/>
                <wp:wrapNone/>
                <wp:docPr id="16386"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4BD3" w:rsidRDefault="00EE4BD3" w:rsidP="00ED47B1">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8" style="position:absolute;margin-left:156pt;margin-top:9.8pt;width:139.5pt;height:30.7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" filled="f" stroked="f">
                <o:lock v:ext="edit" grouping="t"/>
                <v:textbox inset="0,0,0,0">
                  <w:txbxContent>
                    <w:p w:rsidR="00EE4BD3" w:rsidRDefault="00EE4BD3" w:rsidP="00ED47B1">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sidR="00E45881">
        <w:rPr>
          <w:rFonts w:ascii="Calibri" w:hAnsi="Calibri" w:cs="Calibri"/>
          <w:color w:val="003399"/>
        </w:rPr>
        <w:t>AE interact with various consumer (service requesters) and provider (data provider) business applications for transaction of business data b</w:t>
      </w:r>
      <w:r w:rsidR="00ED47B1">
        <w:rPr>
          <w:rFonts w:ascii="Calibri" w:hAnsi="Calibri" w:cs="Calibri"/>
          <w:color w:val="003399"/>
        </w:rPr>
        <w:t>ased upon the consumer access (</w:t>
      </w:r>
      <w:r w:rsidR="00E45881">
        <w:rPr>
          <w:rFonts w:ascii="Calibri" w:hAnsi="Calibri" w:cs="Calibri"/>
          <w:color w:val="003399"/>
        </w:rPr>
        <w:t xml:space="preserve">authentication and authorization) </w:t>
      </w:r>
    </w:p>
    <w:p w:rsidR="00E45881" w:rsidRDefault="00E45881" w:rsidP="00E45881">
      <w:pPr>
        <w:rPr>
          <w:rFonts w:ascii="Calibri" w:hAnsi="Calibri" w:cs="Calibri"/>
          <w:color w:val="003399"/>
        </w:rPr>
      </w:pPr>
    </w:p>
    <w:p w:rsidR="00E45881" w:rsidRDefault="00E45881" w:rsidP="00E45881">
      <w:pPr>
        <w:rPr>
          <w:rFonts w:ascii="Calibri" w:hAnsi="Calibri" w:cs="Calibri"/>
          <w:color w:val="003399"/>
        </w:rPr>
      </w:pPr>
    </w:p>
    <w:p w:rsidR="00E45881" w:rsidRDefault="00E45881" w:rsidP="00E45881">
      <w:pPr>
        <w:rPr>
          <w:rFonts w:ascii="Calibri" w:hAnsi="Calibri" w:cs="Calibri"/>
          <w:color w:val="003399"/>
        </w:rPr>
      </w:pPr>
    </w:p>
    <w:p w:rsidR="00454026" w:rsidRDefault="00454026" w:rsidP="00454026">
      <w:pPr>
        <w:rPr>
          <w:rFonts w:ascii="Calibri" w:eastAsia="Calibri" w:hAnsi="Calibri" w:cs="Times New Roman"/>
          <w:b/>
          <w:lang w:eastAsia="ko-KR"/>
        </w:rPr>
      </w:pPr>
    </w:p>
    <w:p w:rsidR="00E45881" w:rsidRDefault="00E45881" w:rsidP="00454026">
      <w:pPr>
        <w:rPr>
          <w:rFonts w:ascii="Calibri" w:eastAsia="Calibri" w:hAnsi="Calibri" w:cs="Times New Roman"/>
          <w:b/>
          <w:lang w:eastAsia="ko-KR"/>
        </w:rPr>
      </w:pPr>
    </w:p>
    <w:p w:rsidR="00E45881" w:rsidRDefault="00E45881" w:rsidP="00454026">
      <w:pPr>
        <w:rPr>
          <w:rFonts w:ascii="Calibri" w:eastAsia="Calibri" w:hAnsi="Calibri" w:cs="Times New Roman"/>
          <w:b/>
          <w:lang w:eastAsia="ko-KR"/>
        </w:rPr>
      </w:pPr>
    </w:p>
    <w:p w:rsidR="009679CF" w:rsidRDefault="009679CF" w:rsidP="00E45881">
      <w:pPr>
        <w:rPr>
          <w:rFonts w:ascii="Calibri" w:hAnsi="Calibri" w:cs="Calibri"/>
          <w:color w:val="003399"/>
        </w:rPr>
      </w:pPr>
    </w:p>
    <w:p w:rsidR="007C6E48" w:rsidRDefault="007C6E48" w:rsidP="00E45881">
      <w:pPr>
        <w:rPr>
          <w:rFonts w:ascii="Calibri" w:hAnsi="Calibri" w:cs="Calibri"/>
          <w:color w:val="003399"/>
        </w:rPr>
      </w:pPr>
    </w:p>
    <w:p w:rsidR="007C6E48" w:rsidRDefault="007C6E48" w:rsidP="00E45881">
      <w:pPr>
        <w:rPr>
          <w:rFonts w:ascii="Calibri" w:hAnsi="Calibri" w:cs="Calibri"/>
          <w:color w:val="003399"/>
        </w:rPr>
      </w:pPr>
    </w:p>
    <w:p w:rsidR="007C6E48" w:rsidRDefault="007C6E48" w:rsidP="00E45881">
      <w:pPr>
        <w:rPr>
          <w:rFonts w:ascii="Calibri" w:hAnsi="Calibri" w:cs="Calibri"/>
          <w:color w:val="003399"/>
        </w:rPr>
      </w:pPr>
    </w:p>
    <w:p w:rsidR="00E45881" w:rsidRDefault="00E45881" w:rsidP="00E45881">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p>
    <w:p w:rsidR="00E45881" w:rsidRPr="00003A25" w:rsidRDefault="00E45881" w:rsidP="00E45881">
      <w:pPr>
        <w:rPr>
          <w:rFonts w:ascii="Calibri" w:hAnsi="Calibri" w:cs="Calibri"/>
          <w:color w:val="003399"/>
        </w:rPr>
      </w:pP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E45881" w:rsidRPr="009679CF" w:rsidRDefault="009679CF" w:rsidP="00E45881">
      <w:pPr>
        <w:rPr>
          <w:rFonts w:ascii="Calibri" w:hAnsi="Calibri" w:cs="Calibri"/>
          <w:color w:val="003399"/>
        </w:rPr>
      </w:pPr>
      <w:r>
        <w:rPr>
          <w:rFonts w:ascii="Calibri" w:eastAsia="Calibri" w:hAnsi="Calibri" w:cs="Calibri"/>
          <w:b/>
          <w:color w:val="003399"/>
          <w:sz w:val="24"/>
          <w:szCs w:val="24"/>
          <w:lang w:eastAsia="ko-KR"/>
        </w:rPr>
        <w:t xml:space="preserve">AE MQ Visualizer tool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p>
    <w:p w:rsidR="00E45881" w:rsidRPr="009679CF" w:rsidRDefault="00E45881" w:rsidP="00E45881">
      <w:pPr>
        <w:rPr>
          <w:rFonts w:ascii="Calibri" w:hAnsi="Calibri" w:cs="Calibri"/>
          <w:color w:val="003399"/>
        </w:rPr>
      </w:pPr>
      <w:r>
        <w:rPr>
          <w:rFonts w:ascii="Calibri" w:eastAsia="Calibri" w:hAnsi="Calibri" w:cs="Calibri"/>
          <w:b/>
          <w:color w:val="003399"/>
          <w:sz w:val="24"/>
          <w:szCs w:val="24"/>
          <w:lang w:eastAsia="ko-KR"/>
        </w:rPr>
        <w:t xml:space="preserve">AE SUIT tool – </w:t>
      </w:r>
      <w:r w:rsidRPr="009679CF">
        <w:rPr>
          <w:rFonts w:ascii="Calibri" w:hAnsi="Calibri" w:cs="Calibri"/>
          <w:color w:val="003399"/>
        </w:rPr>
        <w:t xml:space="preserve">Group of tools required to </w:t>
      </w:r>
      <w:r w:rsidR="009679CF" w:rsidRPr="009679CF">
        <w:rPr>
          <w:rFonts w:ascii="Calibri" w:hAnsi="Calibri" w:cs="Calibri"/>
          <w:color w:val="003399"/>
        </w:rPr>
        <w:t>version control of contract</w:t>
      </w:r>
      <w:r w:rsidR="009679CF">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E45881" w:rsidRPr="0051597A" w:rsidRDefault="00E45881" w:rsidP="00E45881">
      <w:pPr>
        <w:rPr>
          <w:rFonts w:ascii="Calibri" w:hAnsi="Calibri" w:cs="Calibri"/>
          <w:color w:val="003399"/>
        </w:rPr>
      </w:pPr>
      <w:r w:rsidRPr="00322B4F">
        <w:rPr>
          <w:rFonts w:ascii="Calibri" w:eastAsia="Calibri" w:hAnsi="Calibri" w:cs="Calibri"/>
          <w:b/>
          <w:color w:val="003399"/>
          <w:sz w:val="24"/>
          <w:szCs w:val="24"/>
          <w:lang w:eastAsia="ko-KR"/>
        </w:rPr>
        <w:t>Metrics Reporting Tool</w:t>
      </w:r>
      <w:r w:rsidRPr="00322B4F">
        <w:rPr>
          <w:rFonts w:ascii="Calibri" w:eastAsia="Calibri" w:hAnsi="Calibri" w:cs="Calibri"/>
          <w:color w:val="003399"/>
          <w:sz w:val="24"/>
          <w:szCs w:val="24"/>
          <w:lang w:eastAsia="ko-KR"/>
        </w:rPr>
        <w:t xml:space="preserve"> </w:t>
      </w:r>
      <w:r w:rsidR="009679CF">
        <w:rPr>
          <w:rFonts w:ascii="Calibri" w:eastAsia="Calibri" w:hAnsi="Calibri" w:cs="Calibri"/>
          <w:color w:val="003399"/>
          <w:sz w:val="24"/>
          <w:szCs w:val="24"/>
          <w:lang w:eastAsia="ko-KR"/>
        </w:rPr>
        <w:t>–</w:t>
      </w:r>
      <w:r w:rsidRPr="00322B4F">
        <w:rPr>
          <w:rFonts w:ascii="Calibri" w:eastAsia="Calibri" w:hAnsi="Calibri" w:cs="Calibri"/>
          <w:color w:val="003399"/>
          <w:sz w:val="24"/>
          <w:szCs w:val="24"/>
          <w:lang w:eastAsia="ko-KR"/>
        </w:rPr>
        <w:t xml:space="preserve"> </w:t>
      </w:r>
      <w:r w:rsidR="009679CF">
        <w:rPr>
          <w:rFonts w:ascii="Calibri" w:eastAsia="Calibri" w:hAnsi="Calibri" w:cs="Calibri"/>
          <w:color w:val="003399"/>
          <w:sz w:val="24"/>
          <w:szCs w:val="24"/>
          <w:lang w:eastAsia="ko-KR"/>
        </w:rPr>
        <w:t xml:space="preserve">Tracking tool developed specifically for </w:t>
      </w:r>
      <w:r w:rsidRPr="0051597A">
        <w:rPr>
          <w:rFonts w:ascii="Calibri" w:hAnsi="Calibri" w:cs="Calibri"/>
          <w:color w:val="003399"/>
        </w:rPr>
        <w:t>tracking of different incident tickets opened for different applications</w:t>
      </w:r>
      <w:r w:rsidR="009679CF">
        <w:rPr>
          <w:rFonts w:ascii="Calibri" w:hAnsi="Calibri" w:cs="Calibri"/>
          <w:color w:val="003399"/>
        </w:rPr>
        <w:t xml:space="preserve"> and keeping a</w:t>
      </w:r>
      <w:r w:rsidRPr="0051597A">
        <w:rPr>
          <w:rFonts w:ascii="Calibri" w:hAnsi="Calibri" w:cs="Calibri"/>
          <w:color w:val="003399"/>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9679CF" w:rsidRDefault="00E45881" w:rsidP="009679CF">
      <w:pPr>
        <w:rPr>
          <w:rFonts w:ascii="Calibri" w:hAnsi="Calibri" w:cs="Calibri"/>
          <w:color w:val="003399"/>
        </w:rPr>
      </w:pPr>
      <w:r w:rsidRPr="00DE1DA2">
        <w:rPr>
          <w:rFonts w:ascii="Calibri" w:eastAsia="Calibri" w:hAnsi="Calibri" w:cs="Calibri"/>
          <w:b/>
          <w:color w:val="003399"/>
          <w:sz w:val="24"/>
          <w:szCs w:val="24"/>
          <w:lang w:eastAsia="ko-KR"/>
        </w:rPr>
        <w:t>ICD10 Migration Tes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w:t>
      </w:r>
      <w:r w:rsidR="009679CF">
        <w:rPr>
          <w:rFonts w:ascii="Calibri" w:hAnsi="Calibri" w:cs="Calibri"/>
          <w:color w:val="003399"/>
        </w:rPr>
        <w:t>nil</w:t>
      </w:r>
      <w:r w:rsidRPr="0051597A">
        <w:rPr>
          <w:rFonts w:ascii="Calibri" w:hAnsi="Calibri" w:cs="Calibri"/>
          <w:color w:val="003399"/>
        </w:rPr>
        <w:t xml:space="preserve"> has developed testing tool to </w:t>
      </w:r>
      <w:r w:rsidR="009679CF">
        <w:rPr>
          <w:rFonts w:ascii="Calibri" w:hAnsi="Calibri" w:cs="Calibri"/>
          <w:color w:val="003399"/>
        </w:rPr>
        <w:t>test ICD 9 to ICD 10 Migration. It is used a</w:t>
      </w:r>
      <w:r w:rsidRPr="0051597A">
        <w:rPr>
          <w:rFonts w:ascii="Calibri" w:hAnsi="Calibri" w:cs="Calibri"/>
          <w:color w:val="003399"/>
        </w:rPr>
        <w:t xml:space="preserve">cross </w:t>
      </w:r>
      <w:r w:rsidR="009679CF">
        <w:rPr>
          <w:rFonts w:ascii="Calibri" w:hAnsi="Calibri" w:cs="Calibri"/>
          <w:color w:val="003399"/>
        </w:rPr>
        <w:t xml:space="preserve">most of </w:t>
      </w:r>
      <w:r w:rsidRPr="0051597A">
        <w:rPr>
          <w:rFonts w:ascii="Calibri" w:hAnsi="Calibri" w:cs="Calibri"/>
          <w:color w:val="003399"/>
        </w:rPr>
        <w:t xml:space="preserve">the UHG Applications undergoing for ICD 9 to ICD 10 migrations. It is very useful tool to automate the testing for Large and medium size data warehouse. </w:t>
      </w:r>
    </w:p>
    <w:p w:rsidR="00E45881" w:rsidRPr="0051597A" w:rsidRDefault="00E45881" w:rsidP="009679CF">
      <w:pPr>
        <w:rPr>
          <w:rFonts w:ascii="Calibri" w:hAnsi="Calibri" w:cs="Calibri"/>
          <w:color w:val="003399"/>
        </w:rPr>
      </w:pPr>
      <w:r w:rsidRPr="00DE1DA2">
        <w:rPr>
          <w:rFonts w:ascii="Calibri" w:eastAsia="Calibri" w:hAnsi="Calibri" w:cs="Calibri"/>
          <w:b/>
          <w:color w:val="003399"/>
          <w:sz w:val="24"/>
          <w:szCs w:val="24"/>
          <w:lang w:eastAsia="ko-KR"/>
        </w:rPr>
        <w:t>FTP - SFTP Migration Utility</w:t>
      </w:r>
      <w:r w:rsidRPr="00322B4F">
        <w:rPr>
          <w:rFonts w:ascii="Calibri" w:eastAsia="Calibri" w:hAnsi="Calibri" w:cs="Calibri"/>
          <w:color w:val="003399"/>
          <w:sz w:val="24"/>
          <w:szCs w:val="24"/>
          <w:lang w:eastAsia="ko-KR"/>
        </w:rPr>
        <w:t xml:space="preserve"> – </w:t>
      </w:r>
      <w:r w:rsidR="00765AB1">
        <w:rPr>
          <w:rFonts w:ascii="Calibri" w:hAnsi="Calibri" w:cs="Calibri"/>
          <w:color w:val="003399"/>
        </w:rPr>
        <w:t>Anil</w:t>
      </w:r>
      <w:r w:rsidRPr="0051597A">
        <w:rPr>
          <w:rFonts w:ascii="Calibri" w:hAnsi="Calibri" w:cs="Calibri"/>
          <w:color w:val="003399"/>
        </w:rPr>
        <w:t xml:space="preserve"> has developed a utility to migrate FTP to SFTP. Across the UHG tool is being used by different applications to migrate from FTP to SFTP.</w:t>
      </w:r>
    </w:p>
    <w:p w:rsidR="00E45881" w:rsidRPr="009679CF" w:rsidRDefault="009679CF" w:rsidP="00454026">
      <w:pPr>
        <w:rPr>
          <w:rFonts w:ascii="Calibri" w:hAnsi="Calibri" w:cs="Calibri"/>
          <w:color w:val="003399"/>
        </w:rPr>
      </w:pPr>
      <w:r w:rsidRPr="009679CF">
        <w:rPr>
          <w:rFonts w:ascii="Calibri" w:hAnsi="Calibri" w:cs="Calibri"/>
          <w:color w:val="003399"/>
        </w:rPr>
        <w:t>No one outside the UHG has the knowledge of these applications as all these applications are proprietary of UHG.</w:t>
      </w:r>
    </w:p>
    <w:p w:rsidR="009679CF" w:rsidRDefault="009679CF" w:rsidP="00454026">
      <w:pPr>
        <w:rPr>
          <w:rFonts w:ascii="Calibri" w:eastAsia="Calibri" w:hAnsi="Calibri" w:cs="Times New Roman"/>
          <w:b/>
          <w:lang w:eastAsia="ko-KR"/>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the knowledge of a product or process which cannot be easily transferred or taught to another individual without significant economic inconvenience to the United States or foreign firm.</w:t>
      </w:r>
    </w:p>
    <w:p w:rsidR="00454026" w:rsidRDefault="00454026" w:rsidP="00454026">
      <w:pPr>
        <w:rPr>
          <w:rFonts w:ascii="Calibri" w:hAnsi="Calibri" w:cs="Calibri"/>
          <w:color w:val="003399"/>
        </w:rPr>
      </w:pPr>
      <w:r>
        <w:rPr>
          <w:rFonts w:ascii="Calibri" w:hAnsi="Calibri" w:cs="Calibri"/>
          <w:color w:val="003399"/>
        </w:rPr>
        <w:t>Anil has a</w:t>
      </w:r>
      <w:r w:rsidRPr="00A21A4F">
        <w:rPr>
          <w:rFonts w:ascii="Calibri" w:hAnsi="Calibri" w:cs="Calibri"/>
          <w:color w:val="003399"/>
        </w:rPr>
        <w:t xml:space="preserve"> prior experience of 8 years in UPM with a total of more than 1</w:t>
      </w:r>
      <w:r>
        <w:rPr>
          <w:rFonts w:ascii="Calibri" w:hAnsi="Calibri" w:cs="Calibri"/>
          <w:color w:val="003399"/>
        </w:rPr>
        <w:t>2</w:t>
      </w:r>
      <w:r w:rsidRPr="00A21A4F">
        <w:rPr>
          <w:rFonts w:ascii="Calibri" w:hAnsi="Calibri" w:cs="Calibri"/>
          <w:color w:val="003399"/>
        </w:rPr>
        <w:t xml:space="preserve"> years of experience.</w:t>
      </w:r>
      <w:r>
        <w:rPr>
          <w:rFonts w:ascii="Calibri" w:hAnsi="Calibri" w:cs="Calibri"/>
          <w:color w:val="003399"/>
        </w:rPr>
        <w:t xml:space="preserve"> </w:t>
      </w:r>
    </w:p>
    <w:p w:rsidR="00454026" w:rsidRDefault="00454026" w:rsidP="000D7ABC">
      <w:pPr>
        <w:pStyle w:val="ListParagraph"/>
        <w:numPr>
          <w:ilvl w:val="0"/>
          <w:numId w:val="13"/>
        </w:numPr>
        <w:rPr>
          <w:rFonts w:ascii="Calibri" w:hAnsi="Calibri" w:cs="Calibri"/>
          <w:color w:val="003399"/>
        </w:rPr>
      </w:pPr>
      <w:r w:rsidRPr="00A21A4F">
        <w:rPr>
          <w:rFonts w:ascii="Calibri" w:hAnsi="Calibri" w:cs="Calibri"/>
          <w:color w:val="003399"/>
        </w:rPr>
        <w:t>Most Experience</w:t>
      </w:r>
      <w:r>
        <w:rPr>
          <w:rFonts w:ascii="Calibri" w:hAnsi="Calibri" w:cs="Calibri"/>
          <w:color w:val="003399"/>
        </w:rPr>
        <w:t>d person</w:t>
      </w:r>
      <w:r w:rsidRPr="00A21A4F">
        <w:rPr>
          <w:rFonts w:ascii="Calibri" w:hAnsi="Calibri" w:cs="Calibri"/>
          <w:color w:val="003399"/>
        </w:rPr>
        <w:t xml:space="preserve"> in Application.</w:t>
      </w:r>
    </w:p>
    <w:p w:rsidR="00454026" w:rsidRDefault="00454026" w:rsidP="000D7ABC">
      <w:pPr>
        <w:pStyle w:val="ListParagraph"/>
        <w:numPr>
          <w:ilvl w:val="0"/>
          <w:numId w:val="13"/>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p>
    <w:p w:rsidR="00454026" w:rsidRPr="00341928" w:rsidRDefault="00AF7B5D" w:rsidP="000D7ABC">
      <w:pPr>
        <w:pStyle w:val="ListParagraph"/>
        <w:numPr>
          <w:ilvl w:val="0"/>
          <w:numId w:val="13"/>
        </w:numPr>
        <w:rPr>
          <w:rFonts w:ascii="Calibri" w:hAnsi="Calibri" w:cs="Calibri"/>
          <w:color w:val="003399"/>
        </w:rPr>
      </w:pPr>
      <w:r>
        <w:rPr>
          <w:rFonts w:ascii="Calibri" w:hAnsi="Calibri" w:cs="Calibri"/>
          <w:color w:val="003399"/>
        </w:rPr>
        <w:t>UPM has 8</w:t>
      </w:r>
      <w:r w:rsidR="00454026">
        <w:rPr>
          <w:rFonts w:ascii="Calibri" w:hAnsi="Calibri" w:cs="Calibri"/>
          <w:color w:val="003399"/>
        </w:rPr>
        <w:t xml:space="preserve">00 solutions/services created for its consumers.  UPM has 90 consumers and * Data Sources. To create a universal solutions one needs to have an internal knowledge of all these consumer, which is a big task and can’t be transferred easily. </w:t>
      </w:r>
    </w:p>
    <w:p w:rsidR="00454026" w:rsidRPr="00341928" w:rsidRDefault="00454026" w:rsidP="0049545F">
      <w:pPr>
        <w:pStyle w:val="msolistparagraph0"/>
        <w:ind w:left="0"/>
        <w:rPr>
          <w:rFonts w:eastAsiaTheme="minorHAnsi" w:cs="Calibri"/>
          <w:color w:val="003399"/>
          <w:lang w:eastAsia="en-US"/>
        </w:rPr>
      </w:pPr>
      <w:r w:rsidRPr="00341928">
        <w:rPr>
          <w:rFonts w:eastAsiaTheme="minorHAnsi" w:cs="Calibri"/>
          <w:color w:val="003399"/>
          <w:lang w:eastAsia="en-US"/>
        </w:rPr>
        <w:lastRenderedPageBreak/>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Optum accounts for medium and large scale corporate accounts. </w:t>
      </w:r>
    </w:p>
    <w:p w:rsidR="00454026" w:rsidRDefault="00454026" w:rsidP="0049545F">
      <w:pPr>
        <w:pStyle w:val="msolistparagraph0"/>
        <w:ind w:left="0"/>
        <w:rPr>
          <w:rFonts w:eastAsiaTheme="minorHAnsi" w:cs="Calibri"/>
          <w:color w:val="003399"/>
          <w:lang w:eastAsia="en-US"/>
        </w:rPr>
      </w:pPr>
    </w:p>
    <w:p w:rsidR="0049545F" w:rsidRPr="0032022F" w:rsidRDefault="0049545F" w:rsidP="0049545F">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w:t>
      </w:r>
      <w:r>
        <w:rPr>
          <w:rFonts w:ascii="Calibri" w:hAnsi="Calibri" w:cs="Calibri"/>
          <w:color w:val="003399"/>
        </w:rPr>
        <w:t>Gogia</w:t>
      </w:r>
      <w:r w:rsidRPr="0032022F">
        <w:rPr>
          <w:rFonts w:ascii="Calibri" w:hAnsi="Calibri" w:cs="Calibri"/>
          <w:color w:val="003399"/>
        </w:rPr>
        <w:t xml:space="preserve"> has the subject matter expertise, technological skills, and in-depth knowledge on </w:t>
      </w:r>
      <w:r>
        <w:rPr>
          <w:rFonts w:ascii="Calibri" w:hAnsi="Calibri" w:cs="Calibri"/>
          <w:color w:val="003399"/>
        </w:rPr>
        <w:t xml:space="preserve">United Programming Model 3 (UPM), Foundation Framework 2, MORC Framework, MINDI configuration application, AE LogViewer, AE SUIT, AE MQ Visualizer tool </w:t>
      </w:r>
      <w:r w:rsidRPr="0032022F">
        <w:rPr>
          <w:rFonts w:ascii="Calibri" w:hAnsi="Calibri" w:cs="Calibri"/>
          <w:color w:val="003399"/>
        </w:rPr>
        <w:t>and Medicare &amp; Retirement application.</w:t>
      </w:r>
    </w:p>
    <w:p w:rsidR="0049545F" w:rsidRPr="0049545F" w:rsidRDefault="0049545F" w:rsidP="0049545F">
      <w:pPr>
        <w:rPr>
          <w:rFonts w:ascii="Calibri" w:hAnsi="Calibri" w:cs="Calibri"/>
          <w:color w:val="003399"/>
        </w:rPr>
      </w:pPr>
      <w:r>
        <w:rPr>
          <w:rFonts w:ascii="Calibri" w:hAnsi="Calibri" w:cs="Calibri"/>
          <w:color w:val="003399"/>
        </w:rPr>
        <w:t xml:space="preserve">As a Technical Liaison, Anil </w:t>
      </w:r>
      <w:r w:rsidRPr="0032022F">
        <w:rPr>
          <w:rFonts w:ascii="Calibri" w:hAnsi="Calibri" w:cs="Calibri"/>
          <w:color w:val="003399"/>
        </w:rPr>
        <w:t>is expected to work with multiple projects business analysts to understand and capture not only the business requirements bu</w:t>
      </w:r>
      <w:r>
        <w:rPr>
          <w:rFonts w:ascii="Calibri" w:hAnsi="Calibri" w:cs="Calibri"/>
          <w:color w:val="003399"/>
        </w:rPr>
        <w:t>t also technical requirements.</w:t>
      </w:r>
    </w:p>
    <w:p w:rsidR="0049545F" w:rsidRPr="006174CA" w:rsidRDefault="0049545F" w:rsidP="0049545F">
      <w:pPr>
        <w:pStyle w:val="msolistparagraph0"/>
        <w:ind w:left="0"/>
        <w:jc w:val="both"/>
        <w:rPr>
          <w:b/>
          <w:color w:val="003399"/>
        </w:rPr>
      </w:pPr>
      <w:r w:rsidRPr="006174CA">
        <w:rPr>
          <w:b/>
          <w:color w:val="003399"/>
        </w:rPr>
        <w:t>Impact on the US Business</w:t>
      </w:r>
    </w:p>
    <w:p w:rsidR="0049545F" w:rsidRDefault="0049545F" w:rsidP="0049545F">
      <w:pPr>
        <w:pStyle w:val="msolistparagraph0"/>
        <w:ind w:left="0"/>
        <w:rPr>
          <w:rFonts w:eastAsiaTheme="minorHAnsi" w:cs="Calibri"/>
          <w:color w:val="003399"/>
          <w:lang w:eastAsia="en-US"/>
        </w:rPr>
      </w:pPr>
    </w:p>
    <w:p w:rsidR="00AF7B5D" w:rsidRDefault="00454026" w:rsidP="0049545F">
      <w:pPr>
        <w:pStyle w:val="msolistparagraph0"/>
        <w:ind w:left="0"/>
        <w:rPr>
          <w:rFonts w:eastAsiaTheme="minorHAnsi" w:cs="Calibri"/>
          <w:color w:val="003399"/>
          <w:lang w:eastAsia="en-US"/>
        </w:rPr>
      </w:pPr>
      <w:r w:rsidRPr="00341928">
        <w:rPr>
          <w:rFonts w:eastAsiaTheme="minorHAnsi" w:cs="Calibri"/>
          <w:color w:val="003399"/>
          <w:lang w:eastAsia="en-US"/>
        </w:rPr>
        <w:t xml:space="preserve">Anil’s absence in the US office would </w:t>
      </w:r>
      <w:r w:rsidRPr="00AF7B5D">
        <w:rPr>
          <w:rFonts w:eastAsiaTheme="minorHAnsi" w:cs="Calibri"/>
          <w:color w:val="003399"/>
          <w:u w:val="single"/>
          <w:lang w:eastAsia="en-US"/>
        </w:rPr>
        <w:t>severely impact UHG’s ability</w:t>
      </w:r>
      <w:r w:rsidRPr="00341928">
        <w:rPr>
          <w:rFonts w:eastAsiaTheme="minorHAnsi" w:cs="Calibri"/>
          <w:color w:val="003399"/>
          <w:lang w:eastAsia="en-US"/>
        </w:rPr>
        <w:t xml:space="preserve"> to perform the UPM3 Framework implementation with consumer and provider and UPM3 migration from old legacy system UPM 2 to new UPM3 framework that could </w:t>
      </w:r>
      <w:r w:rsidRPr="00AF7B5D">
        <w:rPr>
          <w:rFonts w:eastAsiaTheme="minorHAnsi" w:cs="Calibri"/>
          <w:color w:val="003399"/>
          <w:u w:val="single"/>
          <w:lang w:eastAsia="en-US"/>
        </w:rPr>
        <w:t>impose high financial risk</w:t>
      </w:r>
      <w:r w:rsidRPr="00341928">
        <w:rPr>
          <w:rFonts w:eastAsiaTheme="minorHAnsi" w:cs="Calibri"/>
          <w:color w:val="003399"/>
          <w:lang w:eastAsia="en-US"/>
        </w:rPr>
        <w:t xml:space="preserve"> to United Health Group  business since UHG is in contractual agreement with business to migrate the customers ranging from   medium and large scale corporations This could result in </w:t>
      </w:r>
      <w:r w:rsidRPr="00AF7B5D">
        <w:rPr>
          <w:rFonts w:eastAsiaTheme="minorHAnsi" w:cs="Calibri"/>
          <w:color w:val="003399"/>
          <w:u w:val="single"/>
          <w:lang w:eastAsia="en-US"/>
        </w:rPr>
        <w:t>irreparable damage to UHG’s reputation, market competitiveness and its position as a market leader in this segment.</w:t>
      </w:r>
      <w:r w:rsidRPr="00341928">
        <w:rPr>
          <w:rFonts w:eastAsiaTheme="minorHAnsi" w:cs="Calibri"/>
          <w:color w:val="003399"/>
          <w:lang w:eastAsia="en-US"/>
        </w:rPr>
        <w:t xml:space="preserve"> </w:t>
      </w:r>
    </w:p>
    <w:p w:rsidR="00AF7B5D" w:rsidRDefault="00AF7B5D" w:rsidP="00454026">
      <w:pPr>
        <w:pStyle w:val="msolistparagraph0"/>
        <w:ind w:left="360"/>
        <w:rPr>
          <w:rFonts w:eastAsiaTheme="minorHAnsi" w:cs="Calibri"/>
          <w:color w:val="003399"/>
          <w:lang w:eastAsia="en-US"/>
        </w:rPr>
      </w:pP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w:t>
      </w:r>
      <w:r>
        <w:rPr>
          <w:rFonts w:eastAsiaTheme="minorHAnsi" w:cs="Calibri"/>
          <w:color w:val="003399"/>
          <w:lang w:eastAsia="en-US"/>
        </w:rPr>
        <w:t>focus for the next three years.</w:t>
      </w: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Due to ICD10 program </w:t>
      </w:r>
      <w:r>
        <w:rPr>
          <w:rFonts w:eastAsiaTheme="minorHAnsi" w:cs="Calibri"/>
          <w:color w:val="003399"/>
          <w:lang w:eastAsia="en-US"/>
        </w:rPr>
        <w:t xml:space="preserve">United </w:t>
      </w:r>
      <w:r w:rsidRPr="008607BD">
        <w:rPr>
          <w:rFonts w:eastAsiaTheme="minorHAnsi" w:cs="Calibri"/>
          <w:color w:val="003399"/>
          <w:lang w:eastAsia="en-US"/>
        </w:rPr>
        <w:t xml:space="preserve">needs to </w:t>
      </w:r>
      <w:r>
        <w:rPr>
          <w:rFonts w:eastAsiaTheme="minorHAnsi" w:cs="Calibri"/>
          <w:color w:val="003399"/>
          <w:lang w:eastAsia="en-US"/>
        </w:rPr>
        <w:t>integrate</w:t>
      </w:r>
      <w:r w:rsidRPr="008607BD">
        <w:rPr>
          <w:rFonts w:eastAsiaTheme="minorHAnsi" w:cs="Calibri"/>
          <w:color w:val="003399"/>
          <w:lang w:eastAsia="en-US"/>
        </w:rPr>
        <w:t xml:space="preserve"> all its </w:t>
      </w:r>
      <w:r>
        <w:rPr>
          <w:rFonts w:eastAsiaTheme="minorHAnsi" w:cs="Calibri"/>
          <w:color w:val="003399"/>
          <w:lang w:eastAsia="en-US"/>
        </w:rPr>
        <w:t xml:space="preserve">consumer and provider business application with UPM3 </w:t>
      </w:r>
      <w:r w:rsidRPr="008607BD">
        <w:rPr>
          <w:rFonts w:eastAsiaTheme="minorHAnsi" w:cs="Calibri"/>
          <w:color w:val="003399"/>
          <w:lang w:eastAsia="en-US"/>
        </w:rPr>
        <w:t>for the diagnosis and procedure codes.</w:t>
      </w:r>
      <w:r>
        <w:rPr>
          <w:rFonts w:eastAsiaTheme="minorHAnsi" w:cs="Calibri"/>
          <w:color w:val="003399"/>
          <w:lang w:eastAsia="en-US"/>
        </w:rPr>
        <w:t xml:space="preserve">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w:t>
      </w:r>
      <w:r w:rsidRPr="008607BD">
        <w:rPr>
          <w:rFonts w:eastAsiaTheme="minorHAnsi" w:cs="Calibri"/>
          <w:color w:val="003399"/>
          <w:lang w:eastAsia="en-US"/>
        </w:rPr>
        <w:t xml:space="preserve"> can’t be done at offshore because </w:t>
      </w:r>
      <w:r>
        <w:rPr>
          <w:rFonts w:eastAsiaTheme="minorHAnsi" w:cs="Calibri"/>
          <w:color w:val="003399"/>
          <w:lang w:eastAsia="en-US"/>
        </w:rPr>
        <w:t>of security reason and since each business applications have their own specific need to integrate UPM3 with their application which requires frequent and daily meeting with each business application to understand their requirement. With Non availability of Anil</w:t>
      </w:r>
      <w:r w:rsidRPr="008607BD">
        <w:rPr>
          <w:rFonts w:eastAsiaTheme="minorHAnsi" w:cs="Calibri"/>
          <w:color w:val="003399"/>
          <w:lang w:eastAsia="en-US"/>
        </w:rPr>
        <w:t xml:space="preserve"> </w:t>
      </w:r>
      <w:r>
        <w:rPr>
          <w:rFonts w:eastAsiaTheme="minorHAnsi" w:cs="Calibri"/>
          <w:color w:val="003399"/>
          <w:lang w:eastAsia="en-US"/>
        </w:rPr>
        <w:t>Gogia</w:t>
      </w:r>
      <w:r w:rsidRPr="008607BD">
        <w:rPr>
          <w:rFonts w:eastAsiaTheme="minorHAnsi" w:cs="Calibri"/>
          <w:color w:val="003399"/>
          <w:lang w:eastAsia="en-US"/>
        </w:rPr>
        <w:t xml:space="preserve"> who is knowledgeable with all the technical skills required would affect the business growth and prospects. </w:t>
      </w:r>
    </w:p>
    <w:p w:rsidR="0049545F" w:rsidRDefault="0049545F" w:rsidP="0049545F">
      <w:pPr>
        <w:pStyle w:val="msolistparagraph0"/>
        <w:ind w:left="0"/>
        <w:rPr>
          <w:rFonts w:eastAsiaTheme="minorHAnsi" w:cs="Calibri"/>
          <w:color w:val="003399"/>
          <w:lang w:eastAsia="en-US"/>
        </w:rPr>
      </w:pPr>
    </w:p>
    <w:p w:rsidR="0049545F" w:rsidRPr="008607BD" w:rsidRDefault="0049545F" w:rsidP="0049545F">
      <w:pPr>
        <w:pStyle w:val="msolistparagraph0"/>
        <w:ind w:left="0"/>
        <w:jc w:val="both"/>
        <w:rPr>
          <w:rFonts w:eastAsiaTheme="minorHAnsi" w:cs="Calibri"/>
          <w:color w:val="003399"/>
          <w:lang w:eastAsia="en-US"/>
        </w:rPr>
      </w:pPr>
      <w:r w:rsidRPr="008607BD">
        <w:rPr>
          <w:rFonts w:eastAsiaTheme="minorHAnsi" w:cs="Calibri"/>
          <w:color w:val="003399"/>
          <w:lang w:eastAsia="en-US"/>
        </w:rPr>
        <w:t>Simil</w:t>
      </w:r>
      <w:r>
        <w:rPr>
          <w:rFonts w:eastAsiaTheme="minorHAnsi" w:cs="Calibri"/>
          <w:color w:val="003399"/>
          <w:lang w:eastAsia="en-US"/>
        </w:rPr>
        <w:t>arly Tricare data integration with</w:t>
      </w:r>
      <w:r w:rsidRPr="008607BD">
        <w:rPr>
          <w:rFonts w:eastAsiaTheme="minorHAnsi" w:cs="Calibri"/>
          <w:color w:val="003399"/>
          <w:lang w:eastAsia="en-US"/>
        </w:rPr>
        <w:t xml:space="preserve"> </w:t>
      </w:r>
      <w:r>
        <w:rPr>
          <w:rFonts w:eastAsiaTheme="minorHAnsi" w:cs="Calibri"/>
          <w:color w:val="003399"/>
          <w:lang w:eastAsia="en-US"/>
        </w:rPr>
        <w:t>AE</w:t>
      </w:r>
      <w:r w:rsidRPr="008607BD">
        <w:rPr>
          <w:rFonts w:eastAsiaTheme="minorHAnsi" w:cs="Calibri"/>
          <w:color w:val="003399"/>
          <w:lang w:eastAsia="en-US"/>
        </w:rPr>
        <w:t xml:space="preserve"> </w:t>
      </w:r>
      <w:r>
        <w:rPr>
          <w:rFonts w:eastAsiaTheme="minorHAnsi" w:cs="Calibri"/>
          <w:color w:val="003399"/>
          <w:lang w:eastAsia="en-US"/>
        </w:rPr>
        <w:t>UPM3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49545F" w:rsidRDefault="0049545F" w:rsidP="0049545F">
      <w:pPr>
        <w:pStyle w:val="msolistparagraph0"/>
        <w:ind w:left="0"/>
        <w:rPr>
          <w:rFonts w:eastAsiaTheme="minorHAnsi" w:cs="Calibri"/>
          <w:color w:val="003399"/>
          <w:lang w:eastAsia="en-US"/>
        </w:rPr>
      </w:pPr>
    </w:p>
    <w:p w:rsidR="00454026" w:rsidRPr="00AF7B5D" w:rsidRDefault="00454026" w:rsidP="0049545F">
      <w:pPr>
        <w:pStyle w:val="msolistparagraph0"/>
        <w:ind w:left="0"/>
        <w:rPr>
          <w:rFonts w:eastAsiaTheme="minorHAnsi" w:cs="Calibri"/>
          <w:color w:val="003399"/>
          <w:u w:val="single"/>
          <w:lang w:eastAsia="en-US"/>
        </w:rPr>
      </w:pPr>
      <w:r w:rsidRPr="00AF7B5D">
        <w:rPr>
          <w:rFonts w:eastAsiaTheme="minorHAnsi" w:cs="Calibri"/>
          <w:color w:val="003399"/>
          <w:u w:val="single"/>
          <w:lang w:eastAsia="en-US"/>
        </w:rPr>
        <w:t>Any degradation and/or loss of quality in servicing existing UHG customers would allow competitors to acquire greater market share in this segment resulting in substantial operating and financial losses to UHG.</w:t>
      </w:r>
    </w:p>
    <w:p w:rsidR="00454026" w:rsidRDefault="00454026" w:rsidP="00454026">
      <w:pPr>
        <w:pStyle w:val="msolistparagraph0"/>
        <w:ind w:left="360"/>
      </w:pP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At present no low-risk alternatives to Anil’s travel exist wit</w:t>
      </w:r>
      <w:r w:rsidR="00AF7B5D">
        <w:rPr>
          <w:rFonts w:eastAsiaTheme="minorHAnsi" w:cs="Calibri"/>
          <w:color w:val="003399"/>
          <w:lang w:eastAsia="en-US"/>
        </w:rPr>
        <w:t>h UHG. It would take at least 18-24</w:t>
      </w:r>
      <w:r w:rsidRPr="00E45881">
        <w:rPr>
          <w:rFonts w:eastAsiaTheme="minorHAnsi" w:cs="Calibri"/>
          <w:color w:val="003399"/>
          <w:lang w:eastAsia="en-US"/>
        </w:rPr>
        <w:t xml:space="preserve"> months for someone to obtain training on the AE application and SSS processes as outlined below:</w:t>
      </w:r>
    </w:p>
    <w:p w:rsidR="00454026" w:rsidRPr="00E45881" w:rsidRDefault="00454026" w:rsidP="00454026">
      <w:pPr>
        <w:pStyle w:val="msolistparagraph0"/>
        <w:ind w:left="360"/>
        <w:rPr>
          <w:rFonts w:eastAsiaTheme="minorHAnsi" w:cs="Calibri"/>
          <w:color w:val="003399"/>
          <w:lang w:eastAsia="en-US"/>
        </w:rPr>
      </w:pP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overall Architecture (Design, Components): </w:t>
      </w:r>
      <w:r w:rsidR="00AF7B5D">
        <w:rPr>
          <w:rFonts w:eastAsiaTheme="minorHAnsi" w:cs="Calibri"/>
          <w:color w:val="003399"/>
          <w:lang w:eastAsia="en-US"/>
        </w:rPr>
        <w:t>3</w:t>
      </w:r>
      <w:r w:rsidRPr="00E45881">
        <w:rPr>
          <w:rFonts w:eastAsiaTheme="minorHAnsi" w:cs="Calibri"/>
          <w:color w:val="003399"/>
          <w:lang w:eastAsia="en-US"/>
        </w:rPr>
        <w:t xml:space="preserve"> months</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lastRenderedPageBreak/>
        <w:t xml:space="preserve">AE application’s Integration with interfacing systems: </w:t>
      </w:r>
      <w:r w:rsidR="00AF7B5D">
        <w:rPr>
          <w:rFonts w:eastAsiaTheme="minorHAnsi" w:cs="Calibri"/>
          <w:color w:val="003399"/>
          <w:lang w:eastAsia="en-US"/>
        </w:rPr>
        <w:t>3</w:t>
      </w:r>
      <w:r w:rsidRPr="00E45881">
        <w:rPr>
          <w:rFonts w:eastAsiaTheme="minorHAnsi" w:cs="Calibri"/>
          <w:color w:val="003399"/>
          <w:lang w:eastAsia="en-US"/>
        </w:rPr>
        <w:t xml:space="preserve"> month</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Gaining expert level knowledge on the AE technology stack: </w:t>
      </w:r>
      <w:r w:rsidR="00AF7B5D">
        <w:rPr>
          <w:rFonts w:eastAsiaTheme="minorHAnsi" w:cs="Calibri"/>
          <w:color w:val="003399"/>
          <w:lang w:eastAsia="en-US"/>
        </w:rPr>
        <w:t>2</w:t>
      </w:r>
      <w:r w:rsidRPr="00E45881">
        <w:rPr>
          <w:rFonts w:eastAsiaTheme="minorHAnsi" w:cs="Calibri"/>
          <w:color w:val="003399"/>
          <w:lang w:eastAsia="en-US"/>
        </w:rPr>
        <w:t xml:space="preserve"> months</w:t>
      </w:r>
    </w:p>
    <w:p w:rsidR="00454026" w:rsidRDefault="00AF7B5D" w:rsidP="0049545F">
      <w:pPr>
        <w:pStyle w:val="msolistparagraph0"/>
        <w:ind w:left="0"/>
        <w:rPr>
          <w:rFonts w:eastAsiaTheme="minorHAnsi" w:cs="Calibri"/>
          <w:color w:val="003399"/>
          <w:lang w:eastAsia="en-US"/>
        </w:rPr>
      </w:pPr>
      <w:r>
        <w:rPr>
          <w:rFonts w:eastAsiaTheme="minorHAnsi" w:cs="Calibri"/>
          <w:color w:val="003399"/>
          <w:lang w:eastAsia="en-US"/>
        </w:rPr>
        <w:t>UPM3 Framework</w:t>
      </w:r>
      <w:r w:rsidR="00454026" w:rsidRPr="00E45881">
        <w:rPr>
          <w:rFonts w:eastAsiaTheme="minorHAnsi" w:cs="Calibri"/>
          <w:color w:val="003399"/>
          <w:lang w:eastAsia="en-US"/>
        </w:rPr>
        <w:t xml:space="preserve">: </w:t>
      </w:r>
      <w:r>
        <w:rPr>
          <w:rFonts w:eastAsiaTheme="minorHAnsi" w:cs="Calibri"/>
          <w:color w:val="003399"/>
          <w:lang w:eastAsia="en-US"/>
        </w:rPr>
        <w:t>4</w:t>
      </w:r>
      <w:r w:rsidR="00454026" w:rsidRPr="00E45881">
        <w:rPr>
          <w:rFonts w:eastAsiaTheme="minorHAnsi" w:cs="Calibri"/>
          <w:color w:val="003399"/>
          <w:lang w:eastAsia="en-US"/>
        </w:rPr>
        <w:t xml:space="preserve"> month</w:t>
      </w:r>
      <w:r>
        <w:rPr>
          <w:rFonts w:eastAsiaTheme="minorHAnsi" w:cs="Calibri"/>
          <w:color w:val="003399"/>
          <w:lang w:eastAsia="en-US"/>
        </w:rPr>
        <w:t>s</w:t>
      </w:r>
      <w:r w:rsidR="00454026" w:rsidRPr="00E45881">
        <w:rPr>
          <w:rFonts w:eastAsiaTheme="minorHAnsi" w:cs="Calibri"/>
          <w:color w:val="003399"/>
          <w:lang w:eastAsia="en-US"/>
        </w:rPr>
        <w:t xml:space="preserve"> </w:t>
      </w:r>
    </w:p>
    <w:p w:rsidR="00AF7B5D" w:rsidRDefault="00AF7B5D" w:rsidP="0049545F">
      <w:pPr>
        <w:pStyle w:val="msolistparagraph0"/>
        <w:ind w:left="0"/>
        <w:rPr>
          <w:rFonts w:eastAsiaTheme="minorHAnsi" w:cs="Calibri"/>
          <w:color w:val="003399"/>
          <w:lang w:eastAsia="en-US"/>
        </w:rPr>
      </w:pPr>
      <w:r>
        <w:rPr>
          <w:rFonts w:eastAsiaTheme="minorHAnsi" w:cs="Calibri"/>
          <w:color w:val="003399"/>
          <w:lang w:eastAsia="en-US"/>
        </w:rPr>
        <w:t>AE tools: - 2 months</w:t>
      </w:r>
    </w:p>
    <w:p w:rsidR="00AF7B5D" w:rsidRPr="00E45881" w:rsidRDefault="00AF7B5D" w:rsidP="0049545F">
      <w:pPr>
        <w:pStyle w:val="msolistparagraph0"/>
        <w:ind w:left="0"/>
        <w:rPr>
          <w:rFonts w:eastAsiaTheme="minorHAnsi" w:cs="Calibri"/>
          <w:color w:val="003399"/>
          <w:lang w:eastAsia="en-US"/>
        </w:rPr>
      </w:pPr>
      <w:r>
        <w:rPr>
          <w:rFonts w:eastAsiaTheme="minorHAnsi" w:cs="Calibri"/>
          <w:color w:val="003399"/>
          <w:lang w:eastAsia="en-US"/>
        </w:rPr>
        <w:t>Production Environment, Production Support: - 2 months</w:t>
      </w:r>
    </w:p>
    <w:p w:rsidR="00454026" w:rsidRPr="00E45881" w:rsidRDefault="00AF7B5D" w:rsidP="0049545F">
      <w:pPr>
        <w:pStyle w:val="msolistparagraph0"/>
        <w:ind w:left="0"/>
        <w:rPr>
          <w:rFonts w:eastAsiaTheme="minorHAnsi" w:cs="Calibri"/>
          <w:color w:val="003399"/>
          <w:lang w:eastAsia="en-US"/>
        </w:rPr>
      </w:pPr>
      <w:r>
        <w:rPr>
          <w:rFonts w:eastAsiaTheme="minorHAnsi" w:cs="Calibri"/>
          <w:color w:val="003399"/>
          <w:lang w:eastAsia="en-US"/>
        </w:rPr>
        <w:t>AE Consumer and Provider applications knowledge: - 3 months</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UHG’s United Development Process: 1 month</w:t>
      </w:r>
    </w:p>
    <w:p w:rsidR="00454026" w:rsidRPr="00E45881"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Healthcare Standards, terminologies and methodologies: 1 month</w:t>
      </w:r>
    </w:p>
    <w:p w:rsidR="00454026" w:rsidRPr="00E45881" w:rsidRDefault="00454026" w:rsidP="00454026">
      <w:pPr>
        <w:pStyle w:val="msolistparagraph0"/>
        <w:ind w:left="360"/>
        <w:rPr>
          <w:rFonts w:eastAsiaTheme="minorHAnsi" w:cs="Calibri"/>
          <w:color w:val="003399"/>
          <w:lang w:eastAsia="en-US"/>
        </w:rPr>
      </w:pPr>
    </w:p>
    <w:p w:rsidR="00AF7B5D" w:rsidRDefault="00454026" w:rsidP="0049545F">
      <w:pPr>
        <w:pStyle w:val="msolistparagraph0"/>
        <w:ind w:left="0"/>
        <w:rPr>
          <w:rFonts w:eastAsiaTheme="minorHAnsi" w:cs="Calibri"/>
          <w:color w:val="003399"/>
          <w:lang w:eastAsia="en-US"/>
        </w:rPr>
      </w:pPr>
      <w:r w:rsidRPr="00E45881">
        <w:rPr>
          <w:rFonts w:eastAsiaTheme="minorHAnsi" w:cs="Calibri"/>
          <w:color w:val="003399"/>
          <w:lang w:eastAsia="en-US"/>
        </w:rPr>
        <w:t xml:space="preserve">These trainings would give any employee only the theoretical knowledge of AE application domain and technology and </w:t>
      </w:r>
      <w:r w:rsidR="00AF7B5D">
        <w:rPr>
          <w:rFonts w:eastAsiaTheme="minorHAnsi" w:cs="Calibri"/>
          <w:color w:val="003399"/>
          <w:lang w:eastAsia="en-US"/>
        </w:rPr>
        <w:t>Production Support</w:t>
      </w:r>
      <w:r w:rsidRPr="00E45881">
        <w:rPr>
          <w:rFonts w:eastAsiaTheme="minorHAnsi" w:cs="Calibri"/>
          <w:color w:val="003399"/>
          <w:lang w:eastAsia="en-US"/>
        </w:rPr>
        <w:t xml:space="preserve"> processes and procedures knowledge. </w:t>
      </w:r>
    </w:p>
    <w:p w:rsidR="0049545F" w:rsidRDefault="0049545F" w:rsidP="0049545F">
      <w:pPr>
        <w:pStyle w:val="msolistparagraph0"/>
        <w:ind w:left="0"/>
        <w:rPr>
          <w:rFonts w:eastAsiaTheme="minorHAnsi" w:cs="Calibri"/>
          <w:color w:val="003399"/>
          <w:lang w:eastAsia="en-US"/>
        </w:rPr>
      </w:pPr>
    </w:p>
    <w:p w:rsidR="0049545F" w:rsidRPr="00D729B7" w:rsidRDefault="00454026" w:rsidP="0049545F">
      <w:pPr>
        <w:pStyle w:val="msolistparagraph0"/>
        <w:ind w:left="0"/>
        <w:jc w:val="both"/>
        <w:rPr>
          <w:color w:val="003399"/>
        </w:rPr>
      </w:pPr>
      <w:r w:rsidRPr="00E45881">
        <w:rPr>
          <w:rFonts w:eastAsiaTheme="minorHAnsi" w:cs="Calibri"/>
          <w:color w:val="003399"/>
          <w:lang w:eastAsia="en-US"/>
        </w:rPr>
        <w:t xml:space="preserve">Anil has acquired expert level working knowledge in these areas by working on design, development and day to day operations for the past 96 months. His expertise with AE UPM, WMB, FF and EX Experience and AE </w:t>
      </w:r>
      <w:r w:rsidR="00AF7B5D">
        <w:rPr>
          <w:rFonts w:eastAsiaTheme="minorHAnsi" w:cs="Calibri"/>
          <w:color w:val="003399"/>
          <w:lang w:eastAsia="en-US"/>
        </w:rPr>
        <w:t xml:space="preserve">Production and Infrastructure knowledge </w:t>
      </w:r>
      <w:r w:rsidRPr="00E45881">
        <w:rPr>
          <w:rFonts w:eastAsiaTheme="minorHAnsi" w:cs="Calibri"/>
          <w:color w:val="003399"/>
          <w:lang w:eastAsia="en-US"/>
        </w:rPr>
        <w:t>cannot be transferred without investing substantial effort, time, and money. If Anil were to train other employee, this would severely impact Anil and the employee’s productivity and ability to contribute full-time to the AE operations for the whole training duration thereby impacting AE service levels during this period resulting in significant loss to UHG’s business as detailed above.</w:t>
      </w:r>
      <w:r w:rsidR="00AF7B5D">
        <w:rPr>
          <w:rFonts w:eastAsiaTheme="minorHAnsi" w:cs="Calibri"/>
          <w:color w:val="003399"/>
          <w:lang w:eastAsia="en-US"/>
        </w:rPr>
        <w:t xml:space="preserve"> </w:t>
      </w:r>
      <w:r w:rsidR="0049545F">
        <w:rPr>
          <w:color w:val="003399"/>
        </w:rPr>
        <w:t>Even to train the person Anil</w:t>
      </w:r>
      <w:r w:rsidR="0049545F" w:rsidRPr="00D729B7">
        <w:rPr>
          <w:color w:val="003399"/>
        </w:rPr>
        <w:t xml:space="preserve"> should be in US, because only physical hands-on sessions will be effective and give more confidence for the Development resource to handle the projects. Training the person through WebEx will not suffice in this case.</w:t>
      </w:r>
    </w:p>
    <w:p w:rsidR="0049545F" w:rsidRPr="00D729B7" w:rsidRDefault="0049545F" w:rsidP="0049545F">
      <w:pPr>
        <w:pStyle w:val="msolistparagraph0"/>
        <w:ind w:left="0"/>
        <w:jc w:val="both"/>
        <w:rPr>
          <w:color w:val="003399"/>
        </w:rPr>
      </w:pPr>
      <w:r w:rsidRPr="00D729B7">
        <w:rPr>
          <w:color w:val="003399"/>
        </w:rPr>
        <w:t xml:space="preserve">This results in a delay of 12 months for one resource to new integration programs timelines and would have significant impact to the timelines &amp; the commitments made to our business &amp; technology partners.  Already with shortage of Resources on board( US) in </w:t>
      </w:r>
      <w:r>
        <w:rPr>
          <w:color w:val="003399"/>
        </w:rPr>
        <w:t>UPM</w:t>
      </w:r>
      <w:r w:rsidRPr="00D729B7">
        <w:rPr>
          <w:color w:val="003399"/>
        </w:rPr>
        <w:t xml:space="preserve">, </w:t>
      </w:r>
      <w:r>
        <w:rPr>
          <w:color w:val="003399"/>
        </w:rPr>
        <w:t xml:space="preserve">WMB </w:t>
      </w:r>
      <w:r w:rsidRPr="00D729B7">
        <w:rPr>
          <w:color w:val="003399"/>
        </w:rPr>
        <w:t xml:space="preserve">and Medicare &amp; Retirement applications  lot of critical  future assignments are running with delays , not having  </w:t>
      </w:r>
      <w:r>
        <w:rPr>
          <w:color w:val="003399"/>
        </w:rPr>
        <w:t>Anil</w:t>
      </w:r>
      <w:r w:rsidRPr="00D729B7">
        <w:rPr>
          <w:color w:val="003399"/>
        </w:rPr>
        <w:t xml:space="preserve"> </w:t>
      </w:r>
      <w:r>
        <w:rPr>
          <w:color w:val="003399"/>
        </w:rPr>
        <w:t>Gogia</w:t>
      </w:r>
      <w:r w:rsidRPr="00D729B7">
        <w:rPr>
          <w:color w:val="003399"/>
        </w:rPr>
        <w:t xml:space="preserve"> will add on the delays which will have direct impact on the business .</w:t>
      </w:r>
    </w:p>
    <w:p w:rsidR="0049545F" w:rsidRPr="004374C7" w:rsidRDefault="0049545F" w:rsidP="0049545F">
      <w:pPr>
        <w:pStyle w:val="msolistparagraph0"/>
        <w:ind w:left="0"/>
        <w:jc w:val="both"/>
        <w:rPr>
          <w:color w:val="003399"/>
        </w:rPr>
      </w:pPr>
    </w:p>
    <w:p w:rsidR="00454026" w:rsidRDefault="00454026" w:rsidP="0049545F">
      <w:pPr>
        <w:pStyle w:val="msolistparagraph0"/>
        <w:ind w:left="0"/>
        <w:rPr>
          <w:b/>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54026" w:rsidRDefault="00454026" w:rsidP="00454026">
      <w:pPr>
        <w:rPr>
          <w:rFonts w:ascii="Calibri" w:hAnsi="Calibri" w:cs="Calibri"/>
          <w:color w:val="003399"/>
        </w:rPr>
      </w:pPr>
      <w:r w:rsidRPr="002E7910">
        <w:rPr>
          <w:rFonts w:ascii="Calibri" w:hAnsi="Calibri" w:cs="Calibri"/>
          <w:color w:val="003399"/>
          <w:u w:val="single"/>
        </w:rPr>
        <w:t xml:space="preserve">Business Agility and </w:t>
      </w:r>
      <w:r w:rsidR="00AF7B5D">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 and with full proof security. </w:t>
      </w:r>
    </w:p>
    <w:p w:rsidR="00454026" w:rsidRDefault="00454026" w:rsidP="00454026">
      <w:pPr>
        <w:rPr>
          <w:rFonts w:ascii="Calibri" w:hAnsi="Calibri" w:cs="Calibri"/>
          <w:color w:val="003399"/>
        </w:rPr>
      </w:pP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454026" w:rsidRPr="0036114E" w:rsidRDefault="00454026" w:rsidP="00454026">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w:t>
      </w:r>
      <w:r>
        <w:rPr>
          <w:rFonts w:ascii="Calibri" w:hAnsi="Calibri" w:cs="Calibri"/>
          <w:color w:val="003399"/>
        </w:rPr>
        <w:lastRenderedPageBreak/>
        <w:t>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This becomes an asset where we need to implement an aggressive Consumer requirement into implementation in a fast business dynamic need to show case before market needs changes.</w:t>
      </w:r>
    </w:p>
    <w:p w:rsidR="00454026" w:rsidRDefault="00454026" w:rsidP="00454026">
      <w:pPr>
        <w:rPr>
          <w:rFonts w:ascii="Calibri" w:hAnsi="Calibri" w:cs="Calibri"/>
          <w:color w:val="003399"/>
        </w:rPr>
      </w:pPr>
      <w:r w:rsidRPr="00A23992">
        <w:rPr>
          <w:rFonts w:ascii="Calibri" w:hAnsi="Calibri" w:cs="Calibri"/>
          <w:color w:val="003399"/>
          <w:u w:val="single"/>
        </w:rPr>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9679CF" w:rsidRDefault="009679CF" w:rsidP="009679CF">
      <w:pPr>
        <w:pStyle w:val="ListParagraph"/>
        <w:ind w:hanging="360"/>
        <w:rPr>
          <w:b/>
          <w:bCs/>
        </w:rPr>
      </w:pPr>
    </w:p>
    <w:p w:rsidR="009679CF" w:rsidRPr="00DC05E8"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He has over 8</w:t>
      </w:r>
      <w:r w:rsidRPr="00CA0F50">
        <w:rPr>
          <w:rFonts w:ascii="Calibri" w:hAnsi="Calibri" w:cs="Calibri"/>
          <w:color w:val="003399"/>
        </w:rPr>
        <w:t xml:space="preserve"> year</w:t>
      </w:r>
      <w:r>
        <w:rPr>
          <w:rFonts w:ascii="Calibri" w:hAnsi="Calibri" w:cs="Calibri"/>
          <w:color w:val="003399"/>
        </w:rPr>
        <w:t>s</w:t>
      </w:r>
      <w:r w:rsidRPr="00CA0F50">
        <w:rPr>
          <w:rFonts w:ascii="Calibri" w:hAnsi="Calibri" w:cs="Calibri"/>
          <w:color w:val="003399"/>
        </w:rPr>
        <w:t xml:space="preserve"> </w:t>
      </w:r>
      <w:r>
        <w:rPr>
          <w:rFonts w:ascii="Calibri" w:hAnsi="Calibri" w:cs="Calibri"/>
          <w:color w:val="003399"/>
        </w:rPr>
        <w:t xml:space="preserve">of </w:t>
      </w:r>
      <w:r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Pr="00CA0F50">
        <w:rPr>
          <w:rFonts w:ascii="Calibri" w:hAnsi="Calibri" w:cs="Calibri"/>
          <w:color w:val="003399"/>
        </w:rPr>
        <w:t>and Medicare and Retirement.</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is the subject matter expert for claim, provider, Member, sales, agents etc. for these applic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 xml:space="preserve">He has developed major modules for </w:t>
      </w:r>
      <w:r>
        <w:rPr>
          <w:rFonts w:ascii="Calibri" w:hAnsi="Calibri" w:cs="Calibri"/>
          <w:color w:val="003399"/>
        </w:rPr>
        <w:t>AE applications and architected, designed and developed UPM3 Framework, and associated tools and framework like MORC Framework, MINDI configuration applications, AE LogViewer, and AE SUIT, Contract Management, Foundation Framework and AE MQ Visualizer tool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pth knowledge of these applications as well as existing US healthcare busines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rtualization tool like CA LISA, HP QTP, Selenium, ESB appliances like IBM XI52 Data power, CA Layer 7, </w:t>
      </w:r>
      <w:r w:rsidRPr="00CA0F50">
        <w:rPr>
          <w:rFonts w:ascii="Calibri" w:hAnsi="Calibri" w:cs="Calibri"/>
          <w:color w:val="003399"/>
        </w:rPr>
        <w:t xml:space="preserve"> ETL tools like SSIS, data stage and </w:t>
      </w:r>
      <w:r>
        <w:rPr>
          <w:rFonts w:ascii="Calibri" w:hAnsi="Calibri" w:cs="Calibri"/>
          <w:color w:val="003399"/>
        </w:rPr>
        <w:t xml:space="preserve">Mongo DB, </w:t>
      </w:r>
      <w:r w:rsidRPr="00CA0F50">
        <w:rPr>
          <w:rFonts w:ascii="Calibri" w:hAnsi="Calibri" w:cs="Calibri"/>
          <w:color w:val="003399"/>
        </w:rPr>
        <w:t>Oracle, SQL Server, TWS, etc.</w:t>
      </w:r>
    </w:p>
    <w:p w:rsidR="009679CF" w:rsidRPr="00F44A90" w:rsidRDefault="009679CF" w:rsidP="009679CF">
      <w:pPr>
        <w:pStyle w:val="ListParagraph"/>
        <w:ind w:left="360"/>
        <w:rPr>
          <w:rFonts w:ascii="Calibri" w:hAnsi="Calibri" w:cs="Calibri"/>
          <w:color w:val="003399"/>
        </w:rPr>
      </w:pP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454026" w:rsidRPr="00A23992" w:rsidRDefault="009679CF" w:rsidP="00FB090A">
      <w:pPr>
        <w:pStyle w:val="ListParagraph"/>
        <w:ind w:left="360"/>
        <w:rPr>
          <w:rFonts w:ascii="Calibri" w:hAnsi="Calibri" w:cs="Calibri"/>
          <w:color w:val="003399"/>
        </w:rPr>
      </w:pPr>
      <w:r w:rsidRPr="00F44A90">
        <w:rPr>
          <w:rFonts w:ascii="Calibri" w:hAnsi="Calibri" w:cs="Calibri"/>
          <w:color w:val="003399"/>
        </w:rPr>
        <w:lastRenderedPageBreak/>
        <w:t>Combination of Technical skills and healthcare domain like Claim, member, provider and Medicare -Medicai</w:t>
      </w:r>
      <w:r w:rsidR="00FB090A">
        <w:rPr>
          <w:rFonts w:ascii="Calibri" w:hAnsi="Calibri" w:cs="Calibri"/>
          <w:color w:val="003399"/>
        </w:rPr>
        <w:t>d makes him unique.</w:t>
      </w:r>
    </w:p>
    <w:p w:rsidR="00454026" w:rsidRPr="000E5529"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76437E" w:rsidRPr="00AE1FD2" w:rsidRDefault="00BE0465" w:rsidP="00454026">
      <w:pPr>
        <w:rPr>
          <w:rFonts w:ascii="Calibri" w:hAnsi="Calibri" w:cs="Calibri"/>
          <w:color w:val="003399"/>
        </w:rPr>
      </w:pPr>
      <w:r w:rsidRPr="00AE1FD2">
        <w:rPr>
          <w:rFonts w:ascii="Calibri" w:hAnsi="Calibri" w:cs="Calibri"/>
          <w:color w:val="003399"/>
        </w:rPr>
        <w:t>Anil’</w:t>
      </w:r>
      <w:r w:rsidR="00454026" w:rsidRPr="00AE1FD2">
        <w:rPr>
          <w:rFonts w:ascii="Calibri" w:hAnsi="Calibri" w:cs="Calibri"/>
          <w:color w:val="003399"/>
        </w:rPr>
        <w:t xml:space="preserve">s </w:t>
      </w:r>
      <w:r w:rsidR="0076437E" w:rsidRPr="00AE1FD2">
        <w:rPr>
          <w:rFonts w:ascii="Calibri" w:hAnsi="Calibri" w:cs="Calibri"/>
          <w:color w:val="003399"/>
        </w:rPr>
        <w:t xml:space="preserve">learned UHG proprietary knowledge of </w:t>
      </w:r>
      <w:r w:rsidR="00454026" w:rsidRPr="00AE1FD2">
        <w:rPr>
          <w:rFonts w:ascii="Calibri" w:hAnsi="Calibri" w:cs="Calibri"/>
          <w:color w:val="003399"/>
        </w:rPr>
        <w:t>Application Enablement application</w:t>
      </w:r>
      <w:r w:rsidR="0076437E" w:rsidRPr="00AE1FD2">
        <w:rPr>
          <w:rFonts w:ascii="Calibri" w:hAnsi="Calibri" w:cs="Calibri"/>
          <w:color w:val="003399"/>
        </w:rPr>
        <w:t xml:space="preserve"> and UHG Consumer and Provider Business application knowledge by working in 8 years in United Health Group. During his work with United Health Group he faced most of the new and existing issues while participating in Requirement walk through, System Analyst Requirements, AE Development forum,</w:t>
      </w:r>
      <w:r w:rsidR="00454026" w:rsidRPr="00AE1FD2">
        <w:rPr>
          <w:rFonts w:ascii="Calibri" w:hAnsi="Calibri" w:cs="Calibri"/>
          <w:color w:val="003399"/>
        </w:rPr>
        <w:t xml:space="preserve"> </w:t>
      </w:r>
      <w:r w:rsidR="0076437E" w:rsidRPr="00AE1FD2">
        <w:rPr>
          <w:rFonts w:ascii="Calibri" w:hAnsi="Calibri" w:cs="Calibri"/>
          <w:color w:val="003399"/>
        </w:rPr>
        <w:t xml:space="preserve">AE Development discussions, AE Consumer and Provider defect resolution calls, AE Production war room support. </w:t>
      </w:r>
    </w:p>
    <w:p w:rsidR="00F160D4" w:rsidRPr="00AE1FD2" w:rsidRDefault="00F160D4" w:rsidP="00454026">
      <w:pPr>
        <w:rPr>
          <w:rFonts w:ascii="Calibri" w:hAnsi="Calibri" w:cs="Calibri"/>
          <w:color w:val="003399"/>
        </w:rPr>
      </w:pPr>
      <w:r w:rsidRPr="00AE1FD2">
        <w:rPr>
          <w:rFonts w:ascii="Calibri" w:hAnsi="Calibri" w:cs="Calibri"/>
          <w:color w:val="003399"/>
        </w:rPr>
        <w:t>Anil as a Senior Technical Architect, manage Analysis, Design, Architect and Implementation of AE systems. He transforms</w:t>
      </w:r>
      <w:r w:rsidR="0076437E" w:rsidRPr="00AE1FD2">
        <w:rPr>
          <w:rFonts w:ascii="Calibri" w:hAnsi="Calibri" w:cs="Calibri"/>
          <w:color w:val="003399"/>
        </w:rPr>
        <w:t xml:space="preserve"> Business requirements </w:t>
      </w:r>
      <w:r w:rsidRPr="00AE1FD2">
        <w:rPr>
          <w:rFonts w:ascii="Calibri" w:hAnsi="Calibri" w:cs="Calibri"/>
          <w:color w:val="003399"/>
        </w:rPr>
        <w:t>received from Business Stakeholder in</w:t>
      </w:r>
      <w:r w:rsidR="0076437E" w:rsidRPr="00AE1FD2">
        <w:rPr>
          <w:rFonts w:ascii="Calibri" w:hAnsi="Calibri" w:cs="Calibri"/>
          <w:color w:val="003399"/>
        </w:rPr>
        <w:t xml:space="preserve">to Technical service specifications, and then transforming Technical specifications to Service Design and Architecture. </w:t>
      </w:r>
      <w:r w:rsidRPr="00AE1FD2">
        <w:rPr>
          <w:rFonts w:ascii="Calibri" w:hAnsi="Calibri" w:cs="Calibri"/>
          <w:color w:val="003399"/>
        </w:rPr>
        <w:t>After that he is responsible for t</w:t>
      </w:r>
      <w:r w:rsidR="0076437E" w:rsidRPr="00AE1FD2">
        <w:rPr>
          <w:rFonts w:ascii="Calibri" w:hAnsi="Calibri" w:cs="Calibri"/>
          <w:color w:val="003399"/>
        </w:rPr>
        <w:t xml:space="preserve">ransforming </w:t>
      </w:r>
      <w:r w:rsidRPr="00AE1FD2">
        <w:rPr>
          <w:rFonts w:ascii="Calibri" w:hAnsi="Calibri" w:cs="Calibri"/>
          <w:color w:val="003399"/>
        </w:rPr>
        <w:t xml:space="preserve">Service </w:t>
      </w:r>
      <w:r w:rsidR="0076437E" w:rsidRPr="00AE1FD2">
        <w:rPr>
          <w:rFonts w:ascii="Calibri" w:hAnsi="Calibri" w:cs="Calibri"/>
          <w:color w:val="003399"/>
        </w:rPr>
        <w:t xml:space="preserve">Design into Service Development and implementation. </w:t>
      </w:r>
      <w:r w:rsidRPr="00AE1FD2">
        <w:rPr>
          <w:rFonts w:ascii="Calibri" w:hAnsi="Calibri" w:cs="Calibri"/>
          <w:color w:val="003399"/>
        </w:rPr>
        <w:t xml:space="preserve"> </w:t>
      </w:r>
      <w:r w:rsidR="0076437E" w:rsidRPr="00AE1FD2">
        <w:rPr>
          <w:rFonts w:ascii="Calibri" w:hAnsi="Calibri" w:cs="Calibri"/>
          <w:color w:val="003399"/>
        </w:rPr>
        <w:t xml:space="preserve">Along with Analyst and Development responsibilities Anil is also responsible </w:t>
      </w:r>
      <w:r w:rsidRPr="00AE1FD2">
        <w:rPr>
          <w:rFonts w:ascii="Calibri" w:hAnsi="Calibri" w:cs="Calibri"/>
          <w:color w:val="003399"/>
        </w:rPr>
        <w:t xml:space="preserve">for providing Maintenance and Production Support of delivered services to Consumer and Provid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Since his work scope is in entire Lifecycle of AE Services, </w:t>
      </w:r>
      <w:r w:rsidR="00BE0465" w:rsidRPr="00AE1FD2">
        <w:rPr>
          <w:rFonts w:ascii="Calibri" w:hAnsi="Calibri" w:cs="Calibri"/>
          <w:color w:val="003399"/>
        </w:rPr>
        <w:t xml:space="preserve">so </w:t>
      </w:r>
      <w:r w:rsidRPr="00AE1FD2">
        <w:rPr>
          <w:rFonts w:ascii="Calibri" w:hAnsi="Calibri" w:cs="Calibri"/>
          <w:color w:val="003399"/>
        </w:rPr>
        <w:t>he has much more exposure to various business and technical</w:t>
      </w:r>
      <w:r w:rsidR="00BE0465" w:rsidRPr="00AE1FD2">
        <w:rPr>
          <w:rFonts w:ascii="Calibri" w:hAnsi="Calibri" w:cs="Calibri"/>
          <w:color w:val="003399"/>
        </w:rPr>
        <w:t xml:space="preserve"> issue</w:t>
      </w:r>
      <w:r w:rsidRPr="00AE1FD2">
        <w:rPr>
          <w:rFonts w:ascii="Calibri" w:hAnsi="Calibri" w:cs="Calibri"/>
          <w:color w:val="003399"/>
        </w:rPr>
        <w:t>s</w:t>
      </w:r>
      <w:r w:rsidR="00BE0465" w:rsidRPr="00AE1FD2">
        <w:rPr>
          <w:rFonts w:ascii="Calibri" w:hAnsi="Calibri" w:cs="Calibri"/>
          <w:color w:val="003399"/>
        </w:rPr>
        <w:t xml:space="preserve"> and scenario</w:t>
      </w:r>
      <w:r w:rsidRPr="00AE1FD2">
        <w:rPr>
          <w:rFonts w:ascii="Calibri" w:hAnsi="Calibri" w:cs="Calibri"/>
          <w:color w:val="003399"/>
        </w:rPr>
        <w:t>s</w:t>
      </w:r>
      <w:r w:rsidR="00454026" w:rsidRPr="00AE1FD2">
        <w:rPr>
          <w:rFonts w:ascii="Calibri" w:hAnsi="Calibri" w:cs="Calibri"/>
          <w:color w:val="003399"/>
        </w:rPr>
        <w:t xml:space="preserve"> </w:t>
      </w:r>
      <w:r w:rsidRPr="00AE1FD2">
        <w:rPr>
          <w:rFonts w:ascii="Calibri" w:hAnsi="Calibri" w:cs="Calibri"/>
          <w:color w:val="003399"/>
        </w:rPr>
        <w:t xml:space="preserve">while participating in each phase of life cycle </w:t>
      </w:r>
      <w:r w:rsidR="00454026" w:rsidRPr="00AE1FD2">
        <w:rPr>
          <w:rFonts w:ascii="Calibri" w:hAnsi="Calibri" w:cs="Calibri"/>
          <w:color w:val="003399"/>
        </w:rPr>
        <w:t>in comparison to other tea</w:t>
      </w:r>
      <w:r w:rsidR="00BE0465" w:rsidRPr="00AE1FD2">
        <w:rPr>
          <w:rFonts w:ascii="Calibri" w:hAnsi="Calibri" w:cs="Calibri"/>
          <w:color w:val="003399"/>
        </w:rPr>
        <w:t>m member of the team</w:t>
      </w:r>
      <w:r w:rsidRPr="00AE1FD2">
        <w:rPr>
          <w:rFonts w:ascii="Calibri" w:hAnsi="Calibri" w:cs="Calibri"/>
          <w:color w:val="003399"/>
        </w:rPr>
        <w:t xml:space="preserve"> whose involvement is usually in one or two phase of lifecycle</w:t>
      </w:r>
      <w:r w:rsidR="00BE0465" w:rsidRPr="00AE1FD2">
        <w:rPr>
          <w:rFonts w:ascii="Calibri" w:hAnsi="Calibri" w:cs="Calibri"/>
          <w:color w:val="003399"/>
        </w:rPr>
        <w:t xml:space="preserve">. </w:t>
      </w:r>
      <w:r w:rsidRPr="00AE1FD2">
        <w:rPr>
          <w:rFonts w:ascii="Calibri" w:hAnsi="Calibri" w:cs="Calibri"/>
          <w:color w:val="003399"/>
        </w:rPr>
        <w:t xml:space="preserve">That’s way </w:t>
      </w:r>
      <w:r w:rsidR="00BE0465" w:rsidRPr="00AE1FD2">
        <w:rPr>
          <w:rFonts w:ascii="Calibri" w:hAnsi="Calibri" w:cs="Calibri"/>
          <w:color w:val="003399"/>
        </w:rPr>
        <w:t xml:space="preserve">Anil </w:t>
      </w:r>
      <w:r w:rsidR="00454026" w:rsidRPr="00AE1FD2">
        <w:rPr>
          <w:rFonts w:ascii="Calibri" w:hAnsi="Calibri" w:cs="Calibri"/>
          <w:color w:val="003399"/>
        </w:rPr>
        <w:t xml:space="preserve">has </w:t>
      </w:r>
      <w:r w:rsidRPr="00AE1FD2">
        <w:rPr>
          <w:rFonts w:ascii="Calibri" w:hAnsi="Calibri" w:cs="Calibri"/>
          <w:color w:val="003399"/>
        </w:rPr>
        <w:t xml:space="preserve">got </w:t>
      </w:r>
      <w:r w:rsidR="00454026" w:rsidRPr="00AE1FD2">
        <w:rPr>
          <w:rFonts w:ascii="Calibri" w:hAnsi="Calibri" w:cs="Calibri"/>
          <w:color w:val="003399"/>
        </w:rPr>
        <w:t xml:space="preserve">much more deep knowledge of all the process and procedure of the application than oth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Anil gets </w:t>
      </w:r>
      <w:r w:rsidR="00445AA5" w:rsidRPr="00AE1FD2">
        <w:rPr>
          <w:rFonts w:ascii="Calibri" w:hAnsi="Calibri" w:cs="Calibri"/>
          <w:color w:val="003399"/>
        </w:rPr>
        <w:t xml:space="preserve">financial </w:t>
      </w:r>
      <w:r w:rsidRPr="00AE1FD2">
        <w:rPr>
          <w:rFonts w:ascii="Calibri" w:hAnsi="Calibri" w:cs="Calibri"/>
          <w:color w:val="003399"/>
        </w:rPr>
        <w:t xml:space="preserve">compensation for providing Production support of 12 x 7 x 365 days, which reflects in his Salary slips as “Shift Allowance” and because of his specialized knowledge </w:t>
      </w:r>
      <w:r w:rsidR="00445AA5" w:rsidRPr="00AE1FD2">
        <w:rPr>
          <w:rFonts w:ascii="Calibri" w:hAnsi="Calibri" w:cs="Calibri"/>
          <w:color w:val="003399"/>
        </w:rPr>
        <w:t xml:space="preserve">and extensive work scope </w:t>
      </w:r>
      <w:r w:rsidRPr="00AE1FD2">
        <w:rPr>
          <w:rFonts w:ascii="Calibri" w:hAnsi="Calibri" w:cs="Calibri"/>
          <w:color w:val="003399"/>
        </w:rPr>
        <w:t>his salary is comparatively higher than other Senior Technical Architect in the UHG India organization.</w:t>
      </w:r>
    </w:p>
    <w:p w:rsidR="00454026" w:rsidRPr="00AE1FD2" w:rsidRDefault="00454026" w:rsidP="00454026">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w:t>
      </w:r>
      <w:r w:rsidR="00BE0465" w:rsidRPr="00AE1FD2">
        <w:rPr>
          <w:rFonts w:ascii="Calibri" w:hAnsi="Calibri" w:cs="Calibri"/>
          <w:color w:val="003399"/>
        </w:rPr>
        <w:t xml:space="preserve">Healthcare </w:t>
      </w:r>
      <w:r w:rsidRPr="00AE1FD2">
        <w:rPr>
          <w:rFonts w:ascii="Calibri" w:hAnsi="Calibri" w:cs="Calibri"/>
          <w:color w:val="003399"/>
        </w:rPr>
        <w:t xml:space="preserve">technology and he is only team member who is certified in most of these technologies. </w:t>
      </w: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t xml:space="preserve">In over 8 years of employment in UHG India, Anil has gained a very good understanding of UHG internal processes, relationship between various applications and tools (for e.g. </w:t>
      </w:r>
      <w:r w:rsidR="002D696A" w:rsidRPr="00AE1FD2">
        <w:rPr>
          <w:rFonts w:eastAsiaTheme="minorHAnsi" w:cs="Calibri"/>
          <w:color w:val="003399"/>
          <w:lang w:eastAsia="en-US"/>
        </w:rPr>
        <w:t>MORC, MINDI</w:t>
      </w:r>
      <w:r w:rsidR="00F33606" w:rsidRPr="00AE1FD2">
        <w:rPr>
          <w:rFonts w:eastAsiaTheme="minorHAnsi" w:cs="Calibri"/>
          <w:color w:val="003399"/>
          <w:lang w:eastAsia="en-US"/>
        </w:rPr>
        <w:t>, AE LogViewer, AE MQ</w:t>
      </w:r>
      <w:r w:rsidR="002D696A" w:rsidRPr="00AE1FD2">
        <w:rPr>
          <w:rFonts w:eastAsiaTheme="minorHAnsi" w:cs="Calibri"/>
          <w:color w:val="003399"/>
          <w:lang w:eastAsia="en-US"/>
        </w:rPr>
        <w:t xml:space="preserve">Visualizer tool, LISA virtualization tool, </w:t>
      </w:r>
      <w:r w:rsidRPr="00AE1FD2">
        <w:rPr>
          <w:rFonts w:eastAsiaTheme="minorHAnsi" w:cs="Calibri"/>
          <w:color w:val="003399"/>
          <w:lang w:eastAsia="en-US"/>
        </w:rPr>
        <w:t>IBM Datapower/XI52</w:t>
      </w:r>
      <w:r w:rsidR="00F33606" w:rsidRPr="00AE1FD2">
        <w:rPr>
          <w:rFonts w:eastAsiaTheme="minorHAnsi" w:cs="Calibri"/>
          <w:color w:val="003399"/>
          <w:lang w:eastAsia="en-US"/>
        </w:rPr>
        <w:t xml:space="preserve"> appliance tool</w:t>
      </w:r>
      <w:r w:rsidRPr="00AE1FD2">
        <w:rPr>
          <w:rFonts w:eastAsiaTheme="minorHAnsi" w:cs="Calibri"/>
          <w:color w:val="003399"/>
          <w:lang w:eastAsia="en-US"/>
        </w:rPr>
        <w:t>, ITG</w:t>
      </w:r>
      <w:r w:rsidR="00F33606" w:rsidRPr="00AE1FD2">
        <w:rPr>
          <w:rFonts w:eastAsiaTheme="minorHAnsi" w:cs="Calibri"/>
          <w:color w:val="003399"/>
          <w:lang w:eastAsia="en-US"/>
        </w:rPr>
        <w:t xml:space="preserve"> deployment tool</w:t>
      </w:r>
      <w:r w:rsidRPr="00AE1FD2">
        <w:rPr>
          <w:rFonts w:eastAsiaTheme="minorHAnsi" w:cs="Calibri"/>
          <w:color w:val="003399"/>
          <w:lang w:eastAsia="en-US"/>
        </w:rPr>
        <w:t>,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lastRenderedPageBreak/>
        <w:t>To compare with other AE team members, Anil has the maximum experience with in the AE application and has complete knowledge about the application. Anil is the one who has touched all parts of the Project.</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Over his broad experience in UHG India, Anil has also gained domain knowledge related to Provider, Insurance and Claim processing. He also has a very good understanding of Agile and SDLC (System Develop</w:t>
      </w:r>
      <w:r w:rsidR="002D696A" w:rsidRPr="00AE1FD2">
        <w:rPr>
          <w:rFonts w:ascii="Calibri" w:hAnsi="Calibri" w:cs="Calibri"/>
          <w:color w:val="003399"/>
        </w:rPr>
        <w:t xml:space="preserve">ment Life Cycle) methodology.  </w:t>
      </w:r>
      <w:r w:rsidRPr="00AE1FD2">
        <w:rPr>
          <w:rFonts w:ascii="Calibri" w:hAnsi="Calibri" w:cs="Calibri"/>
          <w:color w:val="003399"/>
        </w:rPr>
        <w:t xml:space="preserve">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00BE0465" w:rsidRPr="00AE1FD2">
        <w:rPr>
          <w:rFonts w:ascii="Calibri" w:hAnsi="Calibri" w:cs="Calibri"/>
          <w:color w:val="003399"/>
        </w:rPr>
        <w:t xml:space="preserve">, Manager Excellence award and </w:t>
      </w:r>
      <w:r w:rsidR="00BE0465" w:rsidRPr="006C31EF">
        <w:rPr>
          <w:rFonts w:ascii="Calibri" w:hAnsi="Calibri" w:cs="Calibri"/>
          <w:color w:val="003399"/>
          <w:u w:val="single"/>
        </w:rPr>
        <w:t>B</w:t>
      </w:r>
      <w:r w:rsidRPr="006C31EF">
        <w:rPr>
          <w:rFonts w:ascii="Calibri" w:hAnsi="Calibri" w:cs="Calibri"/>
          <w:color w:val="003399"/>
          <w:u w:val="single"/>
        </w:rPr>
        <w:t>est Manager</w:t>
      </w:r>
      <w:r w:rsidRPr="00AE1FD2">
        <w:rPr>
          <w:rFonts w:ascii="Calibri" w:hAnsi="Calibri" w:cs="Calibri"/>
          <w:color w:val="003399"/>
        </w:rPr>
        <w:t xml:space="preserve"> Technology award for his significant contributions in AE Log</w:t>
      </w:r>
      <w:r w:rsidR="00C716BB" w:rsidRPr="00AE1FD2">
        <w:rPr>
          <w:rFonts w:ascii="Calibri" w:hAnsi="Calibri" w:cs="Calibri"/>
          <w:color w:val="003399"/>
        </w:rPr>
        <w:t>Viewer</w:t>
      </w:r>
      <w:r w:rsidRPr="00AE1FD2">
        <w:rPr>
          <w:rFonts w:ascii="Calibri" w:hAnsi="Calibri" w:cs="Calibri"/>
          <w:color w:val="003399"/>
        </w:rPr>
        <w:t xml:space="preserve">,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w:t>
      </w:r>
      <w:r w:rsidR="003E6E2F" w:rsidRPr="00AE1FD2">
        <w:rPr>
          <w:rFonts w:ascii="Calibri" w:hAnsi="Calibri" w:cs="Calibri"/>
          <w:color w:val="003399"/>
        </w:rPr>
        <w:t xml:space="preserve">in this document </w:t>
      </w:r>
      <w:r w:rsidRPr="00AE1FD2">
        <w:rPr>
          <w:rFonts w:ascii="Calibri" w:hAnsi="Calibri" w:cs="Calibri"/>
          <w:color w:val="003399"/>
        </w:rPr>
        <w:t>are scanned copies of his awards.</w:t>
      </w:r>
    </w:p>
    <w:p w:rsidR="00454026" w:rsidRDefault="00454026">
      <w:pPr>
        <w:rPr>
          <w:rFonts w:ascii="Calibri" w:eastAsia="Calibri" w:hAnsi="Calibri" w:cs="Times New Roman"/>
          <w:b/>
          <w:lang w:eastAsia="ko-KR"/>
        </w:rPr>
      </w:pPr>
      <w:r>
        <w:rPr>
          <w:b/>
        </w:rPr>
        <w:br w:type="page"/>
      </w:r>
    </w:p>
    <w:p w:rsidR="007C0780" w:rsidRDefault="007C0780" w:rsidP="007C0780">
      <w:pPr>
        <w:rPr>
          <w:b/>
        </w:rPr>
      </w:pPr>
      <w:r>
        <w:rPr>
          <w:b/>
        </w:rPr>
        <w:lastRenderedPageBreak/>
        <w:t>Nu</w:t>
      </w:r>
      <w:r w:rsidR="004522FD">
        <w:rPr>
          <w:b/>
        </w:rPr>
        <w:t>mber of Employees</w:t>
      </w:r>
      <w:r>
        <w:rPr>
          <w:b/>
        </w:rPr>
        <w:t>:</w:t>
      </w:r>
      <w:r w:rsidR="004522FD">
        <w:rPr>
          <w:b/>
        </w:rPr>
        <w:t xml:space="preserve"> </w:t>
      </w:r>
      <w:r>
        <w:rPr>
          <w:b/>
        </w:rPr>
        <w:t xml:space="preserve">- Total number of employees in abroad and in the US that acquired the same knowledge of your company’s equipment, system, product, technique, research, service;  and/or processes or procedures as the beneficiary and explain how the beneficiary’s knowledge is “special” or “advanced” </w:t>
      </w:r>
      <w:r w:rsidR="004522FD">
        <w:rPr>
          <w:b/>
        </w:rPr>
        <w:t>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722345" w:rsidRDefault="00722345" w:rsidP="001C6799">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sidR="001E108A">
        <w:rPr>
          <w:rFonts w:ascii="Calibri" w:hAnsi="Calibri" w:cs="Calibri"/>
          <w:color w:val="003399"/>
        </w:rPr>
        <w:t>20</w:t>
      </w:r>
      <w:r>
        <w:rPr>
          <w:rFonts w:ascii="Calibri" w:hAnsi="Calibri" w:cs="Calibri"/>
          <w:color w:val="003399"/>
        </w:rPr>
        <w:t xml:space="preserve"> </w:t>
      </w:r>
      <w:r w:rsidR="00E45881">
        <w:rPr>
          <w:rFonts w:ascii="Calibri" w:hAnsi="Calibri" w:cs="Calibri"/>
          <w:color w:val="003399"/>
        </w:rPr>
        <w:t>Senior Technical Architect</w:t>
      </w:r>
      <w:r>
        <w:rPr>
          <w:rFonts w:ascii="Calibri" w:hAnsi="Calibri" w:cs="Calibri"/>
          <w:color w:val="003399"/>
        </w:rPr>
        <w:t xml:space="preserve"> and out of that 1</w:t>
      </w:r>
      <w:r w:rsidR="00E45881">
        <w:rPr>
          <w:rFonts w:ascii="Calibri" w:hAnsi="Calibri" w:cs="Calibri"/>
          <w:color w:val="003399"/>
        </w:rPr>
        <w:t xml:space="preserve"> </w:t>
      </w:r>
      <w:r w:rsidR="00B5193D">
        <w:rPr>
          <w:rFonts w:ascii="Calibri" w:hAnsi="Calibri" w:cs="Calibri"/>
          <w:color w:val="003399"/>
        </w:rPr>
        <w:t>Architect (who</w:t>
      </w:r>
      <w:r w:rsidR="00E45881">
        <w:rPr>
          <w:rFonts w:ascii="Calibri" w:hAnsi="Calibri" w:cs="Calibri"/>
          <w:color w:val="003399"/>
        </w:rPr>
        <w:t xml:space="preserve"> is Anil Gogia</w:t>
      </w:r>
      <w:r w:rsidR="00B5193D">
        <w:rPr>
          <w:rFonts w:ascii="Calibri" w:hAnsi="Calibri" w:cs="Calibri"/>
          <w:color w:val="003399"/>
        </w:rPr>
        <w:t xml:space="preserve"> and working as Senior Technical Architect for Commercialization initiative</w:t>
      </w:r>
      <w:r w:rsidR="00E45881">
        <w:rPr>
          <w:rFonts w:ascii="Calibri" w:hAnsi="Calibri" w:cs="Calibri"/>
          <w:color w:val="003399"/>
        </w:rPr>
        <w:t>)</w:t>
      </w:r>
      <w:r>
        <w:rPr>
          <w:rFonts w:ascii="Calibri" w:hAnsi="Calibri" w:cs="Calibri"/>
          <w:color w:val="003399"/>
        </w:rPr>
        <w:t xml:space="preserve"> </w:t>
      </w:r>
      <w:r w:rsidRPr="00B1433C">
        <w:rPr>
          <w:rFonts w:ascii="Calibri" w:hAnsi="Calibri" w:cs="Calibri"/>
          <w:color w:val="003399"/>
        </w:rPr>
        <w:t xml:space="preserve">in </w:t>
      </w:r>
      <w:r w:rsidR="00E45881">
        <w:rPr>
          <w:rFonts w:ascii="Calibri" w:hAnsi="Calibri" w:cs="Calibri"/>
          <w:color w:val="003399"/>
        </w:rPr>
        <w:t>AE</w:t>
      </w:r>
      <w:r>
        <w:rPr>
          <w:rFonts w:ascii="Calibri" w:hAnsi="Calibri" w:cs="Calibri"/>
          <w:color w:val="003399"/>
        </w:rPr>
        <w:t xml:space="preserve"> (</w:t>
      </w:r>
      <w:r w:rsidR="00E45881">
        <w:rPr>
          <w:rFonts w:ascii="Calibri" w:hAnsi="Calibri" w:cs="Calibri"/>
          <w:color w:val="003399"/>
        </w:rPr>
        <w:t>Application Enablement</w:t>
      </w:r>
      <w:r>
        <w:rPr>
          <w:rFonts w:ascii="Calibri" w:hAnsi="Calibri" w:cs="Calibri"/>
          <w:color w:val="003399"/>
        </w:rPr>
        <w:t>)</w:t>
      </w:r>
      <w:r w:rsidRPr="00B1433C">
        <w:rPr>
          <w:rFonts w:ascii="Calibri" w:hAnsi="Calibri" w:cs="Calibri"/>
          <w:color w:val="003399"/>
        </w:rPr>
        <w:t xml:space="preserve"> </w:t>
      </w:r>
      <w:r w:rsidR="00E45881">
        <w:rPr>
          <w:rFonts w:ascii="Calibri" w:hAnsi="Calibri" w:cs="Calibri"/>
          <w:color w:val="003399"/>
        </w:rPr>
        <w:t xml:space="preserve">from India and 2 Technical Architect in US and 1 Chief Architect in US. 2 Technical Architect in US are working </w:t>
      </w:r>
      <w:r w:rsidR="00B5193D">
        <w:rPr>
          <w:rFonts w:ascii="Calibri" w:hAnsi="Calibri" w:cs="Calibri"/>
          <w:color w:val="003399"/>
        </w:rPr>
        <w:t xml:space="preserve">for Externalization </w:t>
      </w:r>
      <w:r w:rsidR="00E45881">
        <w:rPr>
          <w:rFonts w:ascii="Calibri" w:hAnsi="Calibri" w:cs="Calibri"/>
          <w:color w:val="003399"/>
        </w:rPr>
        <w:t xml:space="preserve">on Infrastructure Design and </w:t>
      </w:r>
      <w:r w:rsidR="00B5193D">
        <w:rPr>
          <w:rFonts w:ascii="Calibri" w:hAnsi="Calibri" w:cs="Calibri"/>
          <w:color w:val="003399"/>
        </w:rPr>
        <w:t xml:space="preserve">for Cloud Design initiative. Anil Gogia is part of </w:t>
      </w:r>
      <w:r w:rsidRPr="00B1433C">
        <w:rPr>
          <w:rFonts w:ascii="Calibri" w:hAnsi="Calibri" w:cs="Calibri"/>
          <w:color w:val="003399"/>
        </w:rPr>
        <w:t xml:space="preserve">UHGIS </w:t>
      </w:r>
      <w:r w:rsidR="00B5193D">
        <w:rPr>
          <w:rFonts w:ascii="Calibri" w:hAnsi="Calibri" w:cs="Calibri"/>
          <w:color w:val="003399"/>
        </w:rPr>
        <w:t xml:space="preserve">and Organization </w:t>
      </w:r>
      <w:r w:rsidRPr="00B1433C">
        <w:rPr>
          <w:rFonts w:ascii="Calibri" w:hAnsi="Calibri" w:cs="Calibri"/>
          <w:color w:val="003399"/>
        </w:rPr>
        <w:t xml:space="preserve">has application specific </w:t>
      </w:r>
      <w:r w:rsidR="00E45881">
        <w:rPr>
          <w:rFonts w:ascii="Calibri" w:hAnsi="Calibri" w:cs="Calibri"/>
          <w:color w:val="003399"/>
        </w:rPr>
        <w:t xml:space="preserve">Technical Architects </w:t>
      </w:r>
      <w:r w:rsidRPr="00B1433C">
        <w:rPr>
          <w:rFonts w:ascii="Calibri" w:hAnsi="Calibri" w:cs="Calibri"/>
          <w:color w:val="003399"/>
        </w:rPr>
        <w:t xml:space="preserve">to perform project roles and responsibilities with high quality and with good hands on experience on respected application hence </w:t>
      </w:r>
      <w:r w:rsidR="00B5193D">
        <w:rPr>
          <w:rFonts w:ascii="Calibri" w:hAnsi="Calibri" w:cs="Calibri"/>
          <w:color w:val="003399"/>
        </w:rPr>
        <w:t>Technical</w:t>
      </w:r>
      <w:r w:rsidR="00E45881">
        <w:rPr>
          <w:rFonts w:ascii="Calibri" w:hAnsi="Calibri" w:cs="Calibri"/>
          <w:color w:val="003399"/>
        </w:rPr>
        <w:t xml:space="preserve"> Architects</w:t>
      </w:r>
      <w:r w:rsidRPr="00B1433C">
        <w:rPr>
          <w:rFonts w:ascii="Calibri" w:hAnsi="Calibri" w:cs="Calibri"/>
          <w:color w:val="003399"/>
        </w:rPr>
        <w:t xml:space="preserve"> can’t be shared in different projects.</w:t>
      </w:r>
      <w:r>
        <w:rPr>
          <w:rFonts w:ascii="Calibri" w:hAnsi="Calibri" w:cs="Calibri"/>
          <w:color w:val="003399"/>
        </w:rPr>
        <w:t xml:space="preserve"> All </w:t>
      </w:r>
      <w:r w:rsidR="00B5193D">
        <w:rPr>
          <w:rFonts w:ascii="Calibri" w:hAnsi="Calibri" w:cs="Calibri"/>
          <w:color w:val="003399"/>
        </w:rPr>
        <w:t>Technical Architects</w:t>
      </w:r>
      <w:r>
        <w:rPr>
          <w:rFonts w:ascii="Calibri" w:hAnsi="Calibri" w:cs="Calibri"/>
          <w:color w:val="003399"/>
        </w:rPr>
        <w:t xml:space="preserve"> are also with different set of skills to take care their </w:t>
      </w:r>
      <w:r w:rsidR="00B5193D">
        <w:rPr>
          <w:rFonts w:ascii="Calibri" w:hAnsi="Calibri" w:cs="Calibri"/>
          <w:color w:val="003399"/>
        </w:rPr>
        <w:t xml:space="preserve">Project application Design, Architects and </w:t>
      </w:r>
      <w:r>
        <w:rPr>
          <w:rFonts w:ascii="Calibri" w:hAnsi="Calibri" w:cs="Calibri"/>
          <w:color w:val="003399"/>
        </w:rPr>
        <w:t xml:space="preserve">deliverables like someone would be of Mainframe technology, someone for </w:t>
      </w:r>
      <w:r w:rsidR="00B5193D">
        <w:rPr>
          <w:rFonts w:ascii="Calibri" w:hAnsi="Calibri" w:cs="Calibri"/>
          <w:color w:val="003399"/>
        </w:rPr>
        <w:t xml:space="preserve">Healthcare Domain, someone from </w:t>
      </w:r>
      <w:r>
        <w:rPr>
          <w:rFonts w:ascii="Calibri" w:hAnsi="Calibri" w:cs="Calibri"/>
          <w:color w:val="003399"/>
        </w:rPr>
        <w:t xml:space="preserve">Java while only few of them are involved in </w:t>
      </w:r>
      <w:r w:rsidR="00B5193D">
        <w:rPr>
          <w:rFonts w:ascii="Calibri" w:hAnsi="Calibri" w:cs="Calibri"/>
          <w:color w:val="003399"/>
        </w:rPr>
        <w:t>Enterprise Service Bus and Business Process Model projects managed by different Business departments</w:t>
      </w:r>
      <w:r w:rsidRPr="00717EBF">
        <w:rPr>
          <w:rFonts w:ascii="Calibri" w:hAnsi="Calibri" w:cs="Calibri"/>
          <w:color w:val="003399"/>
        </w:rPr>
        <w:t>.</w:t>
      </w:r>
    </w:p>
    <w:p w:rsidR="00A83962" w:rsidRDefault="001C6799" w:rsidP="0082573A">
      <w:pPr>
        <w:keepNext/>
        <w:jc w:val="both"/>
        <w:rPr>
          <w:rFonts w:ascii="Calibri" w:hAnsi="Calibri" w:cs="Calibri"/>
          <w:color w:val="003399"/>
        </w:rPr>
      </w:pPr>
      <w:r w:rsidRPr="0051597A">
        <w:rPr>
          <w:rFonts w:ascii="Calibri" w:hAnsi="Calibri" w:cs="Calibri"/>
          <w:color w:val="003399"/>
        </w:rPr>
        <w:t xml:space="preserve">Out of </w:t>
      </w:r>
      <w:r w:rsidR="00B5193D">
        <w:rPr>
          <w:rFonts w:ascii="Calibri" w:hAnsi="Calibri" w:cs="Calibri"/>
          <w:color w:val="003399"/>
        </w:rPr>
        <w:t xml:space="preserve">around </w:t>
      </w:r>
      <w:r w:rsidR="001E108A">
        <w:rPr>
          <w:rFonts w:ascii="Calibri" w:hAnsi="Calibri" w:cs="Calibri"/>
          <w:color w:val="003399"/>
        </w:rPr>
        <w:t>20</w:t>
      </w:r>
      <w:r w:rsidRPr="0051597A">
        <w:rPr>
          <w:rFonts w:ascii="Calibri" w:hAnsi="Calibri" w:cs="Calibri"/>
          <w:color w:val="003399"/>
        </w:rPr>
        <w:t xml:space="preserve"> </w:t>
      </w:r>
      <w:r w:rsidR="00B5193D">
        <w:rPr>
          <w:rFonts w:ascii="Calibri" w:hAnsi="Calibri" w:cs="Calibri"/>
          <w:color w:val="003399"/>
        </w:rPr>
        <w:t>Technical Architects</w:t>
      </w:r>
      <w:r w:rsidR="00635234" w:rsidRPr="0051597A">
        <w:rPr>
          <w:rFonts w:ascii="Calibri" w:hAnsi="Calibri" w:cs="Calibri"/>
          <w:color w:val="003399"/>
        </w:rPr>
        <w:t xml:space="preserve"> </w:t>
      </w:r>
      <w:r w:rsidRPr="0051597A">
        <w:rPr>
          <w:rFonts w:ascii="Calibri" w:hAnsi="Calibri" w:cs="Calibri"/>
          <w:color w:val="003399"/>
        </w:rPr>
        <w:t xml:space="preserve">who works for various projects in </w:t>
      </w:r>
      <w:r w:rsidR="00E54FE1">
        <w:rPr>
          <w:rFonts w:ascii="Calibri" w:hAnsi="Calibri" w:cs="Calibri"/>
          <w:color w:val="003399"/>
        </w:rPr>
        <w:t xml:space="preserve">PEGA, Database technologies, Data ware housing technologies, </w:t>
      </w:r>
      <w:r w:rsidR="00B5193D">
        <w:rPr>
          <w:rFonts w:ascii="Calibri" w:hAnsi="Calibri" w:cs="Calibri"/>
          <w:color w:val="003399"/>
        </w:rPr>
        <w:t>Enterprise Service Bus, Business Process Model</w:t>
      </w:r>
      <w:r w:rsidRPr="0051597A">
        <w:rPr>
          <w:rFonts w:ascii="Calibri" w:hAnsi="Calibri" w:cs="Calibri"/>
          <w:color w:val="003399"/>
        </w:rPr>
        <w:t xml:space="preserve"> technologies managed by </w:t>
      </w:r>
      <w:r w:rsidR="00E54FE1">
        <w:rPr>
          <w:rFonts w:ascii="Calibri" w:hAnsi="Calibri" w:cs="Calibri"/>
          <w:color w:val="003399"/>
        </w:rPr>
        <w:t>UHGIS</w:t>
      </w:r>
      <w:r w:rsidRPr="0051597A">
        <w:rPr>
          <w:rFonts w:ascii="Calibri" w:hAnsi="Calibri" w:cs="Calibri"/>
          <w:color w:val="003399"/>
        </w:rPr>
        <w:t xml:space="preserve"> at UHG India only Mr. A</w:t>
      </w:r>
      <w:r w:rsidR="00B5193D">
        <w:rPr>
          <w:rFonts w:ascii="Calibri" w:hAnsi="Calibri" w:cs="Calibri"/>
          <w:color w:val="003399"/>
        </w:rPr>
        <w:t>nil</w:t>
      </w:r>
      <w:r w:rsidRPr="0051597A">
        <w:rPr>
          <w:rFonts w:ascii="Calibri" w:hAnsi="Calibri" w:cs="Calibri"/>
          <w:color w:val="003399"/>
        </w:rPr>
        <w:t xml:space="preserve"> is having expert knowledge on </w:t>
      </w:r>
      <w:r w:rsidR="00B5193D">
        <w:rPr>
          <w:rFonts w:ascii="Calibri" w:hAnsi="Calibri" w:cs="Calibri"/>
          <w:color w:val="003399"/>
        </w:rPr>
        <w:t>Application Enablement</w:t>
      </w:r>
      <w:r w:rsidR="00E54FE1">
        <w:rPr>
          <w:rFonts w:ascii="Calibri" w:hAnsi="Calibri" w:cs="Calibri"/>
          <w:color w:val="003399"/>
        </w:rPr>
        <w:t>,</w:t>
      </w:r>
      <w:r w:rsidR="00B5193D">
        <w:rPr>
          <w:rFonts w:ascii="Calibri" w:hAnsi="Calibri" w:cs="Calibri"/>
          <w:color w:val="003399"/>
        </w:rPr>
        <w:t xml:space="preserve"> United Programming Model, Web sphere Message Broker, Foundation Framework </w:t>
      </w:r>
      <w:r w:rsidRPr="0051597A">
        <w:rPr>
          <w:rFonts w:ascii="Calibri" w:hAnsi="Calibri" w:cs="Calibri"/>
          <w:color w:val="003399"/>
        </w:rPr>
        <w:t xml:space="preserve">and Medicare &amp; retirement </w:t>
      </w:r>
      <w:r w:rsidR="00B5193D">
        <w:rPr>
          <w:rFonts w:ascii="Calibri" w:hAnsi="Calibri" w:cs="Calibri"/>
          <w:color w:val="003399"/>
        </w:rPr>
        <w:t>applications</w:t>
      </w:r>
      <w:r w:rsidR="00E54FE1">
        <w:rPr>
          <w:rFonts w:ascii="Calibri" w:hAnsi="Calibri" w:cs="Calibri"/>
          <w:color w:val="003399"/>
        </w:rPr>
        <w:t xml:space="preserve"> and in house developed AE tools</w:t>
      </w:r>
      <w:r w:rsidRPr="0051597A">
        <w:rPr>
          <w:rFonts w:ascii="Calibri" w:hAnsi="Calibri" w:cs="Calibri"/>
          <w:color w:val="003399"/>
        </w:rPr>
        <w:t xml:space="preserve">. He is the only </w:t>
      </w:r>
      <w:r w:rsidR="00B5193D">
        <w:rPr>
          <w:rFonts w:ascii="Calibri" w:hAnsi="Calibri" w:cs="Calibri"/>
          <w:color w:val="003399"/>
        </w:rPr>
        <w:t xml:space="preserve">Technical Architect </w:t>
      </w:r>
      <w:r w:rsidRPr="0051597A">
        <w:rPr>
          <w:rFonts w:ascii="Calibri" w:hAnsi="Calibri" w:cs="Calibri"/>
          <w:color w:val="003399"/>
        </w:rPr>
        <w:t xml:space="preserve">who successfully completed </w:t>
      </w:r>
      <w:r w:rsidR="00E54FE1">
        <w:rPr>
          <w:rFonts w:ascii="Calibri" w:hAnsi="Calibri" w:cs="Calibri"/>
          <w:color w:val="003399"/>
        </w:rPr>
        <w:t xml:space="preserve">PAHM US Healthcare certification and various lean source and class room training of </w:t>
      </w:r>
      <w:r w:rsidRPr="0051597A">
        <w:rPr>
          <w:rFonts w:ascii="Calibri" w:hAnsi="Calibri" w:cs="Calibri"/>
          <w:color w:val="003399"/>
        </w:rPr>
        <w:t>claim and p</w:t>
      </w:r>
      <w:r w:rsidR="00E54FE1">
        <w:rPr>
          <w:rFonts w:ascii="Calibri" w:hAnsi="Calibri" w:cs="Calibri"/>
          <w:color w:val="003399"/>
        </w:rPr>
        <w:t>rovider.</w:t>
      </w:r>
    </w:p>
    <w:p w:rsidR="00971C30" w:rsidRPr="00357EE1" w:rsidRDefault="009912C0" w:rsidP="00764ACE">
      <w:pPr>
        <w:rPr>
          <w:rFonts w:ascii="Calibri" w:hAnsi="Calibri" w:cs="Calibri"/>
          <w:color w:val="003399"/>
        </w:rPr>
      </w:pPr>
      <w:r w:rsidRPr="00357EE1">
        <w:rPr>
          <w:rFonts w:ascii="Calibri" w:hAnsi="Calibri" w:cs="Calibri"/>
          <w:color w:val="003399"/>
        </w:rPr>
        <w:t xml:space="preserve">Currently there are </w:t>
      </w:r>
      <w:r w:rsidR="00764ACE">
        <w:rPr>
          <w:rFonts w:ascii="Calibri" w:hAnsi="Calibri" w:cs="Calibri"/>
          <w:color w:val="003399"/>
        </w:rPr>
        <w:t>22</w:t>
      </w:r>
      <w:r w:rsidRPr="00357EE1">
        <w:rPr>
          <w:rFonts w:ascii="Calibri" w:hAnsi="Calibri" w:cs="Calibri"/>
          <w:color w:val="003399"/>
        </w:rPr>
        <w:t xml:space="preserve"> resources w</w:t>
      </w:r>
      <w:r w:rsidR="00764ACE">
        <w:rPr>
          <w:rFonts w:ascii="Calibri" w:hAnsi="Calibri" w:cs="Calibri"/>
          <w:color w:val="003399"/>
        </w:rPr>
        <w:t>orking at Offshore (including Anil</w:t>
      </w:r>
      <w:r w:rsidRPr="00357EE1">
        <w:rPr>
          <w:rFonts w:ascii="Calibri" w:hAnsi="Calibri" w:cs="Calibri"/>
          <w:color w:val="003399"/>
        </w:rPr>
        <w:t xml:space="preserve"> </w:t>
      </w:r>
      <w:r w:rsidR="00764ACE">
        <w:rPr>
          <w:rFonts w:ascii="Calibri" w:hAnsi="Calibri" w:cs="Calibri"/>
          <w:color w:val="003399"/>
        </w:rPr>
        <w:t>Gogia</w:t>
      </w:r>
      <w:r w:rsidRPr="00357EE1">
        <w:rPr>
          <w:rFonts w:ascii="Calibri" w:hAnsi="Calibri" w:cs="Calibri"/>
          <w:color w:val="003399"/>
        </w:rPr>
        <w:t xml:space="preserve">) for </w:t>
      </w:r>
      <w:r w:rsidR="00764ACE">
        <w:rPr>
          <w:rFonts w:ascii="Calibri" w:hAnsi="Calibri" w:cs="Calibri"/>
          <w:color w:val="003399"/>
        </w:rPr>
        <w:t>Application Enablement UPM, WMB, Foundation Framework, Quality Assurance and Testing, Infrastructure team applications. Out of that 7 dedicated works for United Programming Model and 4 works as shared r</w:t>
      </w:r>
      <w:r w:rsidR="00971C30">
        <w:rPr>
          <w:rFonts w:ascii="Calibri" w:hAnsi="Calibri" w:cs="Calibri"/>
          <w:color w:val="003399"/>
        </w:rPr>
        <w:t xml:space="preserve">esources. </w:t>
      </w:r>
    </w:p>
    <w:p w:rsidR="009912C0" w:rsidRPr="00357EE1" w:rsidRDefault="009912C0" w:rsidP="00764ACE">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sidR="0082573A">
        <w:rPr>
          <w:rFonts w:ascii="Calibri" w:hAnsi="Calibri" w:cs="Calibri"/>
          <w:color w:val="003399"/>
        </w:rPr>
        <w:t xml:space="preserve">Application Enablement </w:t>
      </w:r>
      <w:r w:rsidRPr="00357EE1">
        <w:rPr>
          <w:rFonts w:ascii="Calibri" w:hAnsi="Calibri" w:cs="Calibri"/>
          <w:color w:val="003399"/>
        </w:rPr>
        <w:t>application.</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Pr>
                <w:b/>
                <w:sz w:val="20"/>
              </w:rPr>
              <w:t>Education</w:t>
            </w:r>
            <w:r>
              <w:rPr>
                <w:b/>
                <w:sz w:val="20"/>
              </w:rPr>
              <w:br/>
            </w:r>
            <w:r w:rsidRPr="00151FB1">
              <w:rPr>
                <w:b/>
                <w:sz w:val="20"/>
              </w:rPr>
              <w:t>Specialized Training/</w:t>
            </w:r>
          </w:p>
          <w:p w:rsidR="0082573A" w:rsidRPr="00151FB1" w:rsidRDefault="0082573A" w:rsidP="002A3DC1">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Brief description of job duties noting unique skillse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p>
          <w:p w:rsidR="0082573A" w:rsidRDefault="0082573A" w:rsidP="002A3DC1">
            <w:pPr>
              <w:keepNext/>
              <w:keepLines/>
              <w:spacing w:after="0"/>
              <w:rPr>
                <w:sz w:val="23"/>
                <w:szCs w:val="23"/>
              </w:rPr>
            </w:pPr>
            <w:r>
              <w:rPr>
                <w:sz w:val="23"/>
                <w:szCs w:val="23"/>
              </w:rPr>
              <w:t>Anvita Akhtar</w:t>
            </w:r>
          </w:p>
          <w:p w:rsidR="0082573A" w:rsidRDefault="0082573A" w:rsidP="002A3DC1">
            <w:pPr>
              <w:keepNext/>
              <w:keepLines/>
              <w:spacing w:after="0"/>
              <w:rPr>
                <w:sz w:val="23"/>
                <w:szCs w:val="23"/>
              </w:rPr>
            </w:pPr>
            <w:r>
              <w:rPr>
                <w:sz w:val="23"/>
                <w:szCs w:val="23"/>
              </w:rPr>
              <w:t>Director Technologies</w:t>
            </w:r>
          </w:p>
          <w:p w:rsidR="0082573A" w:rsidRPr="00915C9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Master in  Science(MSc)</w:t>
            </w:r>
          </w:p>
          <w:p w:rsidR="0082573A" w:rsidRDefault="0082573A" w:rsidP="002A3DC1">
            <w:pPr>
              <w:keepNext/>
              <w:keepLines/>
              <w:spacing w:after="0"/>
              <w:jc w:val="center"/>
              <w:rPr>
                <w:sz w:val="23"/>
                <w:szCs w:val="23"/>
              </w:rPr>
            </w:pPr>
            <w:r>
              <w:rPr>
                <w:sz w:val="23"/>
                <w:szCs w:val="23"/>
              </w:rPr>
              <w:t>MS(computers)</w:t>
            </w:r>
          </w:p>
          <w:p w:rsidR="0082573A"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82573A" w:rsidRPr="001437D4" w:rsidRDefault="0082573A" w:rsidP="002A3DC1">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30</w:t>
            </w:r>
          </w:p>
          <w:p w:rsidR="0082573A" w:rsidRPr="001437D4"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 xml:space="preserve">She is heading entire AE UPM department, responsible for :-  </w:t>
            </w:r>
          </w:p>
          <w:p w:rsidR="0082573A" w:rsidRDefault="0082573A" w:rsidP="002A3DC1">
            <w:pPr>
              <w:keepNext/>
              <w:keepLines/>
              <w:spacing w:after="0"/>
              <w:rPr>
                <w:sz w:val="23"/>
                <w:szCs w:val="23"/>
              </w:rPr>
            </w:pPr>
            <w:r>
              <w:rPr>
                <w:sz w:val="23"/>
                <w:szCs w:val="23"/>
              </w:rPr>
              <w:t xml:space="preserve">a) End to end deliverable </w:t>
            </w:r>
          </w:p>
          <w:p w:rsidR="0082573A" w:rsidRDefault="0082573A" w:rsidP="002A3DC1">
            <w:pPr>
              <w:keepNext/>
              <w:keepLines/>
              <w:spacing w:after="0"/>
              <w:rPr>
                <w:sz w:val="23"/>
                <w:szCs w:val="23"/>
              </w:rPr>
            </w:pPr>
            <w:r>
              <w:rPr>
                <w:sz w:val="23"/>
                <w:szCs w:val="23"/>
              </w:rPr>
              <w:t>b)Development  AE Business services</w:t>
            </w:r>
          </w:p>
          <w:p w:rsidR="0082573A" w:rsidRDefault="0082573A" w:rsidP="002A3DC1">
            <w:pPr>
              <w:keepNext/>
              <w:keepLines/>
              <w:spacing w:after="0"/>
              <w:rPr>
                <w:sz w:val="23"/>
                <w:szCs w:val="23"/>
              </w:rPr>
            </w:pPr>
            <w:r>
              <w:rPr>
                <w:sz w:val="23"/>
                <w:szCs w:val="23"/>
              </w:rPr>
              <w:t xml:space="preserve">c) AE integration and administrative tool </w:t>
            </w:r>
          </w:p>
          <w:p w:rsidR="0082573A" w:rsidRDefault="0082573A" w:rsidP="002A3DC1">
            <w:pPr>
              <w:keepNext/>
              <w:keepLines/>
              <w:spacing w:after="0"/>
              <w:rPr>
                <w:sz w:val="23"/>
                <w:szCs w:val="23"/>
              </w:rPr>
            </w:pPr>
            <w:r>
              <w:rPr>
                <w:sz w:val="23"/>
                <w:szCs w:val="23"/>
              </w:rPr>
              <w:t>d) UPM3 Framework development</w:t>
            </w:r>
          </w:p>
          <w:p w:rsidR="0082573A" w:rsidRDefault="0082573A" w:rsidP="002A3DC1">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82573A" w:rsidRDefault="0082573A" w:rsidP="002A3DC1">
            <w:pPr>
              <w:keepNext/>
              <w:keepLines/>
              <w:spacing w:after="0"/>
              <w:rPr>
                <w:sz w:val="23"/>
                <w:szCs w:val="23"/>
              </w:rPr>
            </w:pPr>
            <w:r>
              <w:rPr>
                <w:sz w:val="23"/>
                <w:szCs w:val="23"/>
              </w:rPr>
              <w:t>e) Off release development</w:t>
            </w:r>
          </w:p>
          <w:p w:rsidR="0082573A" w:rsidRDefault="0082573A" w:rsidP="002A3DC1">
            <w:pPr>
              <w:keepNext/>
              <w:keepLines/>
              <w:spacing w:after="0"/>
              <w:rPr>
                <w:sz w:val="23"/>
                <w:szCs w:val="23"/>
              </w:rPr>
            </w:pPr>
            <w:r>
              <w:rPr>
                <w:sz w:val="23"/>
                <w:szCs w:val="23"/>
              </w:rPr>
              <w:t xml:space="preserve">f) 24x7x265 production support across USA and India. </w:t>
            </w:r>
          </w:p>
          <w:p w:rsidR="0082573A" w:rsidRPr="000C653E" w:rsidRDefault="0082573A" w:rsidP="002A3DC1">
            <w:pPr>
              <w:keepNext/>
              <w:keepLines/>
              <w:spacing w:after="0"/>
              <w:rPr>
                <w:sz w:val="23"/>
                <w:szCs w:val="23"/>
              </w:rPr>
            </w:pPr>
            <w:r>
              <w:rPr>
                <w:sz w:val="23"/>
                <w:szCs w:val="23"/>
              </w:rPr>
              <w:t>She represents AE for the Organization.</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sidRPr="00915C9A">
              <w:rPr>
                <w:sz w:val="23"/>
                <w:szCs w:val="23"/>
              </w:rPr>
              <w:t>Guoguang Chen</w:t>
            </w:r>
          </w:p>
          <w:p w:rsidR="0082573A" w:rsidRDefault="0082573A" w:rsidP="002A3DC1">
            <w:pPr>
              <w:keepNext/>
              <w:keepLines/>
              <w:spacing w:after="0"/>
              <w:rPr>
                <w:sz w:val="23"/>
                <w:szCs w:val="23"/>
              </w:rPr>
            </w:pPr>
            <w:r>
              <w:rPr>
                <w:sz w:val="23"/>
                <w:szCs w:val="23"/>
              </w:rPr>
              <w:t>Mgr IT Arch</w:t>
            </w:r>
          </w:p>
          <w:p w:rsidR="0082573A" w:rsidRPr="00915C9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9</w:t>
            </w:r>
          </w:p>
          <w:p w:rsidR="0082573A" w:rsidRPr="001437D4"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82573A" w:rsidRDefault="0082573A" w:rsidP="002A3DC1">
            <w:pPr>
              <w:keepNext/>
              <w:keepLines/>
              <w:spacing w:after="0"/>
              <w:rPr>
                <w:sz w:val="23"/>
                <w:szCs w:val="23"/>
              </w:rPr>
            </w:pPr>
            <w:r>
              <w:rPr>
                <w:sz w:val="23"/>
                <w:szCs w:val="23"/>
              </w:rPr>
              <w:t xml:space="preserve">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Raini Chandra</w:t>
            </w:r>
          </w:p>
          <w:p w:rsidR="0082573A" w:rsidRDefault="0082573A" w:rsidP="002A3DC1">
            <w:pPr>
              <w:keepNext/>
              <w:keepLines/>
              <w:spacing w:after="0"/>
              <w:rPr>
                <w:sz w:val="23"/>
                <w:szCs w:val="23"/>
              </w:rPr>
            </w:pPr>
            <w:r>
              <w:rPr>
                <w:sz w:val="23"/>
                <w:szCs w:val="23"/>
              </w:rPr>
              <w:t>Mgr I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9</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82573A" w:rsidRDefault="0082573A" w:rsidP="002A3DC1">
            <w:pPr>
              <w:keepNext/>
              <w:keepLines/>
              <w:spacing w:after="0"/>
              <w:rPr>
                <w:sz w:val="23"/>
                <w:szCs w:val="23"/>
              </w:rPr>
            </w:pPr>
            <w:r>
              <w:rPr>
                <w:sz w:val="23"/>
                <w:szCs w:val="23"/>
              </w:rPr>
              <w:t xml:space="preserve">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Doug Hassman</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cis Adelman</w:t>
            </w:r>
          </w:p>
          <w:p w:rsidR="0082573A" w:rsidRDefault="0082573A" w:rsidP="002A3DC1">
            <w:pPr>
              <w:keepNext/>
              <w:keepLines/>
              <w:spacing w:after="0"/>
              <w:rPr>
                <w:sz w:val="23"/>
                <w:szCs w:val="23"/>
              </w:rPr>
            </w:pPr>
            <w:r>
              <w:rPr>
                <w:sz w:val="23"/>
                <w:szCs w:val="23"/>
              </w:rPr>
              <w:t>Sr. Apps Devpr</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n Ngo</w:t>
            </w:r>
          </w:p>
          <w:p w:rsidR="0082573A" w:rsidRDefault="0082573A" w:rsidP="002A3DC1">
            <w:pPr>
              <w:keepNext/>
              <w:keepLines/>
              <w:spacing w:after="0"/>
              <w:rPr>
                <w:sz w:val="23"/>
                <w:szCs w:val="23"/>
              </w:rPr>
            </w:pPr>
            <w:r>
              <w:rPr>
                <w:sz w:val="23"/>
                <w:szCs w:val="23"/>
              </w:rPr>
              <w:t>Apps Devpr</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 Soifer</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bert Rudin Jr.</w:t>
            </w:r>
          </w:p>
          <w:p w:rsidR="0082573A" w:rsidRDefault="0082573A" w:rsidP="002A3DC1">
            <w:pPr>
              <w:keepNext/>
              <w:keepLines/>
              <w:spacing w:after="0"/>
              <w:rPr>
                <w:sz w:val="23"/>
                <w:szCs w:val="23"/>
              </w:rPr>
            </w:pPr>
            <w:r>
              <w:rPr>
                <w:sz w:val="23"/>
                <w:szCs w:val="23"/>
              </w:rPr>
              <w:t>Sr. Apps Devpr</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Timothy Gallagher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Timothy is working as Developer. He recently joined UPM and working on AE UPM Servic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 xml:space="preserve">Vetrivel Mylsami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Vetrivel is working as Developer. He recently joined UPM and working on AE UPM Servic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Marsha Tangen</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Marsha is working as Developer and develops AE U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Xiadong Yao(Peter)</w:t>
            </w:r>
          </w:p>
          <w:p w:rsidR="0082573A" w:rsidRDefault="0082573A" w:rsidP="002A3DC1">
            <w:pPr>
              <w:keepNext/>
              <w:keepLines/>
              <w:spacing w:after="0"/>
              <w:rPr>
                <w:sz w:val="23"/>
                <w:szCs w:val="23"/>
              </w:rPr>
            </w:pPr>
            <w:r>
              <w:rPr>
                <w:sz w:val="23"/>
                <w:szCs w:val="23"/>
              </w:rPr>
              <w:t>Apps Devpr</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jc w:val="center"/>
              <w:rPr>
                <w:sz w:val="23"/>
                <w:szCs w:val="23"/>
              </w:rPr>
            </w:pPr>
            <w:r>
              <w:rPr>
                <w:sz w:val="23"/>
                <w:szCs w:val="23"/>
              </w:rPr>
              <w:t>Grade 26</w:t>
            </w:r>
          </w:p>
          <w:p w:rsidR="0082573A" w:rsidRPr="00390F6E" w:rsidRDefault="0082573A" w:rsidP="002A3DC1">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Peter is working as developer. He is responsible for developing AE I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Umang Shah</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Science</w:t>
            </w:r>
          </w:p>
          <w:p w:rsidR="0082573A" w:rsidRDefault="0082573A" w:rsidP="002A3DC1">
            <w:pPr>
              <w:keepNext/>
              <w:keepLines/>
              <w:spacing w:after="0"/>
              <w:jc w:val="center"/>
              <w:rPr>
                <w:sz w:val="23"/>
                <w:szCs w:val="23"/>
              </w:rPr>
            </w:pPr>
            <w:r>
              <w:rPr>
                <w:sz w:val="23"/>
                <w:szCs w:val="23"/>
              </w:rPr>
              <w:t>(Computer)</w:t>
            </w:r>
          </w:p>
          <w:p w:rsidR="0082573A" w:rsidRPr="00390F6E" w:rsidRDefault="0082573A" w:rsidP="002A3DC1">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Pr="00390F6E" w:rsidRDefault="0082573A" w:rsidP="002A3DC1">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Umang is working as developer. He is responsible for developing AE IPM services and attends SA walk thru to understand service functionality.</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Anil Gogia</w:t>
            </w:r>
          </w:p>
          <w:p w:rsidR="0082573A" w:rsidRDefault="0082573A" w:rsidP="002A3DC1">
            <w:pPr>
              <w:keepNext/>
              <w:keepLines/>
              <w:spacing w:after="0"/>
              <w:rPr>
                <w:sz w:val="23"/>
                <w:szCs w:val="23"/>
              </w:rPr>
            </w:pPr>
            <w:r>
              <w:rPr>
                <w:sz w:val="23"/>
                <w:szCs w:val="23"/>
              </w:rPr>
              <w:t>SR Tech Arch</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Bachelor of Medicine and Bachelor of Surgery</w:t>
            </w:r>
          </w:p>
          <w:p w:rsidR="0082573A" w:rsidRDefault="0082573A" w:rsidP="002A3DC1">
            <w:pPr>
              <w:keepNext/>
              <w:keepLines/>
              <w:spacing w:after="0"/>
              <w:jc w:val="center"/>
              <w:rPr>
                <w:sz w:val="23"/>
                <w:szCs w:val="23"/>
              </w:rPr>
            </w:pPr>
            <w:r>
              <w:rPr>
                <w:sz w:val="23"/>
                <w:szCs w:val="23"/>
              </w:rPr>
              <w:t>and</w:t>
            </w:r>
          </w:p>
          <w:p w:rsidR="0082573A" w:rsidRDefault="0082573A" w:rsidP="002A3DC1">
            <w:pPr>
              <w:keepNext/>
              <w:keepLines/>
              <w:spacing w:after="0"/>
              <w:jc w:val="center"/>
              <w:rPr>
                <w:sz w:val="23"/>
                <w:szCs w:val="23"/>
              </w:rPr>
            </w:pPr>
            <w:r>
              <w:rPr>
                <w:sz w:val="23"/>
                <w:szCs w:val="23"/>
              </w:rPr>
              <w:t>Masters in Computer Applications</w:t>
            </w:r>
          </w:p>
          <w:p w:rsidR="0082573A" w:rsidRDefault="0082573A" w:rsidP="002A3DC1">
            <w:pPr>
              <w:keepNext/>
              <w:keepLines/>
              <w:spacing w:after="0"/>
              <w:jc w:val="center"/>
              <w:rPr>
                <w:sz w:val="23"/>
                <w:szCs w:val="23"/>
              </w:rPr>
            </w:pPr>
          </w:p>
          <w:p w:rsidR="0082573A" w:rsidRDefault="0082573A" w:rsidP="002A3DC1">
            <w:pPr>
              <w:keepNext/>
              <w:keepLines/>
              <w:spacing w:after="0"/>
              <w:jc w:val="center"/>
              <w:rPr>
                <w:sz w:val="23"/>
                <w:szCs w:val="23"/>
              </w:rPr>
            </w:pPr>
            <w:r>
              <w:rPr>
                <w:sz w:val="23"/>
                <w:szCs w:val="23"/>
              </w:rPr>
              <w:t>Certification and Training details are given below.</w:t>
            </w:r>
          </w:p>
          <w:p w:rsidR="0082573A" w:rsidRDefault="0082573A" w:rsidP="002A3DC1">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8</w:t>
            </w:r>
          </w:p>
          <w:p w:rsidR="0082573A" w:rsidRDefault="0082573A" w:rsidP="002A3DC1">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82573A" w:rsidRDefault="0082573A" w:rsidP="002A3DC1">
            <w:pPr>
              <w:keepNext/>
              <w:keepLines/>
              <w:spacing w:after="0"/>
              <w:rPr>
                <w:sz w:val="23"/>
                <w:szCs w:val="23"/>
              </w:rPr>
            </w:pPr>
            <w:r>
              <w:rPr>
                <w:sz w:val="23"/>
                <w:szCs w:val="23"/>
              </w:rPr>
              <w:t>He is responsible for</w:t>
            </w:r>
          </w:p>
          <w:p w:rsidR="0082573A" w:rsidRDefault="0082573A" w:rsidP="002A3DC1">
            <w:pPr>
              <w:keepNext/>
              <w:keepLines/>
              <w:spacing w:after="0"/>
              <w:rPr>
                <w:sz w:val="23"/>
                <w:szCs w:val="23"/>
              </w:rPr>
            </w:pPr>
            <w:r>
              <w:rPr>
                <w:sz w:val="23"/>
                <w:szCs w:val="23"/>
              </w:rPr>
              <w:t>a) Gathering new business requirements from SA</w:t>
            </w:r>
          </w:p>
          <w:p w:rsidR="0082573A" w:rsidRDefault="0082573A" w:rsidP="002A3DC1">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82573A" w:rsidRDefault="0082573A" w:rsidP="002A3DC1">
            <w:pPr>
              <w:keepNext/>
              <w:keepLines/>
              <w:spacing w:after="0"/>
              <w:rPr>
                <w:sz w:val="23"/>
                <w:szCs w:val="23"/>
              </w:rPr>
            </w:pPr>
            <w:r>
              <w:rPr>
                <w:sz w:val="23"/>
                <w:szCs w:val="23"/>
              </w:rPr>
              <w:t>c) Integrating other business segments with UPM3 framework</w:t>
            </w:r>
          </w:p>
          <w:p w:rsidR="0082573A" w:rsidRDefault="0082573A" w:rsidP="002A3DC1">
            <w:pPr>
              <w:keepNext/>
              <w:keepLines/>
              <w:spacing w:after="0"/>
              <w:rPr>
                <w:sz w:val="23"/>
                <w:szCs w:val="23"/>
              </w:rPr>
            </w:pPr>
            <w:r>
              <w:rPr>
                <w:sz w:val="23"/>
                <w:szCs w:val="23"/>
              </w:rPr>
              <w:t>e) Making customization/enhancement in MORC framework and MINDI configuration applications</w:t>
            </w:r>
          </w:p>
          <w:p w:rsidR="0082573A" w:rsidRDefault="0082573A" w:rsidP="002A3DC1">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82573A" w:rsidRDefault="0082573A" w:rsidP="002A3DC1">
            <w:pPr>
              <w:keepNext/>
              <w:keepLines/>
              <w:spacing w:after="0"/>
              <w:rPr>
                <w:sz w:val="23"/>
                <w:szCs w:val="23"/>
              </w:rPr>
            </w:pPr>
            <w:r>
              <w:rPr>
                <w:sz w:val="23"/>
                <w:szCs w:val="23"/>
              </w:rPr>
              <w:t>g) Working as Infrastructure resource for consumer and provider applications for integrating Non prod &amp; prod services</w:t>
            </w:r>
          </w:p>
          <w:p w:rsidR="0082573A" w:rsidRDefault="0082573A" w:rsidP="002A3DC1">
            <w:pPr>
              <w:keepNext/>
              <w:keepLines/>
              <w:spacing w:after="0"/>
              <w:rPr>
                <w:sz w:val="23"/>
                <w:szCs w:val="23"/>
              </w:rPr>
            </w:pPr>
            <w:r>
              <w:rPr>
                <w:sz w:val="23"/>
                <w:szCs w:val="23"/>
              </w:rPr>
              <w:t>issue</w:t>
            </w:r>
          </w:p>
          <w:p w:rsidR="0082573A" w:rsidRPr="00A13382" w:rsidRDefault="0082573A" w:rsidP="002A3DC1">
            <w:pPr>
              <w:keepNext/>
              <w:keepLines/>
              <w:spacing w:after="0"/>
              <w:rPr>
                <w:sz w:val="23"/>
                <w:szCs w:val="23"/>
              </w:rPr>
            </w:pPr>
            <w:r>
              <w:rPr>
                <w:sz w:val="23"/>
                <w:szCs w:val="23"/>
              </w:rPr>
              <w:t>h) Working with QA testing team for testing effort and monitoring service quality production issues</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mil Bajpai</w:t>
            </w:r>
          </w:p>
          <w:p w:rsidR="0082573A" w:rsidRDefault="0082573A" w:rsidP="002A3DC1">
            <w:pPr>
              <w:keepNext/>
              <w:keepLines/>
              <w:spacing w:after="0"/>
              <w:rPr>
                <w:sz w:val="23"/>
                <w:szCs w:val="23"/>
              </w:rPr>
            </w:pPr>
            <w:r>
              <w:rPr>
                <w:sz w:val="23"/>
                <w:szCs w:val="23"/>
              </w:rPr>
              <w:t>Associate Lead</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FB090A" w:rsidP="00FB090A">
            <w:pPr>
              <w:keepNext/>
              <w:keepLines/>
              <w:spacing w:after="0"/>
              <w:rPr>
                <w:sz w:val="23"/>
                <w:szCs w:val="23"/>
              </w:rPr>
            </w:pPr>
            <w:r>
              <w:rPr>
                <w:sz w:val="23"/>
                <w:szCs w:val="23"/>
              </w:rPr>
              <w:t>24</w:t>
            </w:r>
            <w:r w:rsidR="0082573A"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EC7110" w:rsidRDefault="0082573A" w:rsidP="002A3DC1">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Sanjay Chaudhary</w:t>
            </w:r>
          </w:p>
          <w:p w:rsidR="0082573A" w:rsidRDefault="0082573A" w:rsidP="002A3DC1">
            <w:pPr>
              <w:keepNext/>
              <w:keepLines/>
              <w:spacing w:after="0"/>
              <w:rPr>
                <w:sz w:val="23"/>
                <w:szCs w:val="23"/>
              </w:rPr>
            </w:pPr>
            <w:r>
              <w:rPr>
                <w:sz w:val="23"/>
                <w:szCs w:val="23"/>
              </w:rPr>
              <w:t>Sr Software Eg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EC7110" w:rsidRDefault="0082573A" w:rsidP="002A3DC1">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Himanshu Arora</w:t>
            </w:r>
          </w:p>
          <w:p w:rsidR="0082573A" w:rsidRDefault="0082573A" w:rsidP="002A3DC1">
            <w:pPr>
              <w:keepNext/>
              <w:keepLines/>
              <w:spacing w:after="0"/>
              <w:rPr>
                <w:sz w:val="23"/>
                <w:szCs w:val="23"/>
              </w:rPr>
            </w:pPr>
            <w:r>
              <w:rPr>
                <w:sz w:val="23"/>
                <w:szCs w:val="23"/>
              </w:rPr>
              <w:t>Sr Software Eg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lastRenderedPageBreak/>
              <w:t>Ayodhayanath Guru</w:t>
            </w:r>
          </w:p>
          <w:p w:rsidR="0082573A" w:rsidRPr="00DF2E02" w:rsidRDefault="0082573A" w:rsidP="002A3DC1">
            <w:pPr>
              <w:keepNext/>
              <w:keepLines/>
              <w:spacing w:after="0"/>
              <w:rPr>
                <w:sz w:val="23"/>
                <w:szCs w:val="23"/>
              </w:rPr>
            </w:pPr>
            <w:r w:rsidRPr="00DF2E02">
              <w:rPr>
                <w:sz w:val="23"/>
                <w:szCs w:val="23"/>
              </w:rPr>
              <w:t>Associate Lead</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6</w:t>
            </w:r>
          </w:p>
          <w:p w:rsidR="0082573A" w:rsidRDefault="0082573A" w:rsidP="002A3DC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Ugender Kokkarkonda</w:t>
            </w:r>
          </w:p>
          <w:p w:rsidR="0082573A" w:rsidRPr="00DF2E02" w:rsidRDefault="0082573A" w:rsidP="002A3DC1">
            <w:pPr>
              <w:keepNext/>
              <w:keepLines/>
              <w:spacing w:after="0"/>
              <w:rPr>
                <w:sz w:val="23"/>
                <w:szCs w:val="23"/>
              </w:rPr>
            </w:pPr>
            <w:r w:rsidRPr="00DF2E02">
              <w:rPr>
                <w:sz w:val="23"/>
                <w:szCs w:val="23"/>
              </w:rPr>
              <w:t>Technical Specs</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Default="0082573A" w:rsidP="002A3DC1">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Sunil Nagumalla</w:t>
            </w:r>
          </w:p>
          <w:p w:rsidR="0082573A" w:rsidRPr="00DF2E02" w:rsidRDefault="0082573A" w:rsidP="002A3DC1">
            <w:pPr>
              <w:keepNext/>
              <w:keepLines/>
              <w:spacing w:after="0"/>
              <w:rPr>
                <w:sz w:val="23"/>
                <w:szCs w:val="23"/>
              </w:rPr>
            </w:pPr>
            <w:r w:rsidRPr="00DF2E02">
              <w:rPr>
                <w:sz w:val="23"/>
                <w:szCs w:val="23"/>
              </w:rPr>
              <w:t>Technical Specs</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7</w:t>
            </w:r>
          </w:p>
          <w:p w:rsidR="0082573A" w:rsidRDefault="0082573A" w:rsidP="002A3DC1">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Mallikharjun Vemula</w:t>
            </w:r>
          </w:p>
          <w:p w:rsidR="0082573A" w:rsidRPr="00DF2E02" w:rsidRDefault="0082573A" w:rsidP="002A3DC1">
            <w:pPr>
              <w:keepNext/>
              <w:keepLines/>
              <w:spacing w:after="0"/>
              <w:rPr>
                <w:sz w:val="23"/>
                <w:szCs w:val="23"/>
              </w:rPr>
            </w:pPr>
            <w:r w:rsidRPr="00DF2E02">
              <w:rPr>
                <w:sz w:val="23"/>
                <w:szCs w:val="23"/>
              </w:rPr>
              <w:t>Software Engineer</w:t>
            </w:r>
          </w:p>
          <w:p w:rsidR="0082573A" w:rsidRDefault="0082573A" w:rsidP="002A3DC1">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DF2E02" w:rsidRDefault="0082573A" w:rsidP="002A3DC1">
            <w:pPr>
              <w:keepNext/>
              <w:keepLines/>
              <w:spacing w:after="0"/>
              <w:rPr>
                <w:sz w:val="23"/>
                <w:szCs w:val="23"/>
              </w:rPr>
            </w:pPr>
            <w:r w:rsidRPr="00DF2E02">
              <w:rPr>
                <w:sz w:val="23"/>
                <w:szCs w:val="23"/>
              </w:rPr>
              <w:t>Amit Puri</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Grih Prakash Singh</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82573A" w:rsidRPr="00390F6E"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Gaurov Ojha</w:t>
            </w:r>
          </w:p>
          <w:p w:rsidR="0082573A" w:rsidRDefault="0082573A" w:rsidP="002A3DC1">
            <w:pPr>
              <w:keepNext/>
              <w:keepLines/>
              <w:spacing w:after="0"/>
              <w:rPr>
                <w:sz w:val="23"/>
                <w:szCs w:val="23"/>
              </w:rPr>
            </w:pPr>
            <w:r>
              <w:rPr>
                <w:sz w:val="23"/>
                <w:szCs w:val="23"/>
              </w:rPr>
              <w:t>Software Engineer</w:t>
            </w:r>
          </w:p>
          <w:p w:rsidR="0082573A" w:rsidRDefault="0082573A" w:rsidP="002A3DC1">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jc w:val="center"/>
              <w:rPr>
                <w:sz w:val="23"/>
                <w:szCs w:val="23"/>
              </w:rPr>
            </w:pPr>
            <w:r>
              <w:rPr>
                <w:sz w:val="23"/>
                <w:szCs w:val="23"/>
              </w:rPr>
              <w:t>Grade 25</w:t>
            </w:r>
          </w:p>
          <w:p w:rsidR="0082573A" w:rsidRDefault="0082573A" w:rsidP="002A3DC1">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2A3E72" w:rsidRDefault="002A3E72" w:rsidP="006C31EF">
      <w:pPr>
        <w:autoSpaceDE w:val="0"/>
        <w:autoSpaceDN w:val="0"/>
        <w:rPr>
          <w:rFonts w:ascii="Calibri" w:hAnsi="Calibri" w:cs="Calibri"/>
          <w:color w:val="003399"/>
        </w:rPr>
      </w:pPr>
    </w:p>
    <w:p w:rsidR="002A3E72" w:rsidRDefault="002A3E72" w:rsidP="006C31EF">
      <w:pPr>
        <w:autoSpaceDE w:val="0"/>
        <w:autoSpaceDN w:val="0"/>
        <w:rPr>
          <w:rFonts w:ascii="Calibri" w:hAnsi="Calibri" w:cs="Calibri"/>
          <w:color w:val="003399"/>
        </w:rPr>
      </w:pPr>
    </w:p>
    <w:p w:rsidR="002A3E72" w:rsidRDefault="002A3E72" w:rsidP="006C31EF">
      <w:pPr>
        <w:autoSpaceDE w:val="0"/>
        <w:autoSpaceDN w:val="0"/>
        <w:rPr>
          <w:rFonts w:ascii="Calibri" w:hAnsi="Calibri" w:cs="Calibri"/>
          <w:color w:val="003399"/>
        </w:rPr>
      </w:pPr>
    </w:p>
    <w:p w:rsidR="006C31EF" w:rsidRDefault="006C31EF" w:rsidP="006C31EF">
      <w:pPr>
        <w:autoSpaceDE w:val="0"/>
        <w:autoSpaceDN w:val="0"/>
        <w:rPr>
          <w:b/>
        </w:rPr>
      </w:pPr>
      <w:r>
        <w:rPr>
          <w:b/>
        </w:rPr>
        <w:lastRenderedPageBreak/>
        <w:t>Training Received: -</w:t>
      </w:r>
    </w:p>
    <w:p w:rsidR="006C31EF" w:rsidRDefault="006C31EF" w:rsidP="006C31EF">
      <w:pPr>
        <w:autoSpaceDE w:val="0"/>
        <w:autoSpaceDN w:val="0"/>
        <w:rPr>
          <w:b/>
        </w:rPr>
      </w:pPr>
      <w:r w:rsidRPr="00787389">
        <w:rPr>
          <w:b/>
        </w:rPr>
        <w:t>Letter from the beneficiary’s supervisor(s) describing the beneficiary’s training and experience with the organization abroad</w:t>
      </w:r>
    </w:p>
    <w:p w:rsidR="006C31EF" w:rsidRPr="004522FD" w:rsidRDefault="006C31EF" w:rsidP="006C31EF">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6C31EF" w:rsidRDefault="0049545F" w:rsidP="006C31EF">
      <w:pPr>
        <w:autoSpaceDE w:val="0"/>
        <w:autoSpaceDN w:val="0"/>
        <w:rPr>
          <w:rFonts w:ascii="Calibri" w:hAnsi="Calibri" w:cs="Calibri"/>
          <w:color w:val="003399"/>
        </w:rPr>
      </w:pPr>
      <w:r>
        <w:rPr>
          <w:rFonts w:ascii="Calibri" w:hAnsi="Calibri" w:cs="Calibri"/>
          <w:color w:val="003399"/>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6C31EF" w:rsidRPr="004E0AA6" w:rsidTr="002A3DC1">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6C31EF" w:rsidRDefault="006C31EF" w:rsidP="002A3DC1">
            <w:pPr>
              <w:rPr>
                <w:rFonts w:ascii="Arial" w:hAnsi="Arial" w:cs="Arial"/>
                <w:b/>
                <w:bCs/>
                <w:sz w:val="16"/>
                <w:szCs w:val="16"/>
              </w:rPr>
            </w:pPr>
          </w:p>
          <w:p w:rsidR="006C31EF" w:rsidRPr="004E0AA6" w:rsidRDefault="006C31EF" w:rsidP="002A3DC1">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6C31EF" w:rsidRPr="004E0AA6" w:rsidRDefault="006C31EF" w:rsidP="002A3DC1">
            <w:pPr>
              <w:rPr>
                <w:rFonts w:ascii="Arial" w:hAnsi="Arial" w:cs="Arial"/>
                <w:b/>
                <w:bCs/>
                <w:sz w:val="16"/>
                <w:szCs w:val="16"/>
              </w:rPr>
            </w:pPr>
            <w:r w:rsidRPr="004E0AA6">
              <w:rPr>
                <w:rFonts w:ascii="Arial" w:hAnsi="Arial" w:cs="Arial"/>
                <w:b/>
                <w:bCs/>
                <w:sz w:val="16"/>
                <w:szCs w:val="16"/>
              </w:rPr>
              <w:t>Trainings undertaken by the team member.</w:t>
            </w:r>
          </w:p>
        </w:tc>
      </w:tr>
      <w:tr w:rsidR="006C31EF" w:rsidRPr="004E0AA6" w:rsidTr="00D5209D">
        <w:trPr>
          <w:trHeight w:val="8891"/>
        </w:trPr>
        <w:tc>
          <w:tcPr>
            <w:tcW w:w="1019" w:type="dxa"/>
            <w:tcBorders>
              <w:top w:val="nil"/>
              <w:left w:val="nil"/>
              <w:bottom w:val="single" w:sz="8" w:space="0" w:color="auto"/>
              <w:right w:val="single" w:sz="8" w:space="0" w:color="auto"/>
            </w:tcBorders>
            <w:vAlign w:val="bottom"/>
            <w:hideMark/>
          </w:tcPr>
          <w:p w:rsidR="006C31EF" w:rsidRPr="004311A5" w:rsidRDefault="006C31EF" w:rsidP="002A3DC1">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882B97" w:rsidRDefault="00882B97" w:rsidP="002A3DC1">
            <w:pPr>
              <w:rPr>
                <w:rFonts w:ascii="Arial" w:hAnsi="Arial" w:cs="Arial"/>
                <w:sz w:val="16"/>
                <w:szCs w:val="16"/>
              </w:rPr>
            </w:pPr>
            <w:r>
              <w:rPr>
                <w:rFonts w:ascii="Arial" w:hAnsi="Arial" w:cs="Arial"/>
                <w:sz w:val="16"/>
                <w:szCs w:val="16"/>
              </w:rPr>
              <w:t>Bachelor of Medicine and Surgery</w:t>
            </w:r>
          </w:p>
          <w:p w:rsidR="006C31EF" w:rsidRDefault="006C31EF" w:rsidP="002A3DC1">
            <w:pPr>
              <w:rPr>
                <w:rFonts w:ascii="Arial" w:hAnsi="Arial" w:cs="Arial"/>
                <w:sz w:val="16"/>
                <w:szCs w:val="16"/>
              </w:rPr>
            </w:pPr>
            <w:r>
              <w:rPr>
                <w:rFonts w:ascii="Arial" w:hAnsi="Arial" w:cs="Arial"/>
                <w:sz w:val="16"/>
                <w:szCs w:val="16"/>
              </w:rPr>
              <w:t>Master of Computer Applications</w:t>
            </w:r>
          </w:p>
          <w:p w:rsidR="00882B97" w:rsidRDefault="00882B97" w:rsidP="002A3DC1">
            <w:pPr>
              <w:rPr>
                <w:rFonts w:ascii="Arial" w:hAnsi="Arial" w:cs="Arial"/>
                <w:sz w:val="16"/>
                <w:szCs w:val="16"/>
              </w:rPr>
            </w:pPr>
            <w:r>
              <w:rPr>
                <w:rFonts w:ascii="Arial" w:hAnsi="Arial" w:cs="Arial"/>
                <w:sz w:val="16"/>
                <w:szCs w:val="16"/>
              </w:rPr>
              <w:t>Sun Certified Java Programmer</w:t>
            </w:r>
          </w:p>
          <w:p w:rsidR="00882B97" w:rsidRDefault="00882B97" w:rsidP="002A3DC1">
            <w:pPr>
              <w:rPr>
                <w:rFonts w:ascii="Arial" w:hAnsi="Arial" w:cs="Arial"/>
                <w:sz w:val="16"/>
                <w:szCs w:val="16"/>
              </w:rPr>
            </w:pPr>
            <w:r>
              <w:rPr>
                <w:rFonts w:ascii="Arial" w:hAnsi="Arial" w:cs="Arial"/>
                <w:sz w:val="16"/>
                <w:szCs w:val="16"/>
              </w:rPr>
              <w:t>Sun Certified Web Component Developer</w:t>
            </w:r>
          </w:p>
          <w:p w:rsidR="00882B97" w:rsidRDefault="00882B97" w:rsidP="002A3DC1">
            <w:pPr>
              <w:rPr>
                <w:rFonts w:ascii="Arial" w:hAnsi="Arial" w:cs="Arial"/>
                <w:sz w:val="16"/>
                <w:szCs w:val="16"/>
              </w:rPr>
            </w:pPr>
            <w:r>
              <w:rPr>
                <w:rFonts w:ascii="Arial" w:hAnsi="Arial" w:cs="Arial"/>
                <w:sz w:val="16"/>
                <w:szCs w:val="16"/>
              </w:rPr>
              <w:t>Sun Certified Business Component Developer</w:t>
            </w:r>
          </w:p>
          <w:p w:rsidR="00882B97" w:rsidRDefault="00882B97" w:rsidP="002A3DC1">
            <w:pPr>
              <w:rPr>
                <w:rFonts w:ascii="Arial" w:hAnsi="Arial" w:cs="Arial"/>
                <w:sz w:val="16"/>
                <w:szCs w:val="16"/>
              </w:rPr>
            </w:pPr>
            <w:r>
              <w:rPr>
                <w:rFonts w:ascii="Arial" w:hAnsi="Arial" w:cs="Arial"/>
                <w:sz w:val="16"/>
                <w:szCs w:val="16"/>
              </w:rPr>
              <w:t>Certified Professional Academy of Health Care Management (PAHM)</w:t>
            </w:r>
          </w:p>
          <w:p w:rsidR="00882B97" w:rsidRPr="004E0AA6" w:rsidRDefault="00882B97" w:rsidP="002A3DC1">
            <w:pPr>
              <w:rPr>
                <w:rFonts w:ascii="Arial" w:hAnsi="Arial" w:cs="Arial"/>
                <w:sz w:val="16"/>
                <w:szCs w:val="16"/>
              </w:rPr>
            </w:pPr>
            <w:r>
              <w:rPr>
                <w:rFonts w:ascii="Arial" w:hAnsi="Arial" w:cs="Arial"/>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6C31EF" w:rsidRPr="00BB5A44" w:rsidRDefault="006C31EF" w:rsidP="002A3DC1">
            <w:pPr>
              <w:rPr>
                <w:rFonts w:ascii="Arial" w:hAnsi="Arial" w:cs="Arial"/>
                <w:sz w:val="16"/>
                <w:szCs w:val="16"/>
              </w:rPr>
            </w:pPr>
            <w:r w:rsidRPr="00BB5A44">
              <w:rPr>
                <w:rFonts w:ascii="Arial" w:hAnsi="Arial" w:cs="Arial"/>
                <w:sz w:val="16"/>
                <w:szCs w:val="16"/>
              </w:rPr>
              <w:t>Detailed list of trainings are listed above</w:t>
            </w:r>
          </w:p>
          <w:p w:rsidR="006C31EF" w:rsidRPr="00BD133A" w:rsidRDefault="006C31EF" w:rsidP="002A3DC1">
            <w:pPr>
              <w:rPr>
                <w:rFonts w:ascii="Arial" w:hAnsi="Arial" w:cs="Arial"/>
                <w:b/>
                <w:sz w:val="16"/>
                <w:szCs w:val="16"/>
              </w:rPr>
            </w:pPr>
            <w:r w:rsidRPr="00BD133A">
              <w:rPr>
                <w:rFonts w:ascii="Arial" w:hAnsi="Arial" w:cs="Arial"/>
                <w:b/>
                <w:sz w:val="16"/>
                <w:szCs w:val="16"/>
              </w:rPr>
              <w:t>Technical Trainings:</w:t>
            </w:r>
          </w:p>
          <w:p w:rsidR="00BD133A" w:rsidRPr="005225A7" w:rsidRDefault="00BD133A" w:rsidP="00BD133A">
            <w:pPr>
              <w:spacing w:after="0"/>
              <w:rPr>
                <w:rFonts w:ascii="Arial" w:hAnsi="Arial" w:cs="Arial"/>
                <w:sz w:val="16"/>
                <w:szCs w:val="16"/>
              </w:rPr>
            </w:pPr>
            <w:r w:rsidRPr="005225A7">
              <w:rPr>
                <w:rFonts w:ascii="Arial" w:hAnsi="Arial" w:cs="Arial"/>
                <w:sz w:val="16"/>
                <w:szCs w:val="16"/>
              </w:rPr>
              <w:t xml:space="preserve">IBM Data stage Training </w:t>
            </w:r>
          </w:p>
          <w:p w:rsidR="00BD133A" w:rsidRPr="005225A7" w:rsidRDefault="00BD133A" w:rsidP="00BD133A">
            <w:pPr>
              <w:spacing w:after="0"/>
              <w:rPr>
                <w:rFonts w:ascii="Arial" w:hAnsi="Arial" w:cs="Arial"/>
                <w:sz w:val="16"/>
                <w:szCs w:val="16"/>
              </w:rPr>
            </w:pPr>
            <w:proofErr w:type="spellStart"/>
            <w:r w:rsidRPr="005225A7">
              <w:rPr>
                <w:rFonts w:ascii="Arial" w:hAnsi="Arial" w:cs="Arial"/>
                <w:sz w:val="16"/>
                <w:szCs w:val="16"/>
              </w:rPr>
              <w:t>SpringSource</w:t>
            </w:r>
            <w:proofErr w:type="spellEnd"/>
            <w:r w:rsidRPr="005225A7">
              <w:rPr>
                <w:rFonts w:ascii="Arial" w:hAnsi="Arial" w:cs="Arial"/>
                <w:sz w:val="16"/>
                <w:szCs w:val="16"/>
              </w:rPr>
              <w:t xml:space="preserve"> Certified Professional </w:t>
            </w:r>
          </w:p>
          <w:p w:rsidR="00BD133A" w:rsidRDefault="00BD133A" w:rsidP="00BD133A">
            <w:pPr>
              <w:spacing w:after="0"/>
              <w:rPr>
                <w:rFonts w:ascii="Arial" w:hAnsi="Arial" w:cs="Arial"/>
                <w:sz w:val="16"/>
                <w:szCs w:val="16"/>
              </w:rPr>
            </w:pPr>
            <w:r>
              <w:rPr>
                <w:rFonts w:ascii="Arial" w:hAnsi="Arial" w:cs="Arial"/>
                <w:sz w:val="16"/>
                <w:szCs w:val="16"/>
              </w:rPr>
              <w:t>Sun Certified Java Programmer</w:t>
            </w:r>
          </w:p>
          <w:p w:rsidR="00BD133A" w:rsidRDefault="00BD133A" w:rsidP="00BD133A">
            <w:pPr>
              <w:spacing w:after="0"/>
              <w:rPr>
                <w:rFonts w:ascii="Arial" w:hAnsi="Arial" w:cs="Arial"/>
                <w:sz w:val="16"/>
                <w:szCs w:val="16"/>
              </w:rPr>
            </w:pPr>
            <w:r>
              <w:rPr>
                <w:rFonts w:ascii="Arial" w:hAnsi="Arial" w:cs="Arial"/>
                <w:sz w:val="16"/>
                <w:szCs w:val="16"/>
              </w:rPr>
              <w:t>Sun Certified Web Component Developer</w:t>
            </w:r>
          </w:p>
          <w:p w:rsidR="00BD133A" w:rsidRDefault="00BD133A" w:rsidP="00BD133A">
            <w:pPr>
              <w:spacing w:after="0"/>
              <w:rPr>
                <w:rFonts w:ascii="Arial" w:hAnsi="Arial" w:cs="Arial"/>
                <w:sz w:val="16"/>
                <w:szCs w:val="16"/>
              </w:rPr>
            </w:pPr>
            <w:r>
              <w:rPr>
                <w:rFonts w:ascii="Arial" w:hAnsi="Arial" w:cs="Arial"/>
                <w:sz w:val="16"/>
                <w:szCs w:val="16"/>
              </w:rPr>
              <w:t>Sun Certified Business Component Developer</w:t>
            </w:r>
          </w:p>
          <w:p w:rsidR="00BD133A" w:rsidRDefault="006C31EF" w:rsidP="00BD133A">
            <w:pPr>
              <w:spacing w:after="0"/>
              <w:rPr>
                <w:rFonts w:ascii="Arial" w:hAnsi="Arial" w:cs="Arial"/>
                <w:sz w:val="16"/>
                <w:szCs w:val="16"/>
              </w:rPr>
            </w:pPr>
            <w:r w:rsidRPr="005225A7">
              <w:rPr>
                <w:rFonts w:ascii="Arial" w:hAnsi="Arial" w:cs="Arial"/>
                <w:sz w:val="16"/>
                <w:szCs w:val="16"/>
              </w:rPr>
              <w:t>US: PRPC:</w:t>
            </w:r>
            <w:r w:rsidR="00BD133A">
              <w:rPr>
                <w:rFonts w:ascii="Arial" w:hAnsi="Arial" w:cs="Arial"/>
                <w:sz w:val="16"/>
                <w:szCs w:val="16"/>
              </w:rPr>
              <w:t xml:space="preserve"> Virtual Training Requiremen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S: PRPC: Implementation Methodologi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pring Core Prep Training Clas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1A: EAF4J Common Servic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2: EAF4J Persistence Technologi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Lesson 1: Spring Overview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OI Webinar - External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201: Advanced Design Pattern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101: Introduction to Design Pattern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P 102: Design Patterns and RS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206: EAF4J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3: Guide to Application Development with EAF4J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2: Implementation Highligh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F4J 101: EAF4J Architectural Overview and Features &amp; Component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quaLogic by Oracle </w:t>
            </w:r>
          </w:p>
          <w:p w:rsidR="006C31EF" w:rsidRDefault="006C31EF" w:rsidP="00BD133A">
            <w:pPr>
              <w:spacing w:after="0"/>
              <w:rPr>
                <w:rFonts w:ascii="Arial" w:hAnsi="Arial" w:cs="Arial"/>
                <w:sz w:val="16"/>
                <w:szCs w:val="16"/>
              </w:rPr>
            </w:pPr>
            <w:r w:rsidRPr="005225A7">
              <w:rPr>
                <w:rFonts w:ascii="Arial" w:hAnsi="Arial" w:cs="Arial"/>
                <w:sz w:val="16"/>
                <w:szCs w:val="16"/>
              </w:rPr>
              <w:t>UPM - UHG India</w:t>
            </w:r>
          </w:p>
          <w:p w:rsidR="00BD133A" w:rsidRDefault="00BD133A" w:rsidP="00BD133A">
            <w:pPr>
              <w:spacing w:after="0"/>
              <w:rPr>
                <w:rFonts w:ascii="Arial" w:hAnsi="Arial" w:cs="Arial"/>
                <w:sz w:val="16"/>
                <w:szCs w:val="16"/>
              </w:rPr>
            </w:pPr>
          </w:p>
          <w:p w:rsidR="006C31EF" w:rsidRPr="00BD133A" w:rsidRDefault="006C31EF" w:rsidP="002A3DC1">
            <w:pPr>
              <w:rPr>
                <w:rFonts w:ascii="Arial" w:hAnsi="Arial" w:cs="Arial"/>
                <w:b/>
                <w:sz w:val="16"/>
                <w:szCs w:val="16"/>
              </w:rPr>
            </w:pPr>
            <w:r w:rsidRPr="00BD133A">
              <w:rPr>
                <w:rFonts w:ascii="Arial" w:hAnsi="Arial" w:cs="Arial"/>
                <w:b/>
                <w:sz w:val="16"/>
                <w:szCs w:val="16"/>
              </w:rPr>
              <w:t>Functional Trainings:</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Fraud, Waste and Abuse Annual Training 2014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and Secure With Me Privacy and Security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de of Conduct Annual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Fraud, Waste and Abuse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with Me Refresher - Privacy &amp; Security Annu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de of Conduct and Policy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Delegation of Binding Autho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Safe with Me - Privacy and Security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Fraud, Waste, and Abuse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Global Anti-Briber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nitedHealth Group Code of Conduct Attestat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Privacy and Security: You Hold the Ke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lastRenderedPageBreak/>
              <w:t xml:space="preserve">UHG Privacy &amp; Security Employee Awareness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Whistle Blower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 Information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 Handling Sensitive Data and Electronic Me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amp;I@Work Lesson - Ethics &amp; Integrity Program Overview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8 - Conflicts of Interest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4 - Records Management Awarenes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Protecting Company Intellectual Proper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GGN - UML / Design Patterns - 2 (Command, Builder, Facade, Observer)</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Behavioral Interviewing Skills</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MAP - Performance Discussion &amp; Goal Setting</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The Health Care Series with Esther Nash</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Functional Competency Overview for Manager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Functional Competency Overview for Employe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MAP Evaluating Performance - UHG In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Requirements &amp; Solution Analysis Level 2 (LEGAC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Requirements &amp; Solution Analysis Level 1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ehavioral Interviewing Skills - UHG Indi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OM Release 1.0 IT Time accounting Program - Lear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United HealthGroup World AIDS Day Awareness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Dynamic Virtual Team Meeting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Transition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P - UHG IT TRS Manager Approval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P - UHG IT TRS Training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re You An Expert - May'08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Are You An Expert - Apr'08 Quiz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IT - Quality Training, Part 2 - Introduction to Six Sigma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Business-Driven Development at UnitedHealth Group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MAP Online Tool for Employees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ducation@Work Surve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mployee Self Service - Non US - Prior Version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EI@Work Lesson 7 - Information Security </w:t>
            </w:r>
          </w:p>
          <w:p w:rsidR="006C31EF" w:rsidRPr="005225A7" w:rsidRDefault="006C31EF" w:rsidP="00BD133A">
            <w:pPr>
              <w:spacing w:after="0"/>
              <w:rPr>
                <w:rFonts w:ascii="Arial" w:hAnsi="Arial" w:cs="Arial"/>
                <w:sz w:val="16"/>
                <w:szCs w:val="16"/>
              </w:rPr>
            </w:pPr>
            <w:r w:rsidRPr="005225A7">
              <w:rPr>
                <w:rFonts w:ascii="Arial" w:hAnsi="Arial" w:cs="Arial"/>
                <w:sz w:val="16"/>
                <w:szCs w:val="16"/>
              </w:rPr>
              <w:t xml:space="preserve">CE@Work Lesson - Privacy Overview </w:t>
            </w:r>
          </w:p>
          <w:p w:rsidR="006C31EF" w:rsidRPr="00BD133A" w:rsidRDefault="006C31EF" w:rsidP="00BD133A">
            <w:pPr>
              <w:spacing w:after="0"/>
              <w:rPr>
                <w:rFonts w:ascii="Arial" w:hAnsi="Arial" w:cs="Arial"/>
                <w:sz w:val="16"/>
                <w:szCs w:val="16"/>
              </w:rPr>
            </w:pPr>
            <w:r w:rsidRPr="005225A7">
              <w:rPr>
                <w:rFonts w:ascii="Arial" w:hAnsi="Arial" w:cs="Arial"/>
                <w:sz w:val="16"/>
                <w:szCs w:val="16"/>
              </w:rPr>
              <w:t>E&amp;I@Work Lesson 1 - Ethics &amp; Integrity Program Overview</w:t>
            </w:r>
          </w:p>
        </w:tc>
      </w:tr>
      <w:tr w:rsidR="006C31EF" w:rsidRPr="004E0AA6" w:rsidTr="00BD133A">
        <w:trPr>
          <w:trHeight w:val="60"/>
        </w:trPr>
        <w:tc>
          <w:tcPr>
            <w:tcW w:w="1019"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6C31EF" w:rsidRPr="004E0AA6" w:rsidRDefault="0049545F" w:rsidP="002A3DC1">
            <w:pPr>
              <w:rPr>
                <w:rFonts w:ascii="Arial" w:hAnsi="Arial" w:cs="Arial"/>
                <w:sz w:val="16"/>
                <w:szCs w:val="16"/>
              </w:rPr>
            </w:pPr>
            <w:r>
              <w:rPr>
                <w:rFonts w:ascii="Arial" w:hAnsi="Arial" w:cs="Arial"/>
                <w:sz w:val="16"/>
                <w:szCs w:val="16"/>
              </w:rPr>
              <w:t>44</w:t>
            </w:r>
            <w:r w:rsidR="006C31EF">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hideMark/>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59"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0"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1" w:name="ACTIVITY$1"/>
          </w:p>
          <w:p w:rsidR="006C31EF" w:rsidRPr="005D008D" w:rsidRDefault="006C31EF" w:rsidP="00BD133A">
            <w:pPr>
              <w:spacing w:after="0"/>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61" w:history="1">
              <w:r w:rsidRPr="005D008D">
                <w:rPr>
                  <w:rFonts w:ascii="Arial" w:hAnsi="Arial" w:cs="Arial"/>
                  <w:sz w:val="16"/>
                  <w:szCs w:val="16"/>
                </w:rPr>
                <w:t>DP 102: Design Patterns and RSA</w:t>
              </w:r>
            </w:hyperlink>
            <w:bookmarkEnd w:id="1"/>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r w:rsidRPr="005D008D">
              <w:rPr>
                <w:rFonts w:ascii="Arial" w:hAnsi="Arial" w:cs="Arial"/>
                <w:sz w:val="16"/>
                <w:szCs w:val="16"/>
              </w:rPr>
              <w:t xml:space="preserve">4. </w:t>
            </w:r>
            <w:hyperlink r:id="rId62"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bookmarkStart w:id="2" w:name="ACTIVITY$3"/>
            <w:r w:rsidRPr="005D008D">
              <w:rPr>
                <w:rFonts w:ascii="Arial" w:hAnsi="Arial" w:cs="Arial"/>
                <w:sz w:val="16"/>
                <w:szCs w:val="16"/>
              </w:rPr>
              <w:t xml:space="preserve">5. </w:t>
            </w:r>
            <w:hyperlink r:id="rId63" w:history="1">
              <w:r w:rsidRPr="005D008D">
                <w:rPr>
                  <w:rFonts w:ascii="Arial" w:hAnsi="Arial" w:cs="Arial"/>
                  <w:sz w:val="16"/>
                  <w:szCs w:val="16"/>
                </w:rPr>
                <w:t>EAF4J 206: EAF4J Security</w:t>
              </w:r>
            </w:hyperlink>
            <w:bookmarkEnd w:id="2"/>
            <w:r w:rsidRPr="005D008D">
              <w:rPr>
                <w:rFonts w:ascii="Arial" w:hAnsi="Arial" w:cs="Arial"/>
                <w:sz w:val="16"/>
                <w:szCs w:val="16"/>
              </w:rPr>
              <w:t xml:space="preserve"> </w:t>
            </w:r>
          </w:p>
          <w:p w:rsidR="006C31EF" w:rsidRPr="005D008D" w:rsidRDefault="006C31EF" w:rsidP="00BD133A">
            <w:pPr>
              <w:spacing w:after="0"/>
              <w:rPr>
                <w:rFonts w:ascii="Arial" w:hAnsi="Arial" w:cs="Arial"/>
                <w:sz w:val="16"/>
                <w:szCs w:val="16"/>
              </w:rPr>
            </w:pPr>
            <w:r w:rsidRPr="005D008D">
              <w:rPr>
                <w:rFonts w:ascii="Arial" w:hAnsi="Arial" w:cs="Arial"/>
                <w:sz w:val="16"/>
                <w:szCs w:val="16"/>
              </w:rPr>
              <w:t xml:space="preserve">6. </w:t>
            </w:r>
            <w:hyperlink r:id="rId64"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16315B">
              <w:rPr>
                <w:rFonts w:ascii="Arial" w:hAnsi="Arial" w:cs="Arial"/>
                <w:sz w:val="16"/>
                <w:szCs w:val="16"/>
              </w:rPr>
              <w:br/>
              <w:t xml:space="preserve">1. </w:t>
            </w:r>
            <w:hyperlink r:id="rId65"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sidRPr="0016315B">
              <w:rPr>
                <w:rFonts w:ascii="Arial" w:hAnsi="Arial" w:cs="Arial"/>
                <w:sz w:val="16"/>
                <w:szCs w:val="16"/>
              </w:rPr>
              <w:t xml:space="preserve">2. </w:t>
            </w:r>
            <w:hyperlink r:id="rId66"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7"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8" w:history="1">
              <w:r w:rsidRPr="005D008D">
                <w:rPr>
                  <w:rFonts w:ascii="Arial" w:hAnsi="Arial" w:cs="Arial"/>
                  <w:sz w:val="16"/>
                  <w:szCs w:val="16"/>
                </w:rPr>
                <w:t>RETIRED CE@Work Lesson - Protecting Company Intellectual Property</w:t>
              </w:r>
            </w:hyperlink>
          </w:p>
          <w:p w:rsidR="006C31EF" w:rsidRPr="00BD133A" w:rsidRDefault="00EE4BD3" w:rsidP="00BD133A">
            <w:pPr>
              <w:spacing w:after="0"/>
              <w:rPr>
                <w:rFonts w:ascii="Arial" w:hAnsi="Arial" w:cs="Arial"/>
                <w:color w:val="3C3C3C"/>
                <w:sz w:val="18"/>
                <w:szCs w:val="18"/>
              </w:rPr>
            </w:pPr>
            <w:hyperlink r:id="rId69" w:history="1">
              <w:r w:rsidR="006C31EF" w:rsidRPr="005D008D">
                <w:rPr>
                  <w:rFonts w:ascii="Arial" w:hAnsi="Arial" w:cs="Arial"/>
                  <w:sz w:val="16"/>
                  <w:szCs w:val="16"/>
                </w:rPr>
                <w:t>HCO - Billing Forms and Universal Codes PKT</w:t>
              </w:r>
            </w:hyperlink>
            <w:r w:rsidR="00BD133A">
              <w:rPr>
                <w:rFonts w:ascii="Arial" w:hAnsi="Arial" w:cs="Arial"/>
                <w:color w:val="3C3C3C"/>
                <w:sz w:val="18"/>
                <w:szCs w:val="18"/>
              </w:rPr>
              <w:t xml:space="preserve"> </w:t>
            </w:r>
          </w:p>
        </w:tc>
      </w:tr>
      <w:tr w:rsidR="006C31EF" w:rsidRPr="004E0AA6" w:rsidTr="00BD133A">
        <w:trPr>
          <w:trHeight w:val="2957"/>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6C31EF" w:rsidRPr="004E0AA6" w:rsidRDefault="006C31EF" w:rsidP="0049545F">
            <w:pPr>
              <w:rPr>
                <w:rFonts w:ascii="Arial" w:hAnsi="Arial" w:cs="Arial"/>
                <w:sz w:val="16"/>
                <w:szCs w:val="16"/>
              </w:rPr>
            </w:pPr>
            <w:r>
              <w:rPr>
                <w:rFonts w:ascii="Arial" w:hAnsi="Arial" w:cs="Arial"/>
                <w:sz w:val="16"/>
                <w:szCs w:val="16"/>
              </w:rPr>
              <w:t>4</w:t>
            </w:r>
            <w:r w:rsidR="0049545F">
              <w:rPr>
                <w:rFonts w:ascii="Arial" w:hAnsi="Arial" w:cs="Arial"/>
                <w:sz w:val="16"/>
                <w:szCs w:val="16"/>
              </w:rPr>
              <w:t>2</w:t>
            </w:r>
            <w:r>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0"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BD133A"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71" w:history="1">
              <w:r w:rsidRPr="005D008D">
                <w:rPr>
                  <w:rFonts w:ascii="Arial" w:hAnsi="Arial" w:cs="Arial"/>
                  <w:sz w:val="16"/>
                  <w:szCs w:val="16"/>
                </w:rPr>
                <w:t>EAF4J 205: EAF4J Web Services</w:t>
              </w:r>
            </w:hyperlink>
            <w:r w:rsidR="00BD133A">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72"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sidRPr="0016315B">
              <w:rPr>
                <w:rFonts w:ascii="Arial" w:hAnsi="Arial" w:cs="Arial"/>
                <w:sz w:val="16"/>
                <w:szCs w:val="16"/>
              </w:rPr>
              <w:t xml:space="preserve">2. </w:t>
            </w:r>
            <w:hyperlink r:id="rId73"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74"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5" w:history="1">
              <w:r w:rsidRPr="005D008D">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yodhayanath Guru</w:t>
            </w:r>
          </w:p>
        </w:tc>
        <w:tc>
          <w:tcPr>
            <w:tcW w:w="124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9545F" w:rsidRDefault="00FB090A" w:rsidP="002A3DC1">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76"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BD133A" w:rsidRDefault="006C31EF" w:rsidP="00BD133A">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77" w:history="1">
              <w:r w:rsidRPr="00CF3F9D">
                <w:rPr>
                  <w:rFonts w:ascii="Arial" w:hAnsi="Arial" w:cs="Arial"/>
                  <w:sz w:val="16"/>
                  <w:szCs w:val="16"/>
                </w:rPr>
                <w:t>EAF4J 205: EAF4J Web Services</w:t>
              </w:r>
            </w:hyperlink>
            <w:r w:rsidR="00BD133A">
              <w:rPr>
                <w:rFonts w:ascii="Arial" w:hAnsi="Arial" w:cs="Arial"/>
                <w:color w:val="3C3C3C"/>
                <w:sz w:val="18"/>
                <w:szCs w:val="18"/>
              </w:rPr>
              <w:t xml:space="preserve"> </w:t>
            </w:r>
          </w:p>
          <w:p w:rsidR="006C31EF" w:rsidRPr="00BD133A" w:rsidRDefault="006C31EF" w:rsidP="00BD133A">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78"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sidRPr="0016315B">
              <w:rPr>
                <w:rFonts w:ascii="Arial" w:hAnsi="Arial" w:cs="Arial"/>
                <w:sz w:val="16"/>
                <w:szCs w:val="16"/>
              </w:rPr>
              <w:t xml:space="preserve">2. </w:t>
            </w:r>
            <w:bookmarkStart w:id="3"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3"/>
            <w:r w:rsidRPr="005D008D">
              <w:rPr>
                <w:rFonts w:ascii="Arial" w:hAnsi="Arial" w:cs="Arial"/>
                <w:color w:val="3C3C3C"/>
                <w:sz w:val="18"/>
                <w:szCs w:val="18"/>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79"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0" w:history="1">
              <w:r w:rsidRPr="00CF3F9D">
                <w:rPr>
                  <w:rFonts w:ascii="Arial" w:hAnsi="Arial" w:cs="Arial"/>
                  <w:sz w:val="16"/>
                  <w:szCs w:val="16"/>
                </w:rPr>
                <w:t>RETIRED CE@Work Lesson - Protecting Company Intellectual Property</w:t>
              </w:r>
            </w:hyperlink>
          </w:p>
          <w:p w:rsidR="006C31EF" w:rsidRPr="005D008D" w:rsidRDefault="006C31EF" w:rsidP="00BD133A">
            <w:pPr>
              <w:spacing w:after="0"/>
              <w:rPr>
                <w:rFonts w:ascii="Arial" w:hAnsi="Arial" w:cs="Arial"/>
                <w:color w:val="3C3C3C"/>
                <w:sz w:val="18"/>
                <w:szCs w:val="18"/>
              </w:rPr>
            </w:pPr>
            <w:r>
              <w:rPr>
                <w:rFonts w:ascii="Arial" w:hAnsi="Arial" w:cs="Arial"/>
                <w:sz w:val="16"/>
                <w:szCs w:val="16"/>
              </w:rPr>
              <w:t xml:space="preserve">5. </w:t>
            </w:r>
            <w:hyperlink r:id="rId81" w:history="1">
              <w:r w:rsidRPr="005D008D">
                <w:rPr>
                  <w:rFonts w:ascii="Arial" w:hAnsi="Arial" w:cs="Arial"/>
                  <w:sz w:val="16"/>
                  <w:szCs w:val="16"/>
                </w:rPr>
                <w:t>RETIRED - EI@Work Lesson - Handling Sensitive Data and Electronic Media</w:t>
              </w:r>
            </w:hyperlink>
            <w:r w:rsidRPr="005D008D">
              <w:rPr>
                <w:rFonts w:ascii="Arial" w:hAnsi="Arial" w:cs="Arial"/>
                <w:color w:val="3C3C3C"/>
                <w:sz w:val="18"/>
                <w:szCs w:val="18"/>
              </w:rPr>
              <w:t xml:space="preserve"> </w:t>
            </w:r>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Ugender Kokkarkond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82"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3"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84"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sidRPr="0016315B">
              <w:rPr>
                <w:rFonts w:ascii="Arial" w:hAnsi="Arial" w:cs="Arial"/>
                <w:sz w:val="16"/>
                <w:szCs w:val="16"/>
              </w:rPr>
              <w:t xml:space="preserve">2. </w:t>
            </w:r>
            <w:hyperlink r:id="rId85"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86" w:history="1">
              <w:r w:rsidRPr="004311A5">
                <w:rPr>
                  <w:rFonts w:ascii="Arial" w:hAnsi="Arial" w:cs="Arial"/>
                  <w:sz w:val="16"/>
                  <w:szCs w:val="16"/>
                </w:rPr>
                <w:t>RETIRED - EI@Work Lesson - Handling Sensitive Data and Electronic Media</w:t>
              </w:r>
            </w:hyperlink>
            <w:r w:rsidRPr="00525246">
              <w:rPr>
                <w:rFonts w:ascii="Arial" w:hAnsi="Arial" w:cs="Arial"/>
                <w:sz w:val="16"/>
                <w:szCs w:val="16"/>
              </w:rPr>
              <w:t xml:space="preserve"> </w:t>
            </w:r>
          </w:p>
          <w:p w:rsidR="006C31EF" w:rsidRPr="0052524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7" w:history="1">
              <w:r w:rsidRPr="004311A5">
                <w:rPr>
                  <w:rFonts w:ascii="Arial" w:hAnsi="Arial" w:cs="Arial"/>
                  <w:sz w:val="16"/>
                  <w:szCs w:val="16"/>
                </w:rPr>
                <w:t>RETIRED CE@Work Lesson - Protecting Company Intellectual Property</w:t>
              </w:r>
            </w:hyperlink>
            <w:r w:rsidRPr="00525246">
              <w:rPr>
                <w:rFonts w:ascii="Arial" w:hAnsi="Arial" w:cs="Arial"/>
                <w:sz w:val="16"/>
                <w:szCs w:val="16"/>
              </w:rPr>
              <w:t xml:space="preserve"> </w:t>
            </w:r>
          </w:p>
        </w:tc>
      </w:tr>
      <w:tr w:rsidR="006C31EF" w:rsidRPr="004E0AA6" w:rsidTr="00D5209D">
        <w:trPr>
          <w:trHeight w:val="3438"/>
        </w:trPr>
        <w:tc>
          <w:tcPr>
            <w:tcW w:w="101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4E0AA6" w:rsidRDefault="0049545F" w:rsidP="00FB090A">
            <w:pPr>
              <w:rPr>
                <w:rFonts w:ascii="Arial" w:hAnsi="Arial" w:cs="Arial"/>
                <w:sz w:val="16"/>
                <w:szCs w:val="16"/>
              </w:rPr>
            </w:pPr>
            <w:r>
              <w:rPr>
                <w:rFonts w:ascii="Arial" w:hAnsi="Arial" w:cs="Arial"/>
                <w:sz w:val="16"/>
                <w:szCs w:val="16"/>
              </w:rPr>
              <w:t xml:space="preserve">40 months </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4311A5" w:rsidRDefault="006C31EF" w:rsidP="00BD133A">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4"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4"/>
            <w:r w:rsidRPr="004311A5">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8"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6C31EF" w:rsidRPr="005D008D" w:rsidRDefault="006C31EF" w:rsidP="00BD133A">
            <w:pPr>
              <w:spacing w:after="0"/>
              <w:rPr>
                <w:rFonts w:ascii="Arial" w:hAnsi="Arial" w:cs="Arial"/>
                <w:color w:val="3C3C3C"/>
                <w:sz w:val="18"/>
                <w:szCs w:val="18"/>
              </w:rPr>
            </w:pPr>
            <w:r>
              <w:rPr>
                <w:rFonts w:ascii="Arial" w:hAnsi="Arial" w:cs="Arial"/>
                <w:sz w:val="16"/>
                <w:szCs w:val="16"/>
              </w:rPr>
              <w:t xml:space="preserve">3. </w:t>
            </w:r>
            <w:bookmarkStart w:id="5"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5"/>
            <w:r w:rsidRPr="005D008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Pr>
                <w:rFonts w:ascii="Arial" w:hAnsi="Arial" w:cs="Arial"/>
                <w:sz w:val="16"/>
                <w:szCs w:val="16"/>
              </w:rPr>
              <w:t xml:space="preserve">1. </w:t>
            </w:r>
            <w:bookmarkStart w:id="6"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6"/>
          </w:p>
          <w:p w:rsidR="006C31EF" w:rsidRPr="0016315B" w:rsidRDefault="006C31EF" w:rsidP="00BD133A">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9"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4311A5" w:rsidRDefault="006C31EF" w:rsidP="00BD133A">
            <w:pPr>
              <w:spacing w:after="0"/>
              <w:rPr>
                <w:rFonts w:ascii="Arial" w:hAnsi="Arial" w:cs="Arial"/>
                <w:sz w:val="16"/>
                <w:szCs w:val="16"/>
              </w:rPr>
            </w:pPr>
            <w:r>
              <w:rPr>
                <w:rFonts w:ascii="Arial" w:hAnsi="Arial" w:cs="Arial"/>
                <w:sz w:val="16"/>
                <w:szCs w:val="16"/>
              </w:rPr>
              <w:t>3</w:t>
            </w:r>
            <w:r w:rsidRPr="0016315B">
              <w:rPr>
                <w:rFonts w:ascii="Arial" w:hAnsi="Arial" w:cs="Arial"/>
                <w:sz w:val="16"/>
                <w:szCs w:val="16"/>
              </w:rPr>
              <w:t xml:space="preserve">. </w:t>
            </w:r>
            <w:hyperlink r:id="rId90"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91"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Default="006C31EF" w:rsidP="00BD133A">
            <w:pPr>
              <w:spacing w:after="0"/>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92" w:history="1">
              <w:r w:rsidRPr="00CF3F9D">
                <w:rPr>
                  <w:rFonts w:ascii="Arial" w:hAnsi="Arial" w:cs="Arial"/>
                  <w:sz w:val="16"/>
                  <w:szCs w:val="16"/>
                </w:rPr>
                <w:t>RETIRED CE@Work Lesson - Protecting Company Intellectual Property</w:t>
              </w:r>
            </w:hyperlink>
          </w:p>
          <w:p w:rsidR="006C31EF" w:rsidRPr="004E0AA6" w:rsidRDefault="006C31EF" w:rsidP="00BD133A">
            <w:pPr>
              <w:spacing w:after="0"/>
              <w:rPr>
                <w:rFonts w:ascii="Arial" w:hAnsi="Arial" w:cs="Arial"/>
                <w:sz w:val="16"/>
                <w:szCs w:val="16"/>
              </w:rPr>
            </w:pPr>
            <w:bookmarkStart w:id="7" w:name="ACTIVITY$6"/>
            <w:r>
              <w:rPr>
                <w:rFonts w:ascii="Arial" w:hAnsi="Arial" w:cs="Arial"/>
                <w:sz w:val="16"/>
                <w:szCs w:val="16"/>
              </w:rPr>
              <w:t xml:space="preserve">6. </w:t>
            </w:r>
            <w:hyperlink r:id="rId93" w:history="1">
              <w:r w:rsidRPr="004311A5">
                <w:rPr>
                  <w:rFonts w:ascii="Arial" w:hAnsi="Arial" w:cs="Arial"/>
                  <w:sz w:val="16"/>
                  <w:szCs w:val="16"/>
                </w:rPr>
                <w:t>Conducting Conversations with Integrity Webinar- 24-Feb-14 (3:00 pm to 4:30 pm INST)</w:t>
              </w:r>
            </w:hyperlink>
            <w:bookmarkEnd w:id="7"/>
            <w:r w:rsidRPr="004311A5">
              <w:rPr>
                <w:rFonts w:ascii="Arial" w:hAnsi="Arial" w:cs="Arial"/>
                <w:sz w:val="16"/>
                <w:szCs w:val="16"/>
              </w:rPr>
              <w:t xml:space="preserve"> </w:t>
            </w:r>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49545F" w:rsidRDefault="0049545F" w:rsidP="00FB090A">
            <w:pPr>
              <w:rPr>
                <w:rFonts w:ascii="Arial" w:hAnsi="Arial" w:cs="Arial"/>
                <w:sz w:val="16"/>
                <w:szCs w:val="16"/>
              </w:rPr>
            </w:pPr>
            <w:r>
              <w:rPr>
                <w:rFonts w:ascii="Arial" w:hAnsi="Arial" w:cs="Arial"/>
                <w:sz w:val="16"/>
                <w:szCs w:val="16"/>
              </w:rPr>
              <w:t xml:space="preserve">34 months </w:t>
            </w:r>
          </w:p>
        </w:tc>
        <w:tc>
          <w:tcPr>
            <w:tcW w:w="124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6C31EF" w:rsidRPr="0016315B" w:rsidRDefault="006C31EF" w:rsidP="00BD133A">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94"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95"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6C31EF" w:rsidRPr="0016315B" w:rsidRDefault="006C31EF" w:rsidP="00BD133A">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96"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CF3F9D" w:rsidRDefault="006C31EF" w:rsidP="00BD133A">
            <w:pPr>
              <w:spacing w:after="0"/>
              <w:rPr>
                <w:rFonts w:ascii="Arial" w:hAnsi="Arial" w:cs="Arial"/>
                <w:color w:val="3C3C3C"/>
                <w:sz w:val="18"/>
                <w:szCs w:val="18"/>
              </w:rPr>
            </w:pPr>
            <w:r w:rsidRPr="0016315B">
              <w:rPr>
                <w:rFonts w:ascii="Arial" w:hAnsi="Arial" w:cs="Arial"/>
                <w:sz w:val="16"/>
                <w:szCs w:val="16"/>
              </w:rPr>
              <w:t xml:space="preserve">2. </w:t>
            </w:r>
            <w:hyperlink r:id="rId97"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6C31EF" w:rsidRPr="00CF3F9D" w:rsidRDefault="006C31EF" w:rsidP="00BD133A">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98"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6C31EF" w:rsidRPr="004E0AA6" w:rsidRDefault="006C31EF" w:rsidP="00BD133A">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99" w:history="1">
              <w:r w:rsidRPr="00CF3F9D">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6C31EF" w:rsidRPr="004E0AA6" w:rsidRDefault="0049545F" w:rsidP="002A3DC1">
            <w:pPr>
              <w:rPr>
                <w:rFonts w:ascii="Arial" w:hAnsi="Arial" w:cs="Arial"/>
                <w:sz w:val="16"/>
                <w:szCs w:val="16"/>
              </w:rPr>
            </w:pPr>
            <w:r>
              <w:rPr>
                <w:rFonts w:ascii="Arial" w:hAnsi="Arial" w:cs="Arial"/>
                <w:sz w:val="16"/>
                <w:szCs w:val="16"/>
              </w:rPr>
              <w:t>12</w:t>
            </w:r>
            <w:r w:rsidR="006C31EF">
              <w:rPr>
                <w:rFonts w:ascii="Arial" w:hAnsi="Arial" w:cs="Arial"/>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100"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101"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4311A5"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bookmarkStart w:id="8"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8"/>
            <w:r w:rsidRPr="004311A5">
              <w:rPr>
                <w:rFonts w:ascii="Arial" w:hAnsi="Arial" w:cs="Arial"/>
                <w:sz w:val="16"/>
                <w:szCs w:val="16"/>
              </w:rPr>
              <w:t xml:space="preserve"> </w:t>
            </w:r>
          </w:p>
          <w:p w:rsidR="006C31EF" w:rsidRPr="004311A5" w:rsidRDefault="006C31EF" w:rsidP="00D5209D">
            <w:pPr>
              <w:spacing w:after="0"/>
              <w:rPr>
                <w:rFonts w:ascii="Arial" w:hAnsi="Arial" w:cs="Arial"/>
                <w:sz w:val="16"/>
                <w:szCs w:val="16"/>
              </w:rPr>
            </w:pPr>
            <w:r w:rsidRPr="004311A5">
              <w:rPr>
                <w:rFonts w:ascii="Arial" w:hAnsi="Arial" w:cs="Arial"/>
                <w:sz w:val="16"/>
                <w:szCs w:val="16"/>
              </w:rPr>
              <w:t xml:space="preserve">2. </w:t>
            </w:r>
            <w:bookmarkStart w:id="9"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102"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103" w:history="1">
              <w:r w:rsidRPr="004311A5">
                <w:rPr>
                  <w:rFonts w:ascii="Arial" w:hAnsi="Arial" w:cs="Arial"/>
                  <w:sz w:val="16"/>
                  <w:szCs w:val="16"/>
                </w:rPr>
                <w:t>RETIRED CE@Work Lesson - Protecting Company Intellectual Property</w:t>
              </w:r>
            </w:hyperlink>
          </w:p>
        </w:tc>
      </w:tr>
      <w:tr w:rsidR="006C31EF" w:rsidRPr="004E0AA6" w:rsidTr="002A3DC1">
        <w:trPr>
          <w:trHeight w:val="2715"/>
        </w:trPr>
        <w:tc>
          <w:tcPr>
            <w:tcW w:w="1019" w:type="dxa"/>
            <w:tcBorders>
              <w:top w:val="nil"/>
              <w:left w:val="nil"/>
              <w:bottom w:val="single" w:sz="8" w:space="0" w:color="auto"/>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Gaurov Ojha</w:t>
            </w:r>
          </w:p>
        </w:tc>
        <w:tc>
          <w:tcPr>
            <w:tcW w:w="124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10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105"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16315B"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106"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sidRPr="0016315B">
              <w:rPr>
                <w:rFonts w:ascii="Arial" w:hAnsi="Arial" w:cs="Arial"/>
                <w:sz w:val="16"/>
                <w:szCs w:val="16"/>
              </w:rPr>
              <w:t xml:space="preserve">2. </w:t>
            </w:r>
            <w:hyperlink r:id="rId107"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108"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109" w:history="1">
              <w:r w:rsidRPr="004311A5">
                <w:rPr>
                  <w:rFonts w:ascii="Arial" w:hAnsi="Arial" w:cs="Arial"/>
                  <w:sz w:val="16"/>
                  <w:szCs w:val="16"/>
                </w:rPr>
                <w:t>RETIRED CE@Work Lesson - Protecting Company Intellectual Property</w:t>
              </w:r>
            </w:hyperlink>
          </w:p>
        </w:tc>
      </w:tr>
      <w:tr w:rsidR="006C31EF" w:rsidRPr="004E0AA6" w:rsidTr="00D5209D">
        <w:trPr>
          <w:trHeight w:val="2467"/>
        </w:trPr>
        <w:tc>
          <w:tcPr>
            <w:tcW w:w="1019" w:type="dxa"/>
            <w:tcBorders>
              <w:top w:val="nil"/>
              <w:left w:val="nil"/>
              <w:bottom w:val="nil"/>
              <w:right w:val="single" w:sz="8" w:space="0" w:color="auto"/>
            </w:tcBorders>
            <w:vAlign w:val="bottom"/>
          </w:tcPr>
          <w:p w:rsidR="006C31EF" w:rsidRDefault="006C31EF" w:rsidP="002A3DC1">
            <w:pPr>
              <w:rPr>
                <w:rFonts w:ascii="Arial" w:hAnsi="Arial" w:cs="Arial"/>
                <w:sz w:val="16"/>
                <w:szCs w:val="16"/>
              </w:rPr>
            </w:pPr>
            <w:r>
              <w:rPr>
                <w:rFonts w:ascii="Arial" w:hAnsi="Arial" w:cs="Arial"/>
                <w:sz w:val="16"/>
                <w:szCs w:val="16"/>
              </w:rPr>
              <w:t>Romil Bajpai</w:t>
            </w:r>
          </w:p>
        </w:tc>
        <w:tc>
          <w:tcPr>
            <w:tcW w:w="1241"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Associate Lead</w:t>
            </w:r>
          </w:p>
        </w:tc>
        <w:tc>
          <w:tcPr>
            <w:tcW w:w="761"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nil"/>
              <w:right w:val="single" w:sz="8" w:space="0" w:color="auto"/>
            </w:tcBorders>
            <w:vAlign w:val="bottom"/>
          </w:tcPr>
          <w:p w:rsidR="0049545F" w:rsidRPr="004E0AA6" w:rsidRDefault="00FB090A" w:rsidP="002A3DC1">
            <w:pPr>
              <w:rPr>
                <w:rFonts w:ascii="Arial" w:hAnsi="Arial" w:cs="Arial"/>
                <w:sz w:val="16"/>
                <w:szCs w:val="16"/>
              </w:rPr>
            </w:pPr>
            <w:r>
              <w:rPr>
                <w:rFonts w:ascii="Arial" w:hAnsi="Arial" w:cs="Arial"/>
                <w:sz w:val="16"/>
                <w:szCs w:val="16"/>
              </w:rPr>
              <w:t>24 months</w:t>
            </w:r>
          </w:p>
        </w:tc>
        <w:tc>
          <w:tcPr>
            <w:tcW w:w="1249" w:type="dxa"/>
            <w:tcBorders>
              <w:top w:val="nil"/>
              <w:left w:val="nil"/>
              <w:bottom w:val="nil"/>
              <w:right w:val="single" w:sz="8" w:space="0" w:color="auto"/>
            </w:tcBorders>
            <w:vAlign w:val="bottom"/>
          </w:tcPr>
          <w:p w:rsidR="006C31EF" w:rsidRPr="004E0AA6" w:rsidRDefault="006C31EF"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nil"/>
              <w:right w:val="single" w:sz="8" w:space="0" w:color="auto"/>
            </w:tcBorders>
            <w:vAlign w:val="bottom"/>
          </w:tcPr>
          <w:p w:rsidR="006C31EF" w:rsidRPr="0016315B" w:rsidRDefault="006C31EF" w:rsidP="00D5209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110"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111"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6C31EF" w:rsidRPr="0016315B" w:rsidRDefault="006C31EF" w:rsidP="00D5209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112"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sidRPr="0016315B">
              <w:rPr>
                <w:rFonts w:ascii="Arial" w:hAnsi="Arial" w:cs="Arial"/>
                <w:sz w:val="16"/>
                <w:szCs w:val="16"/>
              </w:rPr>
              <w:t xml:space="preserve">2. </w:t>
            </w:r>
            <w:hyperlink r:id="rId113"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6C31EF" w:rsidRPr="00EA4E80" w:rsidRDefault="006C31EF"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114"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6C31EF" w:rsidRPr="004E0AA6" w:rsidRDefault="006C31EF"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115" w:history="1">
              <w:r w:rsidRPr="004311A5">
                <w:rPr>
                  <w:rFonts w:ascii="Arial" w:hAnsi="Arial" w:cs="Arial"/>
                  <w:sz w:val="16"/>
                  <w:szCs w:val="16"/>
                </w:rPr>
                <w:t>RETIRED CE@Work Lesson - Protecting Company Intellectual Property</w:t>
              </w:r>
            </w:hyperlink>
          </w:p>
        </w:tc>
      </w:tr>
      <w:tr w:rsidR="000B58C7" w:rsidRPr="004E0AA6" w:rsidTr="00D5209D">
        <w:trPr>
          <w:trHeight w:val="1560"/>
        </w:trPr>
        <w:tc>
          <w:tcPr>
            <w:tcW w:w="1019"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Grih Prakash</w:t>
            </w:r>
          </w:p>
        </w:tc>
        <w:tc>
          <w:tcPr>
            <w:tcW w:w="1241"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3 months</w:t>
            </w:r>
          </w:p>
        </w:tc>
        <w:tc>
          <w:tcPr>
            <w:tcW w:w="1249" w:type="dxa"/>
            <w:tcBorders>
              <w:top w:val="nil"/>
              <w:left w:val="nil"/>
              <w:bottom w:val="single" w:sz="8" w:space="0" w:color="auto"/>
              <w:right w:val="single" w:sz="8" w:space="0" w:color="auto"/>
            </w:tcBorders>
            <w:vAlign w:val="bottom"/>
          </w:tcPr>
          <w:p w:rsidR="000B58C7" w:rsidRDefault="000B58C7" w:rsidP="002A3DC1">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0B58C7" w:rsidRPr="0016315B" w:rsidRDefault="000B58C7" w:rsidP="00D5209D">
            <w:pPr>
              <w:spacing w:after="0"/>
              <w:rPr>
                <w:rFonts w:ascii="Arial" w:hAnsi="Arial" w:cs="Arial"/>
                <w:sz w:val="16"/>
                <w:szCs w:val="16"/>
              </w:rPr>
            </w:pPr>
            <w:r w:rsidRPr="00D5209D">
              <w:rPr>
                <w:rFonts w:ascii="Arial" w:hAnsi="Arial" w:cs="Arial"/>
                <w:b/>
                <w:sz w:val="16"/>
                <w:szCs w:val="16"/>
              </w:rPr>
              <w:t>Functional Trainings:</w:t>
            </w:r>
            <w:r w:rsidRPr="0016315B">
              <w:rPr>
                <w:rFonts w:ascii="Arial" w:hAnsi="Arial" w:cs="Arial"/>
                <w:sz w:val="16"/>
                <w:szCs w:val="16"/>
              </w:rPr>
              <w:br/>
              <w:t xml:space="preserve">1. </w:t>
            </w:r>
            <w:hyperlink r:id="rId116"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0B58C7" w:rsidRPr="00EA4E80" w:rsidRDefault="000B58C7" w:rsidP="00D5209D">
            <w:pPr>
              <w:spacing w:after="0"/>
              <w:rPr>
                <w:rFonts w:ascii="Arial" w:hAnsi="Arial" w:cs="Arial"/>
                <w:sz w:val="16"/>
                <w:szCs w:val="16"/>
              </w:rPr>
            </w:pPr>
            <w:r w:rsidRPr="0016315B">
              <w:rPr>
                <w:rFonts w:ascii="Arial" w:hAnsi="Arial" w:cs="Arial"/>
                <w:sz w:val="16"/>
                <w:szCs w:val="16"/>
              </w:rPr>
              <w:t xml:space="preserve">2. </w:t>
            </w:r>
            <w:hyperlink r:id="rId117"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0B58C7" w:rsidRPr="00EA4E80" w:rsidRDefault="000B58C7" w:rsidP="00D5209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118"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0B58C7" w:rsidRDefault="000B58C7" w:rsidP="00D5209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119" w:history="1">
              <w:r w:rsidRPr="004311A5">
                <w:rPr>
                  <w:rFonts w:ascii="Arial" w:hAnsi="Arial" w:cs="Arial"/>
                  <w:sz w:val="16"/>
                  <w:szCs w:val="16"/>
                </w:rPr>
                <w:t>RETIRED CE@Work Lesson - Protecting Company Intellectual Property</w:t>
              </w:r>
            </w:hyperlink>
          </w:p>
        </w:tc>
      </w:tr>
    </w:tbl>
    <w:p w:rsidR="006C31EF" w:rsidRDefault="006C31EF" w:rsidP="00C40303">
      <w:pPr>
        <w:rPr>
          <w:rFonts w:ascii="Calibri" w:hAnsi="Calibri" w:cs="Calibri"/>
          <w:color w:val="003399"/>
        </w:rPr>
      </w:pPr>
    </w:p>
    <w:p w:rsidR="00A46D4D" w:rsidRDefault="005304DF" w:rsidP="00C40303">
      <w:pPr>
        <w:rPr>
          <w:rFonts w:ascii="Calibri" w:hAnsi="Calibri" w:cs="Calibri"/>
          <w:color w:val="003399"/>
        </w:rPr>
      </w:pPr>
      <w:r>
        <w:rPr>
          <w:rFonts w:ascii="Calibri" w:hAnsi="Calibri" w:cs="Calibri"/>
          <w:color w:val="003399"/>
        </w:rPr>
        <w:lastRenderedPageBreak/>
        <w:t>Training letter duly signed by his Director.</w:t>
      </w:r>
    </w:p>
    <w:p w:rsidR="00A46D4D" w:rsidRDefault="005304DF" w:rsidP="00C40303">
      <w:pPr>
        <w:rPr>
          <w:rFonts w:ascii="Calibri" w:hAnsi="Calibri" w:cs="Calibri"/>
          <w:color w:val="003399"/>
        </w:rPr>
      </w:pPr>
      <w:r>
        <w:rPr>
          <w:rFonts w:ascii="Calibri" w:hAnsi="Calibri" w:cs="Calibri"/>
          <w:color w:val="003399"/>
        </w:rPr>
        <w:object w:dxaOrig="1551" w:dyaOrig="1004">
          <v:shape id="_x0000_i1046" type="#_x0000_t75" style="width:77.25pt;height:50.25pt" o:ole="">
            <v:imagedata r:id="rId120" o:title=""/>
          </v:shape>
          <o:OLEObject Type="Embed" ProgID="AcroExch.Document.11" ShapeID="_x0000_i1046" DrawAspect="Icon" ObjectID="_1478292384" r:id="rId121"/>
        </w:object>
      </w:r>
    </w:p>
    <w:p w:rsidR="005304DF" w:rsidRDefault="005304DF" w:rsidP="00C40303">
      <w:pPr>
        <w:rPr>
          <w:rFonts w:ascii="Calibri" w:hAnsi="Calibri" w:cs="Calibri"/>
          <w:color w:val="003399"/>
        </w:rPr>
      </w:pPr>
      <w:r>
        <w:rPr>
          <w:rFonts w:ascii="Calibri" w:hAnsi="Calibri" w:cs="Calibri"/>
          <w:color w:val="003399"/>
        </w:rPr>
        <w:t>Individual Training Certificates are attached below for which he got certificate from Organization.</w:t>
      </w:r>
    </w:p>
    <w:p w:rsidR="005304DF" w:rsidRDefault="005304DF" w:rsidP="00C40303">
      <w:pPr>
        <w:rPr>
          <w:rFonts w:ascii="Calibri" w:hAnsi="Calibri" w:cs="Calibri"/>
          <w:color w:val="003399"/>
        </w:rPr>
      </w:pPr>
    </w:p>
    <w:p w:rsidR="006C31EF" w:rsidRDefault="004A64A4" w:rsidP="00C40303">
      <w:pPr>
        <w:rPr>
          <w:rFonts w:ascii="Calibri" w:hAnsi="Calibri" w:cs="Calibri"/>
          <w:color w:val="003399"/>
        </w:rPr>
      </w:pPr>
      <w:r>
        <w:rPr>
          <w:rFonts w:ascii="Calibri" w:hAnsi="Calibri" w:cs="Calibri"/>
          <w:color w:val="003399"/>
        </w:rPr>
        <w:object w:dxaOrig="1551" w:dyaOrig="1004">
          <v:shape id="_x0000_i1047" type="#_x0000_t75" style="width:77.25pt;height:50.25pt" o:ole="">
            <v:imagedata r:id="rId122" o:title=""/>
          </v:shape>
          <o:OLEObject Type="Embed" ProgID="AcroExch.Document.11" ShapeID="_x0000_i1047" DrawAspect="Icon" ObjectID="_1478292385" r:id="rId123"/>
        </w:object>
      </w:r>
      <w:r>
        <w:rPr>
          <w:rFonts w:ascii="Calibri" w:hAnsi="Calibri" w:cs="Calibri"/>
          <w:color w:val="003399"/>
        </w:rPr>
        <w:object w:dxaOrig="1551" w:dyaOrig="1004">
          <v:shape id="_x0000_i1048" type="#_x0000_t75" style="width:77.25pt;height:50.25pt" o:ole="">
            <v:imagedata r:id="rId124" o:title=""/>
          </v:shape>
          <o:OLEObject Type="Embed" ProgID="AcroExch.Document.11" ShapeID="_x0000_i1048" DrawAspect="Icon" ObjectID="_1478292386" r:id="rId125"/>
        </w:object>
      </w:r>
      <w:r>
        <w:rPr>
          <w:rFonts w:ascii="Calibri" w:hAnsi="Calibri" w:cs="Calibri"/>
          <w:color w:val="003399"/>
        </w:rPr>
        <w:object w:dxaOrig="1551" w:dyaOrig="1004">
          <v:shape id="_x0000_i1049" type="#_x0000_t75" style="width:77.25pt;height:50.25pt" o:ole="">
            <v:imagedata r:id="rId126" o:title=""/>
          </v:shape>
          <o:OLEObject Type="Embed" ProgID="AcroExch.Document.11" ShapeID="_x0000_i1049" DrawAspect="Icon" ObjectID="_1478292387" r:id="rId127"/>
        </w:object>
      </w:r>
      <w:r>
        <w:rPr>
          <w:rFonts w:ascii="Calibri" w:hAnsi="Calibri" w:cs="Calibri"/>
          <w:color w:val="003399"/>
        </w:rPr>
        <w:object w:dxaOrig="1551" w:dyaOrig="1004">
          <v:shape id="_x0000_i1050" type="#_x0000_t75" style="width:77.25pt;height:50.25pt" o:ole="">
            <v:imagedata r:id="rId128" o:title=""/>
          </v:shape>
          <o:OLEObject Type="Embed" ProgID="AcroExch.Document.11" ShapeID="_x0000_i1050" DrawAspect="Icon" ObjectID="_1478292388" r:id="rId129"/>
        </w:object>
      </w:r>
      <w:r>
        <w:rPr>
          <w:rFonts w:ascii="Calibri" w:hAnsi="Calibri" w:cs="Calibri"/>
          <w:color w:val="003399"/>
        </w:rPr>
        <w:object w:dxaOrig="1551" w:dyaOrig="1004">
          <v:shape id="_x0000_i1051" type="#_x0000_t75" style="width:77.25pt;height:50.25pt" o:ole="">
            <v:imagedata r:id="rId130" o:title=""/>
          </v:shape>
          <o:OLEObject Type="Embed" ProgID="AcroExch.Document.11" ShapeID="_x0000_i1051" DrawAspect="Icon" ObjectID="_1478292389" r:id="rId131"/>
        </w:object>
      </w:r>
      <w:r>
        <w:rPr>
          <w:rFonts w:ascii="Calibri" w:hAnsi="Calibri" w:cs="Calibri"/>
          <w:color w:val="003399"/>
        </w:rPr>
        <w:object w:dxaOrig="1551" w:dyaOrig="1004">
          <v:shape id="_x0000_i1052" type="#_x0000_t75" style="width:77.25pt;height:50.25pt" o:ole="">
            <v:imagedata r:id="rId132" o:title=""/>
          </v:shape>
          <o:OLEObject Type="Embed" ProgID="AcroExch.Document.11" ShapeID="_x0000_i1052" DrawAspect="Icon" ObjectID="_1478292390" r:id="rId133"/>
        </w:object>
      </w:r>
      <w:r>
        <w:rPr>
          <w:rFonts w:ascii="Calibri" w:hAnsi="Calibri" w:cs="Calibri"/>
          <w:color w:val="003399"/>
        </w:rPr>
        <w:object w:dxaOrig="1551" w:dyaOrig="1004">
          <v:shape id="_x0000_i1053" type="#_x0000_t75" style="width:77.25pt;height:50.25pt" o:ole="">
            <v:imagedata r:id="rId134" o:title=""/>
          </v:shape>
          <o:OLEObject Type="Embed" ProgID="AcroExch.Document.11" ShapeID="_x0000_i1053" DrawAspect="Icon" ObjectID="_1478292391" r:id="rId135"/>
        </w:object>
      </w:r>
      <w:r>
        <w:rPr>
          <w:rFonts w:ascii="Calibri" w:hAnsi="Calibri" w:cs="Calibri"/>
          <w:color w:val="003399"/>
        </w:rPr>
        <w:object w:dxaOrig="1551" w:dyaOrig="1004">
          <v:shape id="_x0000_i1054" type="#_x0000_t75" style="width:77.25pt;height:50.25pt" o:ole="">
            <v:imagedata r:id="rId136" o:title=""/>
          </v:shape>
          <o:OLEObject Type="Embed" ProgID="AcroExch.Document.11" ShapeID="_x0000_i1054" DrawAspect="Icon" ObjectID="_1478292392" r:id="rId137"/>
        </w:object>
      </w:r>
      <w:r>
        <w:rPr>
          <w:rFonts w:ascii="Calibri" w:hAnsi="Calibri" w:cs="Calibri"/>
          <w:color w:val="003399"/>
        </w:rPr>
        <w:object w:dxaOrig="1551" w:dyaOrig="1004">
          <v:shape id="_x0000_i1055" type="#_x0000_t75" style="width:77.25pt;height:50.25pt" o:ole="">
            <v:imagedata r:id="rId138" o:title=""/>
          </v:shape>
          <o:OLEObject Type="Embed" ProgID="AcroExch.Document.11" ShapeID="_x0000_i1055" DrawAspect="Icon" ObjectID="_1478292393" r:id="rId139"/>
        </w:object>
      </w:r>
      <w:r>
        <w:rPr>
          <w:rFonts w:ascii="Calibri" w:hAnsi="Calibri" w:cs="Calibri"/>
          <w:color w:val="003399"/>
        </w:rPr>
        <w:object w:dxaOrig="1551" w:dyaOrig="1004">
          <v:shape id="_x0000_i1056" type="#_x0000_t75" style="width:77.25pt;height:50.25pt" o:ole="">
            <v:imagedata r:id="rId140" o:title=""/>
          </v:shape>
          <o:OLEObject Type="Embed" ProgID="AcroExch.Document.11" ShapeID="_x0000_i1056" DrawAspect="Icon" ObjectID="_1478292394" r:id="rId141"/>
        </w:object>
      </w:r>
      <w:r>
        <w:rPr>
          <w:rFonts w:ascii="Calibri" w:hAnsi="Calibri" w:cs="Calibri"/>
          <w:color w:val="003399"/>
        </w:rPr>
        <w:object w:dxaOrig="1551" w:dyaOrig="1004">
          <v:shape id="_x0000_i1057" type="#_x0000_t75" style="width:77.25pt;height:50.25pt" o:ole="">
            <v:imagedata r:id="rId142" o:title=""/>
          </v:shape>
          <o:OLEObject Type="Embed" ProgID="AcroExch.Document.11" ShapeID="_x0000_i1057" DrawAspect="Icon" ObjectID="_1478292395" r:id="rId143"/>
        </w:object>
      </w:r>
      <w:r>
        <w:rPr>
          <w:rFonts w:ascii="Calibri" w:hAnsi="Calibri" w:cs="Calibri"/>
          <w:color w:val="003399"/>
        </w:rPr>
        <w:object w:dxaOrig="1551" w:dyaOrig="1004">
          <v:shape id="_x0000_i1058" type="#_x0000_t75" style="width:77.25pt;height:50.25pt" o:ole="">
            <v:imagedata r:id="rId144" o:title=""/>
          </v:shape>
          <o:OLEObject Type="Embed" ProgID="AcroExch.Document.11" ShapeID="_x0000_i1058" DrawAspect="Icon" ObjectID="_1478292396" r:id="rId145"/>
        </w:object>
      </w:r>
      <w:r>
        <w:rPr>
          <w:rFonts w:ascii="Calibri" w:hAnsi="Calibri" w:cs="Calibri"/>
          <w:color w:val="003399"/>
        </w:rPr>
        <w:object w:dxaOrig="1551" w:dyaOrig="1004">
          <v:shape id="_x0000_i1059" type="#_x0000_t75" style="width:77.25pt;height:50.25pt" o:ole="">
            <v:imagedata r:id="rId146" o:title=""/>
          </v:shape>
          <o:OLEObject Type="Embed" ProgID="AcroExch.Document.11" ShapeID="_x0000_i1059" DrawAspect="Icon" ObjectID="_1478292397" r:id="rId147"/>
        </w:object>
      </w:r>
    </w:p>
    <w:p w:rsidR="004A64A4" w:rsidRDefault="004A64A4">
      <w:pPr>
        <w:rPr>
          <w:rFonts w:ascii="Calibri" w:hAnsi="Calibri" w:cs="Calibri"/>
          <w:color w:val="003399"/>
        </w:rPr>
      </w:pPr>
      <w:r>
        <w:rPr>
          <w:rFonts w:ascii="Calibri" w:hAnsi="Calibri" w:cs="Calibri"/>
          <w:color w:val="003399"/>
        </w:rPr>
        <w:br w:type="page"/>
      </w:r>
    </w:p>
    <w:p w:rsidR="008B4CEB" w:rsidRDefault="004A64A4" w:rsidP="00C40303">
      <w:pPr>
        <w:rPr>
          <w:rFonts w:ascii="Calibri" w:hAnsi="Calibri" w:cs="Calibri"/>
          <w:color w:val="003399"/>
        </w:rPr>
      </w:pPr>
      <w:r>
        <w:rPr>
          <w:rFonts w:ascii="Calibri" w:hAnsi="Calibri" w:cs="Calibri"/>
          <w:color w:val="003399"/>
        </w:rPr>
        <w:lastRenderedPageBreak/>
        <w:t>Proprietary Knowledge</w:t>
      </w:r>
      <w:r w:rsidR="008B4CEB">
        <w:rPr>
          <w:rFonts w:ascii="Calibri" w:hAnsi="Calibri" w:cs="Calibri"/>
          <w:color w:val="003399"/>
        </w:rPr>
        <w:t>:</w:t>
      </w:r>
      <w:r>
        <w:rPr>
          <w:rFonts w:ascii="Calibri" w:hAnsi="Calibri" w:cs="Calibri"/>
          <w:color w:val="003399"/>
        </w:rPr>
        <w:t xml:space="preserve"> </w:t>
      </w:r>
      <w:r w:rsidR="008B4CEB">
        <w:rPr>
          <w:rFonts w:ascii="Calibri" w:hAnsi="Calibri" w:cs="Calibri"/>
          <w:color w:val="003399"/>
        </w:rPr>
        <w:t xml:space="preserve">- </w:t>
      </w:r>
    </w:p>
    <w:p w:rsidR="004A64A4" w:rsidRPr="002A1368" w:rsidRDefault="004A64A4" w:rsidP="002A1368">
      <w:pPr>
        <w:pStyle w:val="ListParagraph"/>
        <w:numPr>
          <w:ilvl w:val="0"/>
          <w:numId w:val="19"/>
        </w:numPr>
        <w:rPr>
          <w:rFonts w:ascii="Calibri" w:hAnsi="Calibri" w:cs="Calibri"/>
          <w:color w:val="003399"/>
        </w:rPr>
      </w:pPr>
      <w:r w:rsidRPr="002A1368">
        <w:rPr>
          <w:rFonts w:ascii="Calibri" w:hAnsi="Calibri" w:cs="Calibri"/>
          <w:color w:val="003399"/>
          <w:u w:val="single"/>
        </w:rPr>
        <w:t>UPM3 Framework Knowledge</w:t>
      </w:r>
      <w:r w:rsidRPr="004A64A4">
        <w:rPr>
          <w:rFonts w:ascii="Calibri" w:hAnsi="Calibri" w:cs="Calibri"/>
          <w:color w:val="003399"/>
        </w:rPr>
        <w:t xml:space="preserve"> </w:t>
      </w:r>
      <w:r>
        <w:rPr>
          <w:rFonts w:ascii="Calibri" w:hAnsi="Calibri" w:cs="Calibri"/>
          <w:color w:val="003399"/>
        </w:rPr>
        <w:t xml:space="preserve">which uses various </w:t>
      </w:r>
      <w:r w:rsidRPr="004A64A4">
        <w:rPr>
          <w:rFonts w:ascii="Calibri" w:hAnsi="Calibri" w:cs="Calibri"/>
          <w:color w:val="003399"/>
        </w:rPr>
        <w:t xml:space="preserve">AE Experience application tools like MORC, MINDI, </w:t>
      </w:r>
      <w:proofErr w:type="gramStart"/>
      <w:r w:rsidRPr="004A64A4">
        <w:rPr>
          <w:rFonts w:ascii="Calibri" w:hAnsi="Calibri" w:cs="Calibri"/>
          <w:color w:val="003399"/>
        </w:rPr>
        <w:t>AE</w:t>
      </w:r>
      <w:proofErr w:type="gramEnd"/>
      <w:r w:rsidRPr="004A64A4">
        <w:rPr>
          <w:rFonts w:ascii="Calibri" w:hAnsi="Calibri" w:cs="Calibri"/>
          <w:color w:val="003399"/>
        </w:rPr>
        <w:t xml:space="preserve"> LogViewer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w:t>
      </w:r>
      <w:r w:rsidRPr="002A1368">
        <w:rPr>
          <w:rFonts w:ascii="Calibri" w:hAnsi="Calibri" w:cs="Calibri"/>
          <w:color w:val="003399"/>
        </w:rPr>
        <w:t xml:space="preserve">He understands very accurately AE Consumer and Provider business applications, data model and their service behavior. </w:t>
      </w:r>
    </w:p>
    <w:p w:rsidR="004A64A4" w:rsidRPr="009D4959" w:rsidRDefault="004A64A4" w:rsidP="009D4959">
      <w:pPr>
        <w:pStyle w:val="ListParagraph"/>
        <w:numPr>
          <w:ilvl w:val="0"/>
          <w:numId w:val="19"/>
        </w:numPr>
        <w:rPr>
          <w:rFonts w:ascii="Calibri" w:hAnsi="Calibri" w:cs="Calibri"/>
          <w:color w:val="003399"/>
        </w:rPr>
      </w:pPr>
      <w:r w:rsidRPr="002A1368">
        <w:rPr>
          <w:rFonts w:ascii="Calibri" w:hAnsi="Calibri" w:cs="Calibri"/>
          <w:color w:val="003399"/>
          <w:u w:val="single"/>
        </w:rPr>
        <w:t>AE LogViewer tool</w:t>
      </w:r>
      <w:r w:rsidRPr="004A64A4">
        <w:rPr>
          <w:rFonts w:ascii="Calibri" w:hAnsi="Calibri" w:cs="Calibri"/>
          <w:color w:val="003399"/>
        </w:rPr>
        <w:t xml:space="preserve"> – web tool </w:t>
      </w:r>
      <w:r w:rsidR="00882B97">
        <w:rPr>
          <w:rFonts w:ascii="Calibri" w:hAnsi="Calibri" w:cs="Calibri"/>
          <w:color w:val="003399"/>
        </w:rPr>
        <w:t xml:space="preserve">developed by Anil </w:t>
      </w:r>
      <w:r w:rsidRPr="004A64A4">
        <w:rPr>
          <w:rFonts w:ascii="Calibri" w:hAnsi="Calibri" w:cs="Calibri"/>
          <w:color w:val="003399"/>
        </w:rPr>
        <w:t xml:space="preserve">to search and filter service logs from AE non-production and production server for AE services without </w:t>
      </w:r>
      <w:r w:rsidR="00882B97">
        <w:rPr>
          <w:rFonts w:ascii="Calibri" w:hAnsi="Calibri" w:cs="Calibri"/>
          <w:color w:val="003399"/>
        </w:rPr>
        <w:t>need</w:t>
      </w:r>
      <w:r w:rsidRPr="004A64A4">
        <w:rPr>
          <w:rFonts w:ascii="Calibri" w:hAnsi="Calibri" w:cs="Calibri"/>
          <w:color w:val="003399"/>
        </w:rPr>
        <w:t xml:space="preserve"> to login to server. This tool help in quickly and easily finding service logs for that he wrote intelligent search algorithms and without user re</w:t>
      </w:r>
      <w:r>
        <w:rPr>
          <w:rFonts w:ascii="Calibri" w:hAnsi="Calibri" w:cs="Calibri"/>
          <w:color w:val="003399"/>
        </w:rPr>
        <w:t xml:space="preserve">quiring to know UNIX commands. </w:t>
      </w:r>
      <w:r w:rsidRPr="004A64A4">
        <w:rPr>
          <w:rFonts w:ascii="Calibri" w:hAnsi="Calibri" w:cs="Calibri"/>
          <w:color w:val="003399"/>
        </w:rPr>
        <w:t>AE SUIT tool – Group of tools required to check connectivity, logging and security of AE backend provider applications.</w:t>
      </w:r>
    </w:p>
    <w:p w:rsidR="004A64A4" w:rsidRPr="004A64A4" w:rsidRDefault="004A64A4" w:rsidP="000D7ABC">
      <w:pPr>
        <w:pStyle w:val="ListParagraph"/>
        <w:numPr>
          <w:ilvl w:val="0"/>
          <w:numId w:val="19"/>
        </w:numPr>
        <w:rPr>
          <w:rFonts w:ascii="Calibri" w:hAnsi="Calibri" w:cs="Calibri"/>
          <w:color w:val="003399"/>
        </w:rPr>
      </w:pPr>
      <w:r w:rsidRPr="002A1368">
        <w:rPr>
          <w:rFonts w:ascii="Calibri" w:hAnsi="Calibri" w:cs="Calibri"/>
          <w:color w:val="003399"/>
          <w:u w:val="single"/>
        </w:rPr>
        <w:t>AE MORC Framework</w:t>
      </w:r>
      <w:r w:rsidRPr="004A64A4">
        <w:rPr>
          <w:rFonts w:ascii="Calibri" w:hAnsi="Calibri" w:cs="Calibri"/>
          <w:color w:val="003399"/>
        </w:rPr>
        <w:t xml:space="preserve"> - Modular OSGI Runtime Container (MORC) Framework </w:t>
      </w:r>
      <w:r w:rsidR="002A1368">
        <w:rPr>
          <w:rFonts w:ascii="Calibri" w:hAnsi="Calibri" w:cs="Calibri"/>
          <w:color w:val="003399"/>
        </w:rPr>
        <w:t xml:space="preserve">have three </w:t>
      </w:r>
      <w:r w:rsidRPr="004A64A4">
        <w:rPr>
          <w:rFonts w:ascii="Calibri" w:hAnsi="Calibri" w:cs="Calibri"/>
          <w:color w:val="003399"/>
        </w:rPr>
        <w:t>main components:</w:t>
      </w:r>
    </w:p>
    <w:p w:rsidR="004A64A4" w:rsidRPr="004A64A4" w:rsidRDefault="004A64A4" w:rsidP="004A64A4">
      <w:pPr>
        <w:ind w:left="720"/>
        <w:rPr>
          <w:rFonts w:ascii="Calibri" w:hAnsi="Calibri" w:cs="Calibri"/>
          <w:color w:val="003399"/>
        </w:rPr>
      </w:pPr>
      <w:r w:rsidRPr="004A64A4">
        <w:rPr>
          <w:rFonts w:ascii="Calibri" w:hAnsi="Calibri" w:cs="Calibri"/>
          <w:color w:val="003399"/>
        </w:rPr>
        <w:t xml:space="preserve">a) Bridge Application: acts as a registry of all AE services available for consumer and provider business applications to consume.  </w:t>
      </w:r>
    </w:p>
    <w:p w:rsidR="004A64A4" w:rsidRPr="004A64A4" w:rsidRDefault="004A64A4" w:rsidP="004A64A4">
      <w:pPr>
        <w:ind w:left="720"/>
        <w:rPr>
          <w:rFonts w:ascii="Calibri" w:hAnsi="Calibri" w:cs="Calibri"/>
          <w:color w:val="003399"/>
        </w:rPr>
      </w:pPr>
      <w:r w:rsidRPr="004A64A4">
        <w:rPr>
          <w:rFonts w:ascii="Calibri" w:hAnsi="Calibri" w:cs="Calibri"/>
          <w:color w:val="003399"/>
        </w:rPr>
        <w:t xml:space="preserve">b) MINDI: MORC Integration Director: - User Interface for the dynamic configuration capability in MORC. </w:t>
      </w:r>
    </w:p>
    <w:p w:rsidR="004A64A4" w:rsidRPr="004A64A4" w:rsidRDefault="004A64A4" w:rsidP="004A64A4">
      <w:pPr>
        <w:ind w:left="720"/>
        <w:rPr>
          <w:rFonts w:ascii="Calibri" w:hAnsi="Calibri" w:cs="Calibri"/>
          <w:color w:val="003399"/>
        </w:rPr>
      </w:pPr>
      <w:r w:rsidRPr="004A64A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4A64A4" w:rsidRPr="009D4959" w:rsidRDefault="004A64A4" w:rsidP="004A64A4">
      <w:pPr>
        <w:pStyle w:val="ListParagraph"/>
        <w:numPr>
          <w:ilvl w:val="0"/>
          <w:numId w:val="19"/>
        </w:numPr>
        <w:rPr>
          <w:rFonts w:ascii="Calibri" w:hAnsi="Calibri" w:cs="Calibri"/>
          <w:color w:val="003399"/>
        </w:rPr>
      </w:pPr>
      <w:r w:rsidRPr="004A64A4">
        <w:rPr>
          <w:rFonts w:ascii="Calibri" w:hAnsi="Calibri" w:cs="Calibri"/>
          <w:color w:val="003399"/>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894E45" w:rsidRPr="00894E45" w:rsidRDefault="00894E45" w:rsidP="00894E45">
      <w:pPr>
        <w:pStyle w:val="ListParagraph"/>
        <w:numPr>
          <w:ilvl w:val="0"/>
          <w:numId w:val="19"/>
        </w:numPr>
        <w:rPr>
          <w:rFonts w:ascii="Calibri" w:hAnsi="Calibri" w:cs="Calibri"/>
          <w:color w:val="003399"/>
        </w:rPr>
      </w:pPr>
      <w:r w:rsidRPr="002A1368">
        <w:rPr>
          <w:rFonts w:ascii="Calibri" w:hAnsi="Calibri" w:cs="Calibri"/>
          <w:color w:val="003399"/>
          <w:u w:val="single"/>
        </w:rPr>
        <w:t>AE MQ Visualizer tool</w:t>
      </w:r>
      <w:r w:rsidRPr="004A64A4">
        <w:rPr>
          <w:rFonts w:ascii="Calibri" w:hAnsi="Calibri" w:cs="Calibri"/>
          <w:color w:val="003399"/>
        </w:rPr>
        <w:t xml:space="preserve"> – require</w:t>
      </w:r>
      <w:r>
        <w:rPr>
          <w:rFonts w:ascii="Calibri" w:hAnsi="Calibri" w:cs="Calibri"/>
          <w:color w:val="003399"/>
        </w:rPr>
        <w:t>d</w:t>
      </w:r>
      <w:r w:rsidRPr="004A64A4">
        <w:rPr>
          <w:rFonts w:ascii="Calibri" w:hAnsi="Calibri" w:cs="Calibri"/>
          <w:color w:val="003399"/>
        </w:rPr>
        <w:t xml:space="preserve"> to check health status of legacy systems and message queues operations for Network Data Base (NDB), Common Data Base (CDB), The Online Processing System (TOPS), Cosmos claim engines.</w:t>
      </w:r>
    </w:p>
    <w:p w:rsidR="004A64A4" w:rsidRPr="009D4959" w:rsidRDefault="004A64A4" w:rsidP="004A64A4">
      <w:pPr>
        <w:pStyle w:val="ListParagraph"/>
        <w:numPr>
          <w:ilvl w:val="0"/>
          <w:numId w:val="19"/>
        </w:numPr>
        <w:rPr>
          <w:rFonts w:ascii="Calibri" w:hAnsi="Calibri" w:cs="Calibri"/>
          <w:color w:val="003399"/>
        </w:rPr>
      </w:pPr>
      <w:r w:rsidRPr="004A64A4">
        <w:rPr>
          <w:rFonts w:ascii="Calibri" w:hAnsi="Calibri" w:cs="Calibri"/>
          <w:color w:val="003399"/>
        </w:rPr>
        <w:t>ICD10 Migration Testing Tool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9D4959" w:rsidRPr="009D4959" w:rsidRDefault="004A64A4" w:rsidP="009D4959">
      <w:pPr>
        <w:pStyle w:val="ListParagraph"/>
        <w:numPr>
          <w:ilvl w:val="0"/>
          <w:numId w:val="19"/>
        </w:numPr>
        <w:rPr>
          <w:rFonts w:ascii="Calibri" w:hAnsi="Calibri" w:cs="Calibri"/>
          <w:color w:val="003399"/>
        </w:rPr>
      </w:pPr>
      <w:r w:rsidRPr="004A64A4">
        <w:rPr>
          <w:rFonts w:ascii="Calibri" w:hAnsi="Calibri" w:cs="Calibri"/>
          <w:color w:val="003399"/>
        </w:rPr>
        <w:t>FTP - SFTP Migration Utility – Anil has developed a utility to migrate FTP to SFTP. Across the UHG tool is being used by different applications to migrate from FTP to SFTP</w:t>
      </w:r>
    </w:p>
    <w:p w:rsidR="004A64A4" w:rsidRPr="002A1368" w:rsidRDefault="004A64A4" w:rsidP="002A1368">
      <w:pPr>
        <w:ind w:left="360"/>
        <w:rPr>
          <w:rFonts w:ascii="Calibri" w:hAnsi="Calibri" w:cs="Calibri"/>
          <w:color w:val="003399"/>
        </w:rPr>
      </w:pPr>
      <w:r w:rsidRPr="002A1368">
        <w:rPr>
          <w:rFonts w:ascii="Calibri" w:hAnsi="Calibri" w:cs="Calibri"/>
          <w:color w:val="003399"/>
          <w:u w:val="single"/>
        </w:rPr>
        <w:lastRenderedPageBreak/>
        <w:t>Business domain knowledge</w:t>
      </w:r>
      <w:r w:rsidRPr="002A1368">
        <w:rPr>
          <w:rFonts w:ascii="Calibri" w:hAnsi="Calibri" w:cs="Calibri"/>
          <w:color w:val="003399"/>
        </w:rPr>
        <w:t xml:space="preserve"> - 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4A64A4" w:rsidRDefault="004A64A4" w:rsidP="000D7ABC">
      <w:pPr>
        <w:pStyle w:val="ListParagraph"/>
        <w:numPr>
          <w:ilvl w:val="0"/>
          <w:numId w:val="19"/>
        </w:numPr>
        <w:rPr>
          <w:rFonts w:ascii="Calibri" w:hAnsi="Calibri" w:cs="Calibri"/>
          <w:color w:val="003399"/>
        </w:rPr>
      </w:pPr>
      <w:r w:rsidRPr="004A64A4">
        <w:rPr>
          <w:rFonts w:ascii="Calibri" w:hAnsi="Calibri" w:cs="Calibri"/>
          <w:color w:val="003399"/>
        </w:rPr>
        <w:t>ICD 10 Changes :-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r>
        <w:rPr>
          <w:rFonts w:ascii="Calibri" w:hAnsi="Calibri" w:cs="Calibri"/>
          <w:color w:val="003399"/>
        </w:rPr>
        <w:t>.</w:t>
      </w:r>
    </w:p>
    <w:p w:rsidR="005301C0" w:rsidRPr="004A64A4" w:rsidRDefault="005301C0" w:rsidP="005301C0">
      <w:pPr>
        <w:pStyle w:val="ListParagraph"/>
        <w:rPr>
          <w:rFonts w:ascii="Calibri" w:hAnsi="Calibri" w:cs="Calibri"/>
          <w:color w:val="003399"/>
        </w:rPr>
      </w:pPr>
    </w:p>
    <w:p w:rsidR="004A64A4" w:rsidRPr="005301C0" w:rsidRDefault="004A64A4" w:rsidP="005301C0">
      <w:pPr>
        <w:pStyle w:val="ListParagraph"/>
        <w:numPr>
          <w:ilvl w:val="0"/>
          <w:numId w:val="19"/>
        </w:numPr>
        <w:rPr>
          <w:rFonts w:ascii="Calibri" w:hAnsi="Calibri" w:cs="Calibri"/>
          <w:color w:val="003399"/>
        </w:rPr>
      </w:pPr>
      <w:r w:rsidRPr="0098668A">
        <w:rPr>
          <w:rFonts w:ascii="Calibri" w:hAnsi="Calibri" w:cs="Calibri"/>
          <w:color w:val="003399"/>
          <w:u w:val="single"/>
        </w:rPr>
        <w:t>Tricare Integration</w:t>
      </w:r>
      <w:r w:rsidRPr="004A64A4">
        <w:rPr>
          <w:rFonts w:ascii="Calibri" w:hAnsi="Calibri" w:cs="Calibri"/>
          <w:color w:val="003399"/>
        </w:rPr>
        <w: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 of Defense Health Care market. A</w:t>
      </w:r>
      <w:r w:rsidR="005301C0">
        <w:rPr>
          <w:rFonts w:ascii="Calibri" w:hAnsi="Calibri" w:cs="Calibri"/>
          <w:color w:val="003399"/>
        </w:rPr>
        <w:t xml:space="preserve">pplication </w:t>
      </w:r>
      <w:r w:rsidRPr="004A64A4">
        <w:rPr>
          <w:rFonts w:ascii="Calibri" w:hAnsi="Calibri" w:cs="Calibri"/>
          <w:color w:val="003399"/>
        </w:rPr>
        <w:t>E</w:t>
      </w:r>
      <w:r w:rsidR="005301C0">
        <w:rPr>
          <w:rFonts w:ascii="Calibri" w:hAnsi="Calibri" w:cs="Calibri"/>
          <w:color w:val="003399"/>
        </w:rPr>
        <w:t xml:space="preserve">nablement </w:t>
      </w:r>
      <w:r w:rsidRPr="004A64A4">
        <w:rPr>
          <w:rFonts w:ascii="Calibri" w:hAnsi="Calibri" w:cs="Calibri"/>
          <w:color w:val="003399"/>
        </w:rPr>
        <w:t>integ</w:t>
      </w:r>
      <w:r w:rsidR="005301C0">
        <w:rPr>
          <w:rFonts w:ascii="Calibri" w:hAnsi="Calibri" w:cs="Calibri"/>
          <w:color w:val="003399"/>
        </w:rPr>
        <w:t xml:space="preserve">rates </w:t>
      </w:r>
      <w:r w:rsidRPr="004A64A4">
        <w:rPr>
          <w:rFonts w:ascii="Calibri" w:hAnsi="Calibri" w:cs="Calibri"/>
          <w:color w:val="003399"/>
        </w:rPr>
        <w:t xml:space="preserve">TRICARE provider data from NDB. </w:t>
      </w:r>
      <w:r w:rsidR="005301C0">
        <w:rPr>
          <w:rFonts w:ascii="Calibri" w:hAnsi="Calibri" w:cs="Calibri"/>
          <w:color w:val="003399"/>
        </w:rPr>
        <w:t>Anil Gogia</w:t>
      </w:r>
      <w:r w:rsidRPr="005301C0">
        <w:rPr>
          <w:rFonts w:ascii="Calibri" w:hAnsi="Calibri" w:cs="Calibri"/>
          <w:color w:val="003399"/>
        </w:rPr>
        <w:t xml:space="preserve">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So Anil focused entire his efforts in UPM3, WMB and Foundation framework f</w:t>
      </w:r>
      <w:r w:rsidR="00F03AA9">
        <w:rPr>
          <w:rFonts w:ascii="Calibri" w:hAnsi="Calibri" w:cs="Calibri"/>
          <w:color w:val="003399"/>
        </w:rPr>
        <w:t xml:space="preserve">or commercial applications. We need Anil to </w:t>
      </w:r>
      <w:r w:rsidRPr="005301C0">
        <w:rPr>
          <w:rFonts w:ascii="Calibri" w:hAnsi="Calibri" w:cs="Calibri"/>
          <w:color w:val="003399"/>
        </w:rPr>
        <w:t xml:space="preserve">with </w:t>
      </w:r>
      <w:r w:rsidR="00F03AA9">
        <w:rPr>
          <w:rFonts w:ascii="Calibri" w:hAnsi="Calibri" w:cs="Calibri"/>
          <w:color w:val="003399"/>
        </w:rPr>
        <w:t xml:space="preserve">integrate </w:t>
      </w:r>
      <w:r w:rsidRPr="005301C0">
        <w:rPr>
          <w:rFonts w:ascii="Calibri" w:hAnsi="Calibri" w:cs="Calibri"/>
          <w:color w:val="003399"/>
        </w:rPr>
        <w:t xml:space="preserve">UPM 3 Framework </w:t>
      </w:r>
      <w:r w:rsidR="00F03AA9">
        <w:rPr>
          <w:rFonts w:ascii="Calibri" w:hAnsi="Calibri" w:cs="Calibri"/>
          <w:color w:val="003399"/>
        </w:rPr>
        <w:t xml:space="preserve">with TRICARE after completion of </w:t>
      </w:r>
      <w:r w:rsidRPr="005301C0">
        <w:rPr>
          <w:rFonts w:ascii="Calibri" w:hAnsi="Calibri" w:cs="Calibri"/>
          <w:color w:val="003399"/>
        </w:rPr>
        <w:t>development</w:t>
      </w:r>
      <w:r w:rsidR="00F03AA9">
        <w:rPr>
          <w:rFonts w:ascii="Calibri" w:hAnsi="Calibri" w:cs="Calibri"/>
          <w:color w:val="003399"/>
        </w:rPr>
        <w:t xml:space="preserve"> of UPM3 Framework</w:t>
      </w:r>
      <w:r w:rsidRPr="005301C0">
        <w:rPr>
          <w:rFonts w:ascii="Calibri" w:hAnsi="Calibri" w:cs="Calibri"/>
          <w:color w:val="003399"/>
        </w:rPr>
        <w:t>.</w:t>
      </w:r>
    </w:p>
    <w:p w:rsidR="004A64A4" w:rsidRDefault="004A64A4" w:rsidP="004A64A4">
      <w:pPr>
        <w:ind w:left="720"/>
        <w:rPr>
          <w:rFonts w:ascii="Calibri" w:hAnsi="Calibri" w:cs="Calibri"/>
          <w:color w:val="003399"/>
        </w:rPr>
      </w:pPr>
      <w:r w:rsidRPr="004A64A4">
        <w:rPr>
          <w:rFonts w:ascii="Calibri" w:hAnsi="Calibri" w:cs="Calibri"/>
          <w:color w:val="003399"/>
        </w:rPr>
        <w:t xml:space="preserve">For his contribution in design of secure Tricare service development architecture, he was awarded with Prestigious and Honorable TRICARE “Challenge Coin” as recognition of demonstration of values and commitment in support for healthcare operations to newest beneficiary group and </w:t>
      </w:r>
      <w:r w:rsidR="00F03AA9">
        <w:rPr>
          <w:rFonts w:ascii="Calibri" w:hAnsi="Calibri" w:cs="Calibri"/>
          <w:color w:val="003399"/>
        </w:rPr>
        <w:t xml:space="preserve">Recognition Certification from </w:t>
      </w:r>
      <w:r w:rsidRPr="004A64A4">
        <w:rPr>
          <w:rFonts w:ascii="Calibri" w:hAnsi="Calibri" w:cs="Calibri"/>
          <w:color w:val="003399"/>
        </w:rPr>
        <w:t xml:space="preserve">Chief Information Officer (CIO) John Santelli, Chief Technology Officer (CTO) Mike Connly and Chief Operating Officer (COO) Mark </w:t>
      </w:r>
      <w:proofErr w:type="spellStart"/>
      <w:r w:rsidRPr="004A64A4">
        <w:rPr>
          <w:rFonts w:ascii="Calibri" w:hAnsi="Calibri" w:cs="Calibri"/>
          <w:color w:val="003399"/>
        </w:rPr>
        <w:t>Duhaime</w:t>
      </w:r>
      <w:proofErr w:type="spellEnd"/>
      <w:r w:rsidRPr="004A64A4">
        <w:rPr>
          <w:rFonts w:ascii="Calibri" w:hAnsi="Calibri" w:cs="Calibri"/>
          <w:color w:val="003399"/>
        </w:rPr>
        <w:t>.</w:t>
      </w:r>
    </w:p>
    <w:p w:rsidR="00F03AA9" w:rsidRPr="004A64A4" w:rsidRDefault="00F03AA9" w:rsidP="0098668A">
      <w:pPr>
        <w:ind w:left="720"/>
        <w:rPr>
          <w:rFonts w:ascii="Calibri" w:hAnsi="Calibri" w:cs="Calibri"/>
          <w:color w:val="003399"/>
        </w:rPr>
      </w:pPr>
      <w:r>
        <w:rPr>
          <w:rFonts w:ascii="Calibri" w:hAnsi="Calibri" w:cs="Calibri"/>
          <w:color w:val="003399"/>
        </w:rPr>
        <w:t>We want him to help us in UPM3 Framework integration with TRICARE</w:t>
      </w:r>
      <w:r w:rsidR="00C40C29">
        <w:rPr>
          <w:rFonts w:ascii="Calibri" w:hAnsi="Calibri" w:cs="Calibri"/>
          <w:color w:val="003399"/>
        </w:rPr>
        <w:t xml:space="preserve">, so that our Organization </w:t>
      </w:r>
      <w:r w:rsidR="0098668A">
        <w:rPr>
          <w:rFonts w:ascii="Calibri" w:hAnsi="Calibri" w:cs="Calibri"/>
          <w:color w:val="003399"/>
        </w:rPr>
        <w:t xml:space="preserve">can </w:t>
      </w:r>
      <w:r w:rsidR="00C40C29">
        <w:rPr>
          <w:rFonts w:ascii="Calibri" w:hAnsi="Calibri" w:cs="Calibri"/>
          <w:color w:val="003399"/>
        </w:rPr>
        <w:t>complete this work on time with quality. TRICARE work is very important and critical for us.</w:t>
      </w:r>
    </w:p>
    <w:p w:rsidR="004A64A4" w:rsidRPr="004A64A4"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UPM3 integration with Medica/PCP</w:t>
      </w:r>
      <w:r w:rsidRPr="004A64A4">
        <w:rPr>
          <w:rFonts w:ascii="Calibri" w:hAnsi="Calibri" w:cs="Calibri"/>
          <w:color w:val="003399"/>
        </w:rPr>
        <w:t xml:space="preserve">: Earlier this year, UHG acquired two health plans in Florida Medica and Preferred Care. Anil is working to integrate the acquisitions into UPM3 framework. He is working as </w:t>
      </w:r>
      <w:r w:rsidR="005301C0">
        <w:rPr>
          <w:rFonts w:ascii="Calibri" w:hAnsi="Calibri" w:cs="Calibri"/>
          <w:color w:val="003399"/>
        </w:rPr>
        <w:t>Subject Matter Expert (</w:t>
      </w:r>
      <w:r w:rsidRPr="004A64A4">
        <w:rPr>
          <w:rFonts w:ascii="Calibri" w:hAnsi="Calibri" w:cs="Calibri"/>
          <w:color w:val="003399"/>
        </w:rPr>
        <w:t>SME</w:t>
      </w:r>
      <w:r w:rsidR="005301C0">
        <w:rPr>
          <w:rFonts w:ascii="Calibri" w:hAnsi="Calibri" w:cs="Calibri"/>
          <w:color w:val="003399"/>
        </w:rPr>
        <w:t>)</w:t>
      </w:r>
      <w:r w:rsidRPr="004A64A4">
        <w:rPr>
          <w:rFonts w:ascii="Calibri" w:hAnsi="Calibri" w:cs="Calibri"/>
          <w:color w:val="003399"/>
        </w:rPr>
        <w:t xml:space="preserve"> to gather requirement a</w:t>
      </w:r>
      <w:r w:rsidR="005301C0">
        <w:rPr>
          <w:rFonts w:ascii="Calibri" w:hAnsi="Calibri" w:cs="Calibri"/>
          <w:color w:val="003399"/>
        </w:rPr>
        <w:t>nd later on code development. To perform this it requires</w:t>
      </w:r>
      <w:r w:rsidRPr="004A64A4">
        <w:rPr>
          <w:rFonts w:ascii="Calibri" w:hAnsi="Calibri" w:cs="Calibri"/>
          <w:color w:val="003399"/>
        </w:rPr>
        <w:t xml:space="preserve"> estimation, analysis with business</w:t>
      </w:r>
      <w:r w:rsidR="005301C0">
        <w:rPr>
          <w:rFonts w:ascii="Calibri" w:hAnsi="Calibri" w:cs="Calibri"/>
          <w:color w:val="003399"/>
        </w:rPr>
        <w:t xml:space="preserve"> which Anil can do easily as he understands each work accurately.</w:t>
      </w:r>
    </w:p>
    <w:p w:rsidR="004A64A4" w:rsidRPr="004A64A4" w:rsidRDefault="004A64A4" w:rsidP="000D7ABC">
      <w:pPr>
        <w:pStyle w:val="ListParagraph"/>
        <w:numPr>
          <w:ilvl w:val="0"/>
          <w:numId w:val="19"/>
        </w:numPr>
        <w:rPr>
          <w:rFonts w:ascii="Calibri" w:hAnsi="Calibri" w:cs="Calibri"/>
          <w:color w:val="003399"/>
        </w:rPr>
      </w:pPr>
      <w:r w:rsidRPr="004A64A4">
        <w:rPr>
          <w:rFonts w:ascii="Calibri" w:hAnsi="Calibri" w:cs="Calibri"/>
          <w:color w:val="003399"/>
        </w:rPr>
        <w:t>UHG wide job scheduling tool migration from autosys to Tivoli work load scheduler and FTP to SFTP migration is in process. He will be coordinating the process to smooth migration without any impact on business.</w:t>
      </w:r>
    </w:p>
    <w:p w:rsidR="004A64A4" w:rsidRPr="004A64A4"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Entera Decommission Framework</w:t>
      </w:r>
      <w:r w:rsidRPr="004A64A4">
        <w:rPr>
          <w:rFonts w:ascii="Calibri" w:hAnsi="Calibri" w:cs="Calibri"/>
          <w:color w:val="003399"/>
        </w:rPr>
        <w:t>: - United Health Group Entera application interacts with provider application called COSMOS, a claim engine, through a third party external tool SB</w:t>
      </w:r>
      <w:r w:rsidR="005301C0">
        <w:rPr>
          <w:rFonts w:ascii="Calibri" w:hAnsi="Calibri" w:cs="Calibri"/>
          <w:color w:val="003399"/>
        </w:rPr>
        <w:t>/</w:t>
      </w:r>
      <w:proofErr w:type="spellStart"/>
      <w:r w:rsidR="005301C0">
        <w:rPr>
          <w:rFonts w:ascii="Calibri" w:hAnsi="Calibri" w:cs="Calibri"/>
          <w:color w:val="003399"/>
        </w:rPr>
        <w:t>Entera</w:t>
      </w:r>
      <w:proofErr w:type="spellEnd"/>
      <w:r w:rsidRPr="004A64A4">
        <w:rPr>
          <w:rFonts w:ascii="Calibri" w:hAnsi="Calibri" w:cs="Calibri"/>
          <w:color w:val="003399"/>
        </w:rPr>
        <w:t xml:space="preserve"> Gateway, for which United Health Group is paying a hefty license fees. Anil Gogia </w:t>
      </w:r>
      <w:r w:rsidRPr="004A64A4">
        <w:rPr>
          <w:rFonts w:ascii="Calibri" w:hAnsi="Calibri" w:cs="Calibri"/>
          <w:color w:val="003399"/>
        </w:rPr>
        <w:lastRenderedPageBreak/>
        <w:t>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4A64A4" w:rsidRPr="00160275" w:rsidRDefault="004A64A4" w:rsidP="000D7ABC">
      <w:pPr>
        <w:pStyle w:val="ListParagraph"/>
        <w:numPr>
          <w:ilvl w:val="0"/>
          <w:numId w:val="19"/>
        </w:numPr>
        <w:rPr>
          <w:rFonts w:ascii="Calibri" w:hAnsi="Calibri" w:cs="Calibri"/>
          <w:color w:val="003399"/>
        </w:rPr>
      </w:pPr>
      <w:r w:rsidRPr="005301C0">
        <w:rPr>
          <w:rFonts w:ascii="Calibri" w:hAnsi="Calibri" w:cs="Calibri"/>
          <w:color w:val="003399"/>
          <w:u w:val="single"/>
        </w:rPr>
        <w:t>Dual role of Development and Production Support</w:t>
      </w:r>
      <w:r w:rsidRPr="004A64A4">
        <w:rPr>
          <w:rFonts w:ascii="Calibri" w:hAnsi="Calibri" w:cs="Calibri"/>
          <w:color w:val="003399"/>
        </w:rPr>
        <w:t>: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7:00  AM CST) and participate all production war room during offshore day time (onshore night time) working for 8 years in both activities he got maximum exposure of AE services and learned functional and technical knowledge of AE Consumer and Provider services.</w:t>
      </w:r>
    </w:p>
    <w:p w:rsidR="004A64A4" w:rsidRPr="004A64A4" w:rsidRDefault="004A64A4" w:rsidP="00160275">
      <w:pPr>
        <w:ind w:left="720"/>
        <w:rPr>
          <w:rFonts w:ascii="Calibri" w:hAnsi="Calibri" w:cs="Calibri"/>
          <w:color w:val="003399"/>
        </w:rPr>
      </w:pPr>
      <w:r w:rsidRPr="004A64A4">
        <w:rPr>
          <w:rFonts w:ascii="Calibri" w:hAnsi="Calibri" w:cs="Calibri"/>
          <w:color w:val="003399"/>
        </w:rPr>
        <w:t xml:space="preserve">Team members other than Anil Gogia have exposure of those services and subcomponents of AE in which they get an opportunity to work upon, since most of the team members are in system ranging from 1 month to average of 3 years. Anil is the only one who has worked with all AE sub components and almost 800 + services of AE because of his maximum stay in the AE. </w:t>
      </w:r>
    </w:p>
    <w:p w:rsidR="004A64A4" w:rsidRPr="004A64A4" w:rsidRDefault="004A64A4" w:rsidP="00160275">
      <w:pPr>
        <w:ind w:left="720"/>
        <w:rPr>
          <w:rFonts w:ascii="Calibri" w:hAnsi="Calibri" w:cs="Calibri"/>
          <w:color w:val="003399"/>
        </w:rPr>
      </w:pPr>
      <w:r w:rsidRPr="004A64A4">
        <w:rPr>
          <w:rFonts w:ascii="Calibri" w:hAnsi="Calibri" w:cs="Calibri"/>
          <w:color w:val="003399"/>
        </w:rPr>
        <w:t>In Production Support you cannot be selective to support few services; one must have knowledge and exposure of all their application services. Anil works as SME of AE because of his exposure of service development, production environments and knowledge of service behavior of AE as well as Consumer and Provider services.</w:t>
      </w:r>
    </w:p>
    <w:p w:rsidR="00160275" w:rsidRDefault="00160275" w:rsidP="0082573A">
      <w:pPr>
        <w:pStyle w:val="ListParagraph"/>
        <w:ind w:left="0"/>
        <w:rPr>
          <w:b/>
        </w:rPr>
      </w:pPr>
    </w:p>
    <w:p w:rsidR="00325EBA" w:rsidRDefault="008B4CEB" w:rsidP="0082573A">
      <w:pPr>
        <w:pStyle w:val="ListParagraph"/>
        <w:ind w:left="0"/>
        <w:rPr>
          <w:b/>
        </w:rPr>
      </w:pPr>
      <w:r>
        <w:rPr>
          <w:b/>
        </w:rPr>
        <w:t>Evidence of Proposed Specialized Knowledge, position in the United States</w:t>
      </w:r>
    </w:p>
    <w:p w:rsidR="0082573A" w:rsidRDefault="0082573A" w:rsidP="0082573A">
      <w:pPr>
        <w:pStyle w:val="ListParagraph"/>
        <w:ind w:hanging="360"/>
        <w:rPr>
          <w:b/>
        </w:rPr>
      </w:pPr>
      <w:r>
        <w:rPr>
          <w:b/>
        </w:rPr>
        <w:t xml:space="preserve">  </w:t>
      </w:r>
    </w:p>
    <w:p w:rsidR="0082573A" w:rsidRPr="00AB677C" w:rsidRDefault="0082573A" w:rsidP="0082573A">
      <w:pPr>
        <w:rPr>
          <w:b/>
        </w:rPr>
      </w:pPr>
      <w:r w:rsidRPr="00AB677C">
        <w:rPr>
          <w:rFonts w:ascii="Calibri" w:eastAsia="Calibri" w:hAnsi="Calibri" w:cs="Times New Roman"/>
          <w:color w:val="003399"/>
          <w:lang w:eastAsia="ko-KR"/>
        </w:rPr>
        <w:t xml:space="preserve">United Health Group is currently having around </w:t>
      </w:r>
      <w:r w:rsidR="00782600" w:rsidRPr="00627DCF">
        <w:rPr>
          <w:rFonts w:ascii="Calibri" w:eastAsia="Calibri" w:hAnsi="Calibri" w:cs="Times New Roman"/>
          <w:color w:val="003399"/>
          <w:u w:val="single"/>
          <w:lang w:eastAsia="ko-KR"/>
        </w:rPr>
        <w:t>90</w:t>
      </w:r>
      <w:r w:rsidRPr="00627DCF">
        <w:rPr>
          <w:rFonts w:ascii="Calibri" w:eastAsia="Calibri" w:hAnsi="Calibri" w:cs="Times New Roman"/>
          <w:color w:val="003399"/>
          <w:u w:val="single"/>
          <w:lang w:eastAsia="ko-KR"/>
        </w:rPr>
        <w:t xml:space="preserve"> </w:t>
      </w:r>
      <w:r w:rsidR="00782600" w:rsidRPr="00627DCF">
        <w:rPr>
          <w:rFonts w:ascii="Calibri" w:eastAsia="Calibri" w:hAnsi="Calibri" w:cs="Times New Roman"/>
          <w:color w:val="003399"/>
          <w:u w:val="single"/>
          <w:lang w:eastAsia="ko-KR"/>
        </w:rPr>
        <w:t>consumer and provider applications</w:t>
      </w:r>
      <w:r w:rsidR="00782600">
        <w:rPr>
          <w:rFonts w:ascii="Calibri" w:eastAsia="Calibri" w:hAnsi="Calibri" w:cs="Times New Roman"/>
          <w:color w:val="003399"/>
          <w:lang w:eastAsia="ko-KR"/>
        </w:rPr>
        <w:t xml:space="preserve"> and their respective </w:t>
      </w:r>
      <w:r w:rsidRPr="00AB677C">
        <w:rPr>
          <w:rFonts w:ascii="Calibri" w:eastAsia="Calibri" w:hAnsi="Calibri" w:cs="Times New Roman"/>
          <w:color w:val="003399"/>
          <w:lang w:eastAsia="ko-KR"/>
        </w:rPr>
        <w:t>data warehouses/ data marts such as Galaxy, PRDS, UGAP, Oxford, Ovation, ECR, CRM, NHI and many other</w:t>
      </w:r>
      <w:r w:rsidR="00782600">
        <w:rPr>
          <w:rFonts w:ascii="Calibri" w:eastAsia="Calibri" w:hAnsi="Calibri" w:cs="Times New Roman"/>
          <w:color w:val="003399"/>
          <w:lang w:eastAsia="ko-KR"/>
        </w:rPr>
        <w:t>s</w:t>
      </w:r>
      <w:r w:rsidRPr="00AB677C">
        <w:rPr>
          <w:rFonts w:ascii="Calibri" w:eastAsia="Calibri" w:hAnsi="Calibri" w:cs="Times New Roman"/>
          <w:color w:val="003399"/>
          <w:lang w:eastAsia="ko-KR"/>
        </w:rPr>
        <w:t xml:space="preserve">. </w:t>
      </w:r>
      <w:r w:rsidR="00782600">
        <w:rPr>
          <w:rFonts w:ascii="Calibri" w:eastAsia="Calibri" w:hAnsi="Calibri" w:cs="Times New Roman"/>
          <w:color w:val="003399"/>
          <w:lang w:eastAsia="ko-KR"/>
        </w:rPr>
        <w:t>AE Provider</w:t>
      </w:r>
      <w:r w:rsidRPr="00AB677C">
        <w:rPr>
          <w:rFonts w:ascii="Calibri" w:eastAsia="Calibri" w:hAnsi="Calibri" w:cs="Times New Roman"/>
          <w:color w:val="003399"/>
          <w:lang w:eastAsia="ko-KR"/>
        </w:rPr>
        <w:t xml:space="preserve"> are providing healthcare analytical services across different geogr</w:t>
      </w:r>
      <w:r w:rsidR="00782600">
        <w:rPr>
          <w:rFonts w:ascii="Calibri" w:eastAsia="Calibri" w:hAnsi="Calibri" w:cs="Times New Roman"/>
          <w:color w:val="003399"/>
          <w:lang w:eastAsia="ko-KR"/>
        </w:rPr>
        <w:t xml:space="preserve">aphical areas of United States, using those data AE process for each respective Consumer application by utilizing its </w:t>
      </w:r>
      <w:r w:rsidR="00782600" w:rsidRPr="00627DCF">
        <w:rPr>
          <w:rFonts w:ascii="Calibri" w:eastAsia="Calibri" w:hAnsi="Calibri" w:cs="Times New Roman"/>
          <w:color w:val="003399"/>
          <w:u w:val="single"/>
          <w:lang w:eastAsia="ko-KR"/>
        </w:rPr>
        <w:t>Centralized Business Processing Engine</w:t>
      </w:r>
      <w:r w:rsidR="00782600">
        <w:rPr>
          <w:rFonts w:ascii="Calibri" w:eastAsia="Calibri" w:hAnsi="Calibri" w:cs="Times New Roman"/>
          <w:color w:val="003399"/>
          <w:lang w:eastAsia="ko-KR"/>
        </w:rPr>
        <w:t>. There by allowing each consumer services to just use AE business services without worrying about underlying business rules, logics and process as per compliant to federal and state laws.</w:t>
      </w:r>
    </w:p>
    <w:p w:rsidR="0082573A" w:rsidRPr="00D62697" w:rsidRDefault="0082573A" w:rsidP="0082573A">
      <w:pPr>
        <w:pStyle w:val="msolistparagraph0"/>
        <w:ind w:left="0"/>
        <w:jc w:val="both"/>
        <w:rPr>
          <w:color w:val="003399"/>
        </w:rPr>
      </w:pPr>
      <w:r>
        <w:rPr>
          <w:color w:val="003399"/>
        </w:rPr>
        <w:t>Currently each consumer application fetches data from these applications and write their application specific customize Business Processing code at their application layer. This is resulting mixing of business rules and technical rules with</w:t>
      </w:r>
      <w:r w:rsidR="003D673B">
        <w:rPr>
          <w:color w:val="003399"/>
        </w:rPr>
        <w:t xml:space="preserve"> consumer application data. Application</w:t>
      </w:r>
      <w:r w:rsidRPr="0030649B">
        <w:rPr>
          <w:color w:val="003399"/>
        </w:rPr>
        <w:t xml:space="preserve"> has planned to </w:t>
      </w:r>
      <w:r w:rsidR="003D673B" w:rsidRPr="00627DCF">
        <w:rPr>
          <w:color w:val="003399"/>
          <w:u w:val="single"/>
        </w:rPr>
        <w:t>integrate UPM3 Framework with</w:t>
      </w:r>
      <w:r w:rsidR="003D673B">
        <w:rPr>
          <w:color w:val="003399"/>
        </w:rPr>
        <w:t xml:space="preserve"> each Consumer and Provider business application to keep all Business Rules, Logics, </w:t>
      </w:r>
      <w:r w:rsidR="003D673B" w:rsidRPr="00627DCF">
        <w:rPr>
          <w:color w:val="003399"/>
          <w:u w:val="single"/>
        </w:rPr>
        <w:t>Process and Compliance rules in a central location</w:t>
      </w:r>
      <w:r w:rsidR="003D673B">
        <w:rPr>
          <w:color w:val="003399"/>
        </w:rPr>
        <w:t xml:space="preserve"> and each Consumer applications refer this for processing of data received from Provider applications. </w:t>
      </w:r>
      <w:r w:rsidRPr="0030649B">
        <w:rPr>
          <w:color w:val="003399"/>
        </w:rPr>
        <w:t xml:space="preserve">This will require specialized resources </w:t>
      </w:r>
      <w:r w:rsidR="003D673B">
        <w:rPr>
          <w:color w:val="003399"/>
        </w:rPr>
        <w:t>who have technical as w</w:t>
      </w:r>
      <w:r w:rsidR="007F5071">
        <w:rPr>
          <w:color w:val="003399"/>
        </w:rPr>
        <w:t>ell as business knowledge of Consum</w:t>
      </w:r>
      <w:r w:rsidR="003D673B">
        <w:rPr>
          <w:color w:val="003399"/>
        </w:rPr>
        <w:t>er and Provider data model</w:t>
      </w:r>
      <w:r w:rsidR="007F5071">
        <w:rPr>
          <w:color w:val="003399"/>
        </w:rPr>
        <w:t xml:space="preserve"> knowledge and </w:t>
      </w:r>
      <w:r w:rsidRPr="00D62697">
        <w:rPr>
          <w:color w:val="003399"/>
        </w:rPr>
        <w:t xml:space="preserve">work experience to </w:t>
      </w:r>
      <w:r w:rsidR="007F5071">
        <w:rPr>
          <w:color w:val="003399"/>
        </w:rPr>
        <w:t xml:space="preserve">work with US business Stakeholder in US to </w:t>
      </w:r>
      <w:r w:rsidRPr="00D62697">
        <w:rPr>
          <w:color w:val="003399"/>
        </w:rPr>
        <w:t xml:space="preserve">perform the necessary project tasks with in </w:t>
      </w:r>
      <w:r w:rsidRPr="00D62697">
        <w:rPr>
          <w:color w:val="003399"/>
        </w:rPr>
        <w:lastRenderedPageBreak/>
        <w:t>short period of time. It is difficult to get specialized resource from external market and train them on the proprietary data warehouse technology in such a short period of time.</w:t>
      </w:r>
    </w:p>
    <w:p w:rsidR="0082573A" w:rsidRPr="003E08ED" w:rsidRDefault="0082573A" w:rsidP="0082573A">
      <w:pPr>
        <w:pStyle w:val="msolistparagraph0"/>
        <w:ind w:left="0"/>
        <w:jc w:val="both"/>
        <w:rPr>
          <w:rFonts w:cs="Calibri"/>
          <w:color w:val="003399"/>
          <w:sz w:val="24"/>
          <w:szCs w:val="24"/>
        </w:rPr>
      </w:pPr>
    </w:p>
    <w:p w:rsidR="0082573A" w:rsidRPr="00D62697" w:rsidRDefault="0082573A" w:rsidP="0082573A">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w:t>
      </w:r>
      <w:r w:rsidR="007F5071">
        <w:rPr>
          <w:color w:val="003399"/>
        </w:rPr>
        <w:t xml:space="preserve">knowledge in </w:t>
      </w:r>
      <w:r w:rsidR="007F5071" w:rsidRPr="00071C5B">
        <w:rPr>
          <w:color w:val="003399"/>
          <w:u w:val="single"/>
        </w:rPr>
        <w:t>UPM3, AE Experience application tools</w:t>
      </w:r>
      <w:r w:rsidR="007F5071" w:rsidRPr="007F5071">
        <w:rPr>
          <w:color w:val="003399"/>
        </w:rPr>
        <w:t xml:space="preserve"> like MORC, MINDI, AE LogViewer</w:t>
      </w:r>
      <w:r w:rsidRPr="00D62697">
        <w:rPr>
          <w:color w:val="003399"/>
        </w:rPr>
        <w:t xml:space="preserve"> and also having advanced and specialized </w:t>
      </w:r>
      <w:r w:rsidR="007F5071">
        <w:rPr>
          <w:color w:val="003399"/>
        </w:rPr>
        <w:t xml:space="preserve">OSGI, Data Power, Messaging queue, WMB and Foundation Framework and Consumer and Provider application knowledge </w:t>
      </w:r>
      <w:r w:rsidRPr="00D62697">
        <w:rPr>
          <w:color w:val="003399"/>
        </w:rPr>
        <w:t>to design</w:t>
      </w:r>
      <w:r w:rsidR="007F5071">
        <w:rPr>
          <w:color w:val="003399"/>
        </w:rPr>
        <w:t>, integrate</w:t>
      </w:r>
      <w:r w:rsidRPr="00D62697">
        <w:rPr>
          <w:color w:val="003399"/>
        </w:rPr>
        <w:t xml:space="preserve"> and perform data validation strategies.</w:t>
      </w:r>
    </w:p>
    <w:p w:rsidR="0082573A" w:rsidRDefault="0082573A" w:rsidP="0082573A">
      <w:pPr>
        <w:pStyle w:val="msolistparagraph0"/>
        <w:ind w:left="0"/>
        <w:jc w:val="both"/>
        <w:rPr>
          <w:color w:val="003399"/>
        </w:rPr>
      </w:pPr>
    </w:p>
    <w:p w:rsidR="0082573A" w:rsidRDefault="0082573A" w:rsidP="0082573A">
      <w:pPr>
        <w:pStyle w:val="msolistparagraph0"/>
        <w:ind w:left="0"/>
        <w:jc w:val="both"/>
        <w:rPr>
          <w:color w:val="003399"/>
        </w:rPr>
      </w:pPr>
    </w:p>
    <w:p w:rsidR="0082573A" w:rsidRPr="00D11D60" w:rsidRDefault="0082573A" w:rsidP="0082573A">
      <w:pPr>
        <w:rPr>
          <w:rFonts w:ascii="Calibri" w:hAnsi="Calibri" w:cs="Calibri"/>
          <w:color w:val="003399"/>
        </w:rPr>
      </w:pPr>
      <w:r>
        <w:rPr>
          <w:rFonts w:ascii="Calibri" w:hAnsi="Calibri" w:cs="Calibri"/>
          <w:color w:val="003399"/>
        </w:rPr>
        <w:t xml:space="preserve">The </w:t>
      </w:r>
      <w:r w:rsidRPr="00D11D60">
        <w:rPr>
          <w:rFonts w:ascii="Calibri" w:hAnsi="Calibri" w:cs="Calibri"/>
          <w:color w:val="003399"/>
        </w:rPr>
        <w:t xml:space="preserve">integration of UPM3 Framework </w:t>
      </w:r>
      <w:r>
        <w:rPr>
          <w:rFonts w:ascii="Calibri" w:hAnsi="Calibri" w:cs="Calibri"/>
          <w:color w:val="003399"/>
        </w:rPr>
        <w:t xml:space="preserve">as product along with AE tools </w:t>
      </w:r>
      <w:r w:rsidRPr="00D11D60">
        <w:rPr>
          <w:rFonts w:ascii="Calibri" w:hAnsi="Calibri" w:cs="Calibri"/>
          <w:color w:val="003399"/>
        </w:rPr>
        <w:t>for our customers</w:t>
      </w:r>
      <w:r>
        <w:rPr>
          <w:rFonts w:ascii="Calibri" w:hAnsi="Calibri" w:cs="Calibri"/>
          <w:color w:val="003399"/>
        </w:rPr>
        <w:t xml:space="preserve"> whether internal Consumers (ISET, ILEAD, ICUE, CAMS, MYUHC etc.), Providers (NDB, TOPS, CDB, Optum Rx) applications or External like </w:t>
      </w:r>
      <w:r w:rsidRPr="00071C5B">
        <w:rPr>
          <w:rFonts w:ascii="Calibri" w:hAnsi="Calibri" w:cs="Calibri"/>
          <w:color w:val="003399"/>
          <w:u w:val="single"/>
        </w:rPr>
        <w:t xml:space="preserve">TRICARE, MEDICA requires lot of interaction with the Business Owners, Business Stakeholder, Business users </w:t>
      </w:r>
      <w:r w:rsidRPr="00D11D60">
        <w:rPr>
          <w:rFonts w:ascii="Calibri" w:hAnsi="Calibri" w:cs="Calibri"/>
          <w:color w:val="003399"/>
        </w:rPr>
        <w:t>who are located in the UHG he</w:t>
      </w:r>
      <w:r>
        <w:rPr>
          <w:rFonts w:ascii="Calibri" w:hAnsi="Calibri" w:cs="Calibri"/>
          <w:color w:val="003399"/>
        </w:rPr>
        <w:t>ad office at Plymouth, MN, USA, to showcase, understand and takes requirements and to integrate their applications.</w:t>
      </w:r>
    </w:p>
    <w:p w:rsidR="0082573A" w:rsidRDefault="0082573A" w:rsidP="0082573A">
      <w:pPr>
        <w:pStyle w:val="msolistparagraph0"/>
        <w:ind w:left="0"/>
        <w:jc w:val="both"/>
        <w:rPr>
          <w:color w:val="003399"/>
        </w:rPr>
      </w:pPr>
    </w:p>
    <w:p w:rsidR="0082573A" w:rsidRPr="00D62697" w:rsidRDefault="0082573A" w:rsidP="0082573A">
      <w:pPr>
        <w:pStyle w:val="msolistparagraph0"/>
        <w:ind w:left="0"/>
        <w:jc w:val="both"/>
        <w:rPr>
          <w:color w:val="003399"/>
        </w:rPr>
      </w:pPr>
      <w:r w:rsidRPr="00D62697">
        <w:rPr>
          <w:color w:val="003399"/>
        </w:rPr>
        <w:t>A</w:t>
      </w:r>
      <w:r>
        <w:rPr>
          <w:color w:val="003399"/>
        </w:rPr>
        <w:t>nil</w:t>
      </w:r>
      <w:r w:rsidRPr="00D62697">
        <w:rPr>
          <w:color w:val="003399"/>
        </w:rPr>
        <w:t xml:space="preserve"> has been identified as one of the resources to work at US </w:t>
      </w:r>
      <w:r>
        <w:rPr>
          <w:color w:val="003399"/>
        </w:rPr>
        <w:t xml:space="preserve">for </w:t>
      </w:r>
      <w:r w:rsidRPr="00071C5B">
        <w:rPr>
          <w:color w:val="003399"/>
          <w:u w:val="single"/>
        </w:rPr>
        <w:t>UPM3 Framework integration</w:t>
      </w:r>
      <w:r>
        <w:rPr>
          <w:color w:val="003399"/>
        </w:rPr>
        <w:t xml:space="preserve">, Migration </w:t>
      </w:r>
      <w:r w:rsidRPr="00D62697">
        <w:rPr>
          <w:color w:val="003399"/>
        </w:rPr>
        <w:t xml:space="preserve">and also to be a part of all </w:t>
      </w:r>
      <w:r w:rsidRPr="00071C5B">
        <w:rPr>
          <w:color w:val="003399"/>
          <w:u w:val="single"/>
        </w:rPr>
        <w:t>ICD10 projects</w:t>
      </w:r>
      <w:r w:rsidRPr="00D62697">
        <w:rPr>
          <w:color w:val="003399"/>
        </w:rPr>
        <w:t xml:space="preserve"> to understand the business requirements and design effective test strategy to validate </w:t>
      </w:r>
      <w:r>
        <w:rPr>
          <w:color w:val="003399"/>
        </w:rPr>
        <w:t xml:space="preserve">data quality in Data warehouse and present </w:t>
      </w:r>
      <w:r w:rsidRPr="00071C5B">
        <w:rPr>
          <w:color w:val="003399"/>
          <w:u w:val="single"/>
        </w:rPr>
        <w:t>Entera Decommission Framework</w:t>
      </w:r>
      <w:r>
        <w:rPr>
          <w:color w:val="003399"/>
        </w:rPr>
        <w:t xml:space="preserve"> to Business stakeholder to show case hi</w:t>
      </w:r>
      <w:r w:rsidR="007F5071">
        <w:rPr>
          <w:color w:val="003399"/>
        </w:rPr>
        <w:t>s proposal for replacing Entera</w:t>
      </w:r>
      <w:r>
        <w:rPr>
          <w:color w:val="003399"/>
        </w:rPr>
        <w:t>. UPM3 Framework will do all claim, provider business processing for Consumer applications without writing business processing logic in each application layer. It will help to have business processing logic in a single place rather than scattered busi</w:t>
      </w:r>
      <w:r w:rsidR="007F5071">
        <w:rPr>
          <w:color w:val="003399"/>
        </w:rPr>
        <w:t>ness processing rule engine acros</w:t>
      </w:r>
      <w:r>
        <w:rPr>
          <w:color w:val="003399"/>
        </w:rPr>
        <w:t>s various consumer and pr</w:t>
      </w:r>
      <w:r w:rsidR="007F5071">
        <w:rPr>
          <w:color w:val="003399"/>
        </w:rPr>
        <w:t xml:space="preserve">ovider applications. </w:t>
      </w:r>
      <w:r w:rsidR="007F5071" w:rsidRPr="00071C5B">
        <w:rPr>
          <w:color w:val="003399"/>
          <w:u w:val="single"/>
        </w:rPr>
        <w:t>This rep</w:t>
      </w:r>
      <w:r w:rsidRPr="00071C5B">
        <w:rPr>
          <w:color w:val="003399"/>
          <w:u w:val="single"/>
        </w:rPr>
        <w:t>lac</w:t>
      </w:r>
      <w:r w:rsidR="007F5071" w:rsidRPr="00071C5B">
        <w:rPr>
          <w:color w:val="003399"/>
          <w:u w:val="single"/>
        </w:rPr>
        <w:t>e</w:t>
      </w:r>
      <w:r w:rsidRPr="00071C5B">
        <w:rPr>
          <w:color w:val="003399"/>
          <w:u w:val="single"/>
        </w:rPr>
        <w:t>ment is cri</w:t>
      </w:r>
      <w:r w:rsidR="007F5071" w:rsidRPr="00071C5B">
        <w:rPr>
          <w:color w:val="003399"/>
          <w:u w:val="single"/>
        </w:rPr>
        <w:t>tical from financial point of vi</w:t>
      </w:r>
      <w:r w:rsidRPr="00071C5B">
        <w:rPr>
          <w:color w:val="003399"/>
          <w:u w:val="single"/>
        </w:rPr>
        <w:t xml:space="preserve">ew as it will lead to save great $ cost what United is currently </w:t>
      </w:r>
      <w:r w:rsidR="007F5071" w:rsidRPr="00071C5B">
        <w:rPr>
          <w:color w:val="003399"/>
          <w:u w:val="single"/>
        </w:rPr>
        <w:t>replacing</w:t>
      </w:r>
      <w:r w:rsidRPr="00071C5B">
        <w:rPr>
          <w:color w:val="003399"/>
          <w:u w:val="single"/>
        </w:rPr>
        <w:t xml:space="preserve"> to SB</w:t>
      </w:r>
      <w:r w:rsidR="00071C5B">
        <w:rPr>
          <w:color w:val="003399"/>
          <w:u w:val="single"/>
        </w:rPr>
        <w:t>/</w:t>
      </w:r>
      <w:proofErr w:type="spellStart"/>
      <w:r w:rsidR="00071C5B">
        <w:rPr>
          <w:color w:val="003399"/>
          <w:u w:val="single"/>
        </w:rPr>
        <w:t>Entera</w:t>
      </w:r>
      <w:proofErr w:type="spellEnd"/>
      <w:r w:rsidRPr="00071C5B">
        <w:rPr>
          <w:color w:val="003399"/>
          <w:u w:val="single"/>
        </w:rPr>
        <w:t xml:space="preserve"> Gat</w:t>
      </w:r>
      <w:r w:rsidR="007F5071" w:rsidRPr="00071C5B">
        <w:rPr>
          <w:color w:val="003399"/>
          <w:u w:val="single"/>
        </w:rPr>
        <w:t>eway third party tool</w:t>
      </w:r>
      <w:r w:rsidR="007F5071">
        <w:rPr>
          <w:color w:val="003399"/>
        </w:rPr>
        <w:t xml:space="preserve">. </w:t>
      </w:r>
      <w:r w:rsidRPr="00D62697">
        <w:rPr>
          <w:color w:val="003399"/>
        </w:rPr>
        <w:t>Many of the project meetings will happen during US working hours and it is very difficult for A</w:t>
      </w:r>
      <w:r w:rsidR="004A64A4">
        <w:rPr>
          <w:color w:val="003399"/>
        </w:rPr>
        <w:t>nil</w:t>
      </w:r>
      <w:r w:rsidRPr="00D62697">
        <w:rPr>
          <w:color w:val="003399"/>
        </w:rPr>
        <w:t xml:space="preserve"> to attend all the calls during India late hours and gather the requirements for the projects</w:t>
      </w:r>
    </w:p>
    <w:p w:rsidR="0082573A" w:rsidRPr="00D62697" w:rsidRDefault="0082573A" w:rsidP="0082573A">
      <w:pPr>
        <w:pStyle w:val="ListParagraph"/>
        <w:ind w:left="0" w:hanging="360"/>
        <w:rPr>
          <w:rFonts w:ascii="Calibri" w:eastAsia="Calibri" w:hAnsi="Calibri" w:cs="Times New Roman"/>
          <w:color w:val="003399"/>
          <w:lang w:eastAsia="ko-KR"/>
        </w:rPr>
      </w:pPr>
    </w:p>
    <w:p w:rsidR="0082573A" w:rsidRPr="00D62697" w:rsidRDefault="0082573A" w:rsidP="0082573A">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Anil</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ll perform </w:t>
      </w:r>
      <w:r w:rsidRPr="00071C5B">
        <w:rPr>
          <w:rFonts w:ascii="Calibri" w:eastAsia="Calibri" w:hAnsi="Calibri" w:cs="Times New Roman"/>
          <w:color w:val="003399"/>
          <w:u w:val="single"/>
          <w:lang w:eastAsia="ko-KR"/>
        </w:rPr>
        <w:t xml:space="preserve">Tricare Integration with </w:t>
      </w:r>
      <w:r w:rsidR="007F5071" w:rsidRPr="00071C5B">
        <w:rPr>
          <w:rFonts w:ascii="Calibri" w:eastAsia="Calibri" w:hAnsi="Calibri" w:cs="Times New Roman"/>
          <w:color w:val="003399"/>
          <w:u w:val="single"/>
          <w:lang w:eastAsia="ko-KR"/>
        </w:rPr>
        <w:t>UPM 3 Framework</w:t>
      </w:r>
      <w:r w:rsidRPr="00071C5B">
        <w:rPr>
          <w:rFonts w:ascii="Calibri" w:eastAsia="Calibri" w:hAnsi="Calibri" w:cs="Times New Roman"/>
          <w:color w:val="003399"/>
          <w:u w:val="single"/>
          <w:lang w:eastAsia="ko-KR"/>
        </w:rPr>
        <w:t xml:space="preserve"> </w:t>
      </w:r>
      <w:r w:rsidR="007F5071" w:rsidRPr="00071C5B">
        <w:rPr>
          <w:rFonts w:ascii="Calibri" w:eastAsia="Calibri" w:hAnsi="Calibri" w:cs="Times New Roman"/>
          <w:color w:val="003399"/>
          <w:u w:val="single"/>
          <w:lang w:eastAsia="ko-KR"/>
        </w:rPr>
        <w:t>and i</w:t>
      </w:r>
      <w:r w:rsidRPr="00071C5B">
        <w:rPr>
          <w:rFonts w:ascii="Calibri" w:eastAsia="Calibri" w:hAnsi="Calibri" w:cs="Times New Roman"/>
          <w:color w:val="003399"/>
          <w:u w:val="single"/>
          <w:lang w:eastAsia="ko-KR"/>
        </w:rPr>
        <w:t>ntegration</w:t>
      </w:r>
      <w:r w:rsidRPr="00D62697">
        <w:rPr>
          <w:rFonts w:ascii="Calibri" w:eastAsia="Calibri" w:hAnsi="Calibri" w:cs="Times New Roman"/>
          <w:color w:val="003399"/>
          <w:lang w:eastAsia="ko-KR"/>
        </w:rPr>
        <w:t xml:space="preserve"> </w:t>
      </w:r>
      <w:r w:rsidR="007F5071">
        <w:rPr>
          <w:rFonts w:ascii="Calibri" w:eastAsia="Calibri" w:hAnsi="Calibri" w:cs="Times New Roman"/>
          <w:color w:val="003399"/>
          <w:lang w:eastAsia="ko-KR"/>
        </w:rPr>
        <w:t xml:space="preserve">with consumer applications – ISET, ILEAD, B2B, B2C, EES and CDB, TOPS and NDB </w:t>
      </w:r>
      <w:r w:rsidRPr="00D62697">
        <w:rPr>
          <w:rFonts w:ascii="Calibri" w:eastAsia="Calibri" w:hAnsi="Calibri" w:cs="Times New Roman"/>
          <w:color w:val="003399"/>
          <w:lang w:eastAsia="ko-KR"/>
        </w:rPr>
        <w:t xml:space="preserve">because of his vast knowledge in these </w:t>
      </w:r>
      <w:r w:rsidR="007F5071">
        <w:rPr>
          <w:rFonts w:ascii="Calibri" w:eastAsia="Calibri" w:hAnsi="Calibri" w:cs="Times New Roman"/>
          <w:color w:val="003399"/>
          <w:lang w:eastAsia="ko-KR"/>
        </w:rPr>
        <w:t>Application Enablement applications, UPM3 Framework and AE tools</w:t>
      </w:r>
      <w:r w:rsidRPr="00D62697">
        <w:rPr>
          <w:rFonts w:ascii="Calibri" w:eastAsia="Calibri" w:hAnsi="Calibri" w:cs="Times New Roman"/>
          <w:color w:val="003399"/>
          <w:lang w:eastAsia="ko-KR"/>
        </w:rPr>
        <w:t xml:space="preserve">.  </w:t>
      </w:r>
      <w:r w:rsidRPr="00071C5B">
        <w:rPr>
          <w:rFonts w:ascii="Calibri" w:eastAsia="Calibri" w:hAnsi="Calibri" w:cs="Times New Roman"/>
          <w:color w:val="003399"/>
          <w:u w:val="single"/>
          <w:lang w:eastAsia="ko-KR"/>
        </w:rPr>
        <w:t xml:space="preserve">Currently he is the only resource in existing programs having expert knowledge about </w:t>
      </w:r>
      <w:r w:rsidR="00071C5B" w:rsidRPr="00071C5B">
        <w:rPr>
          <w:rFonts w:ascii="Calibri" w:eastAsia="Calibri" w:hAnsi="Calibri" w:cs="Times New Roman"/>
          <w:color w:val="003399"/>
          <w:u w:val="single"/>
          <w:lang w:eastAsia="ko-KR"/>
        </w:rPr>
        <w:t xml:space="preserve">TRICARE, </w:t>
      </w:r>
      <w:r w:rsidRPr="00071C5B">
        <w:rPr>
          <w:rFonts w:ascii="Calibri" w:eastAsia="Calibri" w:hAnsi="Calibri" w:cs="Times New Roman"/>
          <w:color w:val="003399"/>
          <w:u w:val="single"/>
          <w:lang w:eastAsia="ko-KR"/>
        </w:rPr>
        <w:t>Medicare &amp; Retirement</w:t>
      </w:r>
      <w:r w:rsidRPr="00D62697">
        <w:rPr>
          <w:rFonts w:ascii="Calibri" w:eastAsia="Calibri" w:hAnsi="Calibri" w:cs="Times New Roman"/>
          <w:color w:val="003399"/>
          <w:lang w:eastAsia="ko-KR"/>
        </w:rPr>
        <w:t xml:space="preserve">.  To timely complete new </w:t>
      </w:r>
      <w:r w:rsidRPr="00071C5B">
        <w:rPr>
          <w:rFonts w:ascii="Calibri" w:eastAsia="Calibri" w:hAnsi="Calibri" w:cs="Times New Roman"/>
          <w:color w:val="003399"/>
          <w:u w:val="single"/>
          <w:lang w:eastAsia="ko-KR"/>
        </w:rPr>
        <w:t xml:space="preserve">Integration </w:t>
      </w:r>
      <w:r w:rsidR="007F5071" w:rsidRPr="00071C5B">
        <w:rPr>
          <w:rFonts w:ascii="Calibri" w:eastAsia="Calibri" w:hAnsi="Calibri" w:cs="Times New Roman"/>
          <w:color w:val="003399"/>
          <w:u w:val="single"/>
          <w:lang w:eastAsia="ko-KR"/>
        </w:rPr>
        <w:t>of UPM3 with Consumer and Provider business applications, Entera Decommission Framework, Tricare initiative</w:t>
      </w:r>
      <w:r>
        <w:rPr>
          <w:rFonts w:ascii="Calibri" w:eastAsia="Calibri" w:hAnsi="Calibri" w:cs="Times New Roman"/>
          <w:color w:val="003399"/>
          <w:lang w:eastAsia="ko-KR"/>
        </w:rPr>
        <w:t xml:space="preserve"> </w:t>
      </w:r>
      <w:r w:rsidRPr="00D62697">
        <w:rPr>
          <w:rFonts w:ascii="Calibri" w:eastAsia="Calibri" w:hAnsi="Calibri" w:cs="Times New Roman"/>
          <w:color w:val="003399"/>
          <w:lang w:eastAsia="ko-KR"/>
        </w:rPr>
        <w:t>we need a resource who can interact with Business Analyst, architecture group, data modeler group spreading over various time zones in US and that is only possible if the resource with required skill set is available in US.</w:t>
      </w:r>
    </w:p>
    <w:p w:rsidR="0082573A" w:rsidRDefault="0082573A" w:rsidP="006C31EF">
      <w:pPr>
        <w:pStyle w:val="ListParagraph"/>
        <w:ind w:left="360"/>
        <w:rPr>
          <w:b/>
        </w:rPr>
      </w:pPr>
    </w:p>
    <w:p w:rsidR="008B4CEB" w:rsidRPr="0082573A" w:rsidRDefault="0082573A" w:rsidP="0082573A">
      <w:pPr>
        <w:rPr>
          <w:b/>
        </w:rPr>
      </w:pPr>
      <w:r>
        <w:rPr>
          <w:b/>
        </w:rPr>
        <w:br w:type="page"/>
      </w:r>
      <w:r w:rsidR="008B4CEB" w:rsidRPr="0082573A">
        <w:rPr>
          <w:b/>
        </w:rPr>
        <w:lastRenderedPageBreak/>
        <w:t xml:space="preserve">Anil duties and comparison to other employees on the project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82573A" w:rsidRPr="00004EAB" w:rsidRDefault="0082573A" w:rsidP="002A3DC1">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Brief description of job duties noting unique skillse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p>
          <w:p w:rsidR="0082573A" w:rsidRDefault="0082573A" w:rsidP="002A3DC1">
            <w:pPr>
              <w:keepNext/>
              <w:keepLines/>
              <w:spacing w:after="0"/>
              <w:rPr>
                <w:sz w:val="23"/>
                <w:szCs w:val="23"/>
              </w:rPr>
            </w:pPr>
            <w:r>
              <w:rPr>
                <w:sz w:val="23"/>
                <w:szCs w:val="23"/>
              </w:rPr>
              <w:t>Anvita Akhtar</w:t>
            </w:r>
          </w:p>
          <w:p w:rsidR="0082573A" w:rsidRDefault="0082573A" w:rsidP="002A3DC1">
            <w:pPr>
              <w:keepNext/>
              <w:keepLines/>
              <w:spacing w:after="0"/>
              <w:rPr>
                <w:sz w:val="23"/>
                <w:szCs w:val="23"/>
              </w:rPr>
            </w:pPr>
            <w:r>
              <w:rPr>
                <w:sz w:val="23"/>
                <w:szCs w:val="23"/>
              </w:rPr>
              <w:t>Director Technologies</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 xml:space="preserve">She is heading entire AE UPM department, responsible for :-  </w:t>
            </w:r>
          </w:p>
          <w:p w:rsidR="0082573A" w:rsidRDefault="0082573A" w:rsidP="002A3DC1">
            <w:pPr>
              <w:keepNext/>
              <w:keepLines/>
              <w:spacing w:after="0"/>
              <w:rPr>
                <w:sz w:val="23"/>
                <w:szCs w:val="23"/>
              </w:rPr>
            </w:pPr>
            <w:r>
              <w:rPr>
                <w:sz w:val="23"/>
                <w:szCs w:val="23"/>
              </w:rPr>
              <w:t xml:space="preserve">a) End to end deliverable </w:t>
            </w:r>
          </w:p>
          <w:p w:rsidR="0082573A" w:rsidRDefault="0082573A" w:rsidP="002A3DC1">
            <w:pPr>
              <w:keepNext/>
              <w:keepLines/>
              <w:spacing w:after="0"/>
              <w:rPr>
                <w:sz w:val="23"/>
                <w:szCs w:val="23"/>
              </w:rPr>
            </w:pPr>
            <w:r>
              <w:rPr>
                <w:sz w:val="23"/>
                <w:szCs w:val="23"/>
              </w:rPr>
              <w:t>b)Development  AE Business services</w:t>
            </w:r>
          </w:p>
          <w:p w:rsidR="0082573A" w:rsidRDefault="0082573A" w:rsidP="002A3DC1">
            <w:pPr>
              <w:keepNext/>
              <w:keepLines/>
              <w:spacing w:after="0"/>
              <w:rPr>
                <w:sz w:val="23"/>
                <w:szCs w:val="23"/>
              </w:rPr>
            </w:pPr>
            <w:r>
              <w:rPr>
                <w:sz w:val="23"/>
                <w:szCs w:val="23"/>
              </w:rPr>
              <w:t xml:space="preserve">c) AE integration and administrative tool </w:t>
            </w:r>
          </w:p>
          <w:p w:rsidR="0082573A" w:rsidRDefault="0082573A" w:rsidP="002A3DC1">
            <w:pPr>
              <w:keepNext/>
              <w:keepLines/>
              <w:spacing w:after="0"/>
              <w:rPr>
                <w:sz w:val="23"/>
                <w:szCs w:val="23"/>
              </w:rPr>
            </w:pPr>
            <w:r>
              <w:rPr>
                <w:sz w:val="23"/>
                <w:szCs w:val="23"/>
              </w:rPr>
              <w:t xml:space="preserve">d) UPM3 Framework development work and later UPM2 to UPM3 Migration </w:t>
            </w:r>
          </w:p>
          <w:p w:rsidR="0082573A" w:rsidRDefault="0082573A" w:rsidP="002A3DC1">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82573A" w:rsidRDefault="0082573A" w:rsidP="002A3DC1">
            <w:pPr>
              <w:keepNext/>
              <w:keepLines/>
              <w:spacing w:after="0"/>
              <w:rPr>
                <w:sz w:val="23"/>
                <w:szCs w:val="23"/>
              </w:rPr>
            </w:pPr>
            <w:r>
              <w:rPr>
                <w:sz w:val="23"/>
                <w:szCs w:val="23"/>
              </w:rPr>
              <w:t>e) Application Enablement Off release development</w:t>
            </w:r>
          </w:p>
          <w:p w:rsidR="0082573A" w:rsidRDefault="0082573A" w:rsidP="002A3DC1">
            <w:pPr>
              <w:keepNext/>
              <w:keepLines/>
              <w:spacing w:after="0"/>
              <w:rPr>
                <w:sz w:val="23"/>
                <w:szCs w:val="23"/>
              </w:rPr>
            </w:pPr>
            <w:r>
              <w:rPr>
                <w:sz w:val="23"/>
                <w:szCs w:val="23"/>
              </w:rPr>
              <w:t xml:space="preserve">f) 24x7x265 production support across USA and India. </w:t>
            </w:r>
          </w:p>
          <w:p w:rsidR="0082573A" w:rsidRPr="000C653E" w:rsidRDefault="0082573A" w:rsidP="002A3DC1">
            <w:pPr>
              <w:keepNext/>
              <w:keepLines/>
              <w:spacing w:after="0"/>
              <w:rPr>
                <w:sz w:val="23"/>
                <w:szCs w:val="23"/>
              </w:rPr>
            </w:pPr>
            <w:r>
              <w:rPr>
                <w:sz w:val="23"/>
                <w:szCs w:val="23"/>
              </w:rPr>
              <w:t>She represents AE for the Organization.</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sidRPr="00915C9A">
              <w:rPr>
                <w:sz w:val="23"/>
                <w:szCs w:val="23"/>
              </w:rPr>
              <w:t>Guoguang Chen</w:t>
            </w:r>
          </w:p>
          <w:p w:rsidR="0082573A" w:rsidRDefault="0082573A" w:rsidP="002A3DC1">
            <w:pPr>
              <w:keepNext/>
              <w:keepLines/>
              <w:spacing w:after="0"/>
              <w:rPr>
                <w:sz w:val="23"/>
                <w:szCs w:val="23"/>
              </w:rPr>
            </w:pPr>
            <w:r>
              <w:rPr>
                <w:sz w:val="23"/>
                <w:szCs w:val="23"/>
              </w:rPr>
              <w:t>Mgr IT Arch</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aini Chandra</w:t>
            </w:r>
          </w:p>
          <w:p w:rsidR="0082573A" w:rsidRDefault="0082573A" w:rsidP="002A3DC1">
            <w:pPr>
              <w:keepNext/>
              <w:keepLines/>
              <w:spacing w:after="0"/>
              <w:rPr>
                <w:sz w:val="23"/>
                <w:szCs w:val="23"/>
              </w:rPr>
            </w:pPr>
            <w:r>
              <w:rPr>
                <w:sz w:val="23"/>
                <w:szCs w:val="23"/>
              </w:rPr>
              <w:t>Mgr I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Doug Hassman</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Doug is working as Developer for AE Tricare services and enhancement And manages task tracker. He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cis Adelman</w:t>
            </w:r>
          </w:p>
          <w:p w:rsidR="0082573A" w:rsidRDefault="0082573A" w:rsidP="002A3DC1">
            <w:pPr>
              <w:keepNext/>
              <w:keepLines/>
              <w:spacing w:after="0"/>
              <w:rPr>
                <w:sz w:val="23"/>
                <w:szCs w:val="23"/>
              </w:rPr>
            </w:pPr>
            <w:r>
              <w:rPr>
                <w:sz w:val="23"/>
                <w:szCs w:val="23"/>
              </w:rPr>
              <w:t>Sr. 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cis is working as Senior software developer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n Ngo</w:t>
            </w:r>
          </w:p>
          <w:p w:rsidR="0082573A" w:rsidRDefault="0082573A" w:rsidP="002A3DC1">
            <w:pPr>
              <w:keepNext/>
              <w:keepLines/>
              <w:spacing w:after="0"/>
              <w:rPr>
                <w:sz w:val="23"/>
                <w:szCs w:val="23"/>
              </w:rPr>
            </w:pPr>
            <w:r>
              <w:rPr>
                <w:sz w:val="23"/>
                <w:szCs w:val="23"/>
              </w:rPr>
              <w:t>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Ann is working as software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Fran Soifer</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 is working as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bert Rudin Jr.</w:t>
            </w:r>
          </w:p>
          <w:p w:rsidR="0082573A" w:rsidRDefault="0082573A" w:rsidP="002A3DC1">
            <w:pPr>
              <w:keepNext/>
              <w:keepLines/>
              <w:spacing w:after="0"/>
              <w:rPr>
                <w:sz w:val="23"/>
                <w:szCs w:val="23"/>
              </w:rPr>
            </w:pPr>
            <w:r>
              <w:rPr>
                <w:sz w:val="23"/>
                <w:szCs w:val="23"/>
              </w:rPr>
              <w:t>Sr. 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Bob is working as Senior software developer. He is responsible for AE UPM services development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Timothy Gallagher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FB090A" w:rsidP="002A3DC1">
            <w:pPr>
              <w:keepNext/>
              <w:keepLines/>
              <w:spacing w:after="0"/>
              <w:rPr>
                <w:sz w:val="23"/>
                <w:szCs w:val="23"/>
              </w:rPr>
            </w:pPr>
            <w:r>
              <w:rPr>
                <w:sz w:val="23"/>
                <w:szCs w:val="23"/>
              </w:rPr>
              <w:t>Tim</w:t>
            </w:r>
            <w:r w:rsidR="0082573A">
              <w:rPr>
                <w:sz w:val="23"/>
                <w:szCs w:val="23"/>
              </w:rPr>
              <w:t xml:space="preserve">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Vetrivel Mylsami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Vetrivel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Marsha Tangen</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Marsha is working as Developer and develops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Xiadong Yao(Peter)</w:t>
            </w:r>
          </w:p>
          <w:p w:rsidR="0082573A" w:rsidRDefault="0082573A" w:rsidP="002A3DC1">
            <w:pPr>
              <w:keepNext/>
              <w:keepLines/>
              <w:spacing w:after="0"/>
              <w:rPr>
                <w:sz w:val="23"/>
                <w:szCs w:val="23"/>
              </w:rPr>
            </w:pPr>
            <w:r>
              <w:rPr>
                <w:sz w:val="23"/>
                <w:szCs w:val="23"/>
              </w:rPr>
              <w:t>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Peter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Umang Shah</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Umang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il Gogia</w:t>
            </w:r>
          </w:p>
          <w:p w:rsidR="0082573A" w:rsidRDefault="0082573A" w:rsidP="002A3DC1">
            <w:pPr>
              <w:keepNext/>
              <w:keepLines/>
              <w:spacing w:after="0"/>
              <w:rPr>
                <w:sz w:val="23"/>
                <w:szCs w:val="23"/>
              </w:rPr>
            </w:pPr>
            <w:r>
              <w:rPr>
                <w:sz w:val="23"/>
                <w:szCs w:val="23"/>
              </w:rPr>
              <w:t>SR Tech Arch</w:t>
            </w:r>
          </w:p>
          <w:p w:rsidR="0082573A" w:rsidRDefault="0082573A"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82573A" w:rsidRDefault="0082573A" w:rsidP="002A3DC1">
            <w:pPr>
              <w:keepNext/>
              <w:keepLines/>
              <w:spacing w:after="0"/>
              <w:rPr>
                <w:sz w:val="23"/>
                <w:szCs w:val="23"/>
              </w:rPr>
            </w:pPr>
            <w:r>
              <w:rPr>
                <w:sz w:val="23"/>
                <w:szCs w:val="23"/>
              </w:rPr>
              <w:t>He is responsible for</w:t>
            </w:r>
          </w:p>
          <w:p w:rsidR="0082573A" w:rsidRDefault="0082573A" w:rsidP="002A3DC1">
            <w:pPr>
              <w:keepNext/>
              <w:keepLines/>
              <w:spacing w:after="0"/>
              <w:rPr>
                <w:sz w:val="23"/>
                <w:szCs w:val="23"/>
              </w:rPr>
            </w:pPr>
            <w:r>
              <w:rPr>
                <w:sz w:val="23"/>
                <w:szCs w:val="23"/>
              </w:rPr>
              <w:t>a) Gathering new business requirements from SA</w:t>
            </w:r>
          </w:p>
          <w:p w:rsidR="0082573A" w:rsidRDefault="0082573A" w:rsidP="002A3DC1">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82573A" w:rsidRDefault="0082573A" w:rsidP="002A3DC1">
            <w:pPr>
              <w:keepNext/>
              <w:keepLines/>
              <w:spacing w:after="0"/>
              <w:rPr>
                <w:sz w:val="23"/>
                <w:szCs w:val="23"/>
              </w:rPr>
            </w:pPr>
            <w:r>
              <w:rPr>
                <w:sz w:val="23"/>
                <w:szCs w:val="23"/>
              </w:rPr>
              <w:t>c) Integrating other business segments with UPM3 framework</w:t>
            </w:r>
          </w:p>
          <w:p w:rsidR="0082573A" w:rsidRDefault="0082573A" w:rsidP="002A3DC1">
            <w:pPr>
              <w:keepNext/>
              <w:keepLines/>
              <w:spacing w:after="0"/>
              <w:rPr>
                <w:sz w:val="23"/>
                <w:szCs w:val="23"/>
              </w:rPr>
            </w:pPr>
            <w:r>
              <w:rPr>
                <w:sz w:val="23"/>
                <w:szCs w:val="23"/>
              </w:rPr>
              <w:t>e) Making customization/enhancement in MORC framework and MINDI configuration applications</w:t>
            </w:r>
          </w:p>
          <w:p w:rsidR="0082573A" w:rsidRDefault="0082573A" w:rsidP="002A3DC1">
            <w:pPr>
              <w:keepNext/>
              <w:keepLines/>
              <w:spacing w:after="0"/>
              <w:rPr>
                <w:sz w:val="23"/>
                <w:szCs w:val="23"/>
              </w:rPr>
            </w:pPr>
            <w:r>
              <w:rPr>
                <w:sz w:val="23"/>
                <w:szCs w:val="23"/>
              </w:rPr>
              <w:t>f) AE Experience Tool development AE LogViewer, AESUIT, AE MQ Visualizer and DB Authorization tool</w:t>
            </w:r>
          </w:p>
          <w:p w:rsidR="0082573A" w:rsidRDefault="0082573A" w:rsidP="002A3DC1">
            <w:pPr>
              <w:keepNext/>
              <w:keepLines/>
              <w:spacing w:after="0"/>
              <w:rPr>
                <w:sz w:val="23"/>
                <w:szCs w:val="23"/>
              </w:rPr>
            </w:pPr>
            <w:r>
              <w:rPr>
                <w:sz w:val="23"/>
                <w:szCs w:val="23"/>
              </w:rPr>
              <w:t>g) Working as Infrastructure resource for consumer and provider applications for integrating Non prod &amp; prod services</w:t>
            </w:r>
          </w:p>
          <w:p w:rsidR="0082573A" w:rsidRDefault="0082573A" w:rsidP="002A3DC1">
            <w:pPr>
              <w:keepNext/>
              <w:keepLines/>
              <w:spacing w:after="0"/>
              <w:rPr>
                <w:sz w:val="23"/>
                <w:szCs w:val="23"/>
              </w:rPr>
            </w:pPr>
            <w:r>
              <w:rPr>
                <w:sz w:val="23"/>
                <w:szCs w:val="23"/>
              </w:rPr>
              <w:t>issue</w:t>
            </w:r>
          </w:p>
          <w:p w:rsidR="0082573A" w:rsidRDefault="0082573A" w:rsidP="002A3DC1">
            <w:pPr>
              <w:keepNext/>
              <w:keepLines/>
              <w:spacing w:after="0"/>
              <w:rPr>
                <w:sz w:val="23"/>
                <w:szCs w:val="23"/>
              </w:rPr>
            </w:pPr>
            <w:r>
              <w:rPr>
                <w:sz w:val="23"/>
                <w:szCs w:val="23"/>
              </w:rPr>
              <w:t>h) Working with QA testing team for testing effort and monitoring service quality production issues</w:t>
            </w:r>
          </w:p>
          <w:p w:rsidR="0082573A" w:rsidRPr="00004EAB" w:rsidRDefault="0082573A" w:rsidP="002A3DC1">
            <w:pPr>
              <w:keepNext/>
              <w:keepLines/>
              <w:spacing w:after="0"/>
              <w:rPr>
                <w:sz w:val="23"/>
                <w:szCs w:val="23"/>
              </w:rPr>
            </w:pPr>
            <w:r>
              <w:rPr>
                <w:sz w:val="23"/>
                <w:szCs w:val="23"/>
              </w:rPr>
              <w:t xml:space="preserve">i) responsible for 12 x 7 x 365 AE applicatio support for production environment </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lastRenderedPageBreak/>
              <w:t>Romil Bajpai</w:t>
            </w:r>
          </w:p>
          <w:p w:rsidR="00BC6679" w:rsidRDefault="00BC6679" w:rsidP="002A3DC1">
            <w:pPr>
              <w:keepNext/>
              <w:keepLines/>
              <w:spacing w:after="0"/>
              <w:rPr>
                <w:sz w:val="23"/>
                <w:szCs w:val="23"/>
              </w:rPr>
            </w:pPr>
            <w:r>
              <w:rPr>
                <w:sz w:val="23"/>
                <w:szCs w:val="23"/>
              </w:rPr>
              <w:t>Associate Lead</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Pr="00CD02E0" w:rsidRDefault="00BC6679" w:rsidP="00FB090A">
            <w:pPr>
              <w:keepNext/>
              <w:keepLines/>
              <w:spacing w:after="0"/>
              <w:rPr>
                <w:sz w:val="23"/>
                <w:szCs w:val="23"/>
              </w:rPr>
            </w:pPr>
            <w:r>
              <w:rPr>
                <w:sz w:val="23"/>
                <w:szCs w:val="23"/>
              </w:rPr>
              <w:t>26 Grade</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B2134D">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Sanjay Chaudhary</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2A3DC1">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Himanshu Arora</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yodhayanath Guru</w:t>
            </w:r>
          </w:p>
          <w:p w:rsidR="00BC6679" w:rsidRPr="00DF2E02" w:rsidRDefault="00BC6679" w:rsidP="002A3DC1">
            <w:pPr>
              <w:keepNext/>
              <w:keepLines/>
              <w:spacing w:after="0"/>
              <w:rPr>
                <w:sz w:val="23"/>
                <w:szCs w:val="23"/>
              </w:rPr>
            </w:pPr>
            <w:r w:rsidRPr="00DF2E02">
              <w:rPr>
                <w:sz w:val="23"/>
                <w:szCs w:val="23"/>
              </w:rPr>
              <w:t>Associate Lead</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proofErr w:type="spellStart"/>
            <w:r>
              <w:rPr>
                <w:sz w:val="23"/>
                <w:szCs w:val="23"/>
              </w:rPr>
              <w:t>Ayodhayanath</w:t>
            </w:r>
            <w:proofErr w:type="spellEnd"/>
            <w:r>
              <w:rPr>
                <w:sz w:val="23"/>
                <w:szCs w:val="23"/>
              </w:rPr>
              <w:t xml:space="preserve"> wo</w:t>
            </w:r>
            <w:r w:rsidRPr="00EC7110">
              <w:rPr>
                <w:sz w:val="23"/>
                <w:szCs w:val="23"/>
              </w:rPr>
              <w:t xml:space="preserve">rk as </w:t>
            </w:r>
            <w:r>
              <w:rPr>
                <w:sz w:val="23"/>
                <w:szCs w:val="23"/>
              </w:rPr>
              <w:t xml:space="preserve">lead </w:t>
            </w:r>
            <w:r w:rsidRPr="00EC7110">
              <w:rPr>
                <w:sz w:val="23"/>
                <w:szCs w:val="23"/>
              </w:rPr>
              <w:t>UPM developer and responsible for UPM 2 service development</w:t>
            </w:r>
            <w:r>
              <w:rPr>
                <w:sz w:val="23"/>
                <w:szCs w:val="23"/>
              </w:rPr>
              <w:t xml:space="preserve"> and enhancement A</w:t>
            </w:r>
            <w:r w:rsidRPr="00EC7110">
              <w:rPr>
                <w:sz w:val="23"/>
                <w:szCs w:val="23"/>
              </w:rPr>
              <w:t>nd work as Task tracker developer</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Ugender Kokkarkond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WESB service development</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Sunil Nagumall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Sunil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change release manager for WESB service develop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Mallikharjun Vemula</w:t>
            </w:r>
          </w:p>
          <w:p w:rsidR="00BC6679" w:rsidRPr="00DF2E02" w:rsidRDefault="00BC6679" w:rsidP="002A3DC1">
            <w:pPr>
              <w:keepNext/>
              <w:keepLines/>
              <w:spacing w:after="0"/>
              <w:rPr>
                <w:sz w:val="23"/>
                <w:szCs w:val="23"/>
              </w:rPr>
            </w:pPr>
            <w:r w:rsidRPr="00DF2E02">
              <w:rPr>
                <w:sz w:val="23"/>
                <w:szCs w:val="23"/>
              </w:rPr>
              <w:t>Software Engineer</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mit Puri</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rih Prakash Singh</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rihPrakash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aurov Ojha</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 xml:space="preserve"> and enhancement.</w:t>
            </w:r>
          </w:p>
        </w:tc>
      </w:tr>
    </w:tbl>
    <w:p w:rsidR="008B4CEB" w:rsidRDefault="008B4CEB" w:rsidP="0082573A">
      <w:pPr>
        <w:pStyle w:val="ListParagraph"/>
        <w:ind w:left="0"/>
        <w:rPr>
          <w:b/>
          <w:bCs/>
        </w:rPr>
      </w:pPr>
    </w:p>
    <w:p w:rsidR="0082573A" w:rsidRDefault="0082573A">
      <w:pPr>
        <w:rPr>
          <w:b/>
        </w:rPr>
      </w:pPr>
      <w:r>
        <w:rPr>
          <w:b/>
        </w:rPr>
        <w:br w:type="page"/>
      </w:r>
    </w:p>
    <w:p w:rsidR="008B4CEB" w:rsidRPr="0031130D" w:rsidRDefault="008B4CEB" w:rsidP="008B4CEB">
      <w:pPr>
        <w:rPr>
          <w:b/>
        </w:rPr>
      </w:pPr>
      <w:r w:rsidRPr="0031130D">
        <w:rPr>
          <w:b/>
        </w:rPr>
        <w:lastRenderedPageBreak/>
        <w:t xml:space="preserve">How many other employees in the U.S. work on the </w:t>
      </w:r>
      <w:r>
        <w:rPr>
          <w:b/>
        </w:rPr>
        <w:t>AE UPM application</w:t>
      </w:r>
      <w:r w:rsidRPr="0031130D">
        <w:rPr>
          <w:b/>
        </w:rPr>
        <w:t xml:space="preserve">?  How is Mr. </w:t>
      </w:r>
      <w:r>
        <w:rPr>
          <w:b/>
        </w:rPr>
        <w:t xml:space="preserve">Anil Gogia </w:t>
      </w:r>
      <w:r w:rsidRPr="0031130D">
        <w:rPr>
          <w:b/>
        </w:rPr>
        <w:t>different than these employees?</w:t>
      </w:r>
    </w:p>
    <w:p w:rsidR="008B4CEB" w:rsidRPr="0032022F" w:rsidRDefault="008B4CEB" w:rsidP="008B4CEB">
      <w:pPr>
        <w:rPr>
          <w:rFonts w:ascii="Calibri" w:hAnsi="Calibri" w:cs="Calibri"/>
          <w:color w:val="003399"/>
        </w:rPr>
      </w:pPr>
      <w:r w:rsidRPr="0032022F">
        <w:rPr>
          <w:rFonts w:ascii="Calibri" w:hAnsi="Calibri" w:cs="Calibri"/>
          <w:color w:val="003399"/>
        </w:rPr>
        <w:t xml:space="preserve">No one in US </w:t>
      </w:r>
      <w:r>
        <w:rPr>
          <w:rFonts w:ascii="Calibri" w:hAnsi="Calibri" w:cs="Calibri"/>
          <w:color w:val="003399"/>
        </w:rPr>
        <w:t xml:space="preserve">is </w:t>
      </w:r>
      <w:r w:rsidRPr="0032022F">
        <w:rPr>
          <w:rFonts w:ascii="Calibri" w:hAnsi="Calibri" w:cs="Calibri"/>
          <w:color w:val="003399"/>
        </w:rPr>
        <w:t xml:space="preserve">working on the </w:t>
      </w:r>
      <w:r>
        <w:rPr>
          <w:rFonts w:ascii="Calibri" w:hAnsi="Calibri" w:cs="Calibri"/>
          <w:color w:val="003399"/>
        </w:rPr>
        <w:t>UPM3 Framework</w:t>
      </w:r>
      <w:r w:rsidRPr="0032022F">
        <w:rPr>
          <w:rFonts w:ascii="Calibri" w:hAnsi="Calibri" w:cs="Calibri"/>
          <w:color w:val="003399"/>
        </w:rPr>
        <w:t xml:space="preserve">, </w:t>
      </w:r>
      <w:r>
        <w:rPr>
          <w:rFonts w:ascii="Calibri" w:hAnsi="Calibri" w:cs="Calibri"/>
          <w:color w:val="003399"/>
        </w:rPr>
        <w:t>MORC Framework and MINDI configuration application</w:t>
      </w:r>
      <w:r w:rsidRPr="0032022F">
        <w:rPr>
          <w:rFonts w:ascii="Calibri" w:hAnsi="Calibri" w:cs="Calibri"/>
          <w:color w:val="003399"/>
        </w:rPr>
        <w:t xml:space="preserve"> and Medicare and Retirement Data applications.</w:t>
      </w:r>
    </w:p>
    <w:p w:rsidR="008B4CEB" w:rsidRPr="0032022F" w:rsidRDefault="008B4CEB" w:rsidP="008B4CEB">
      <w:pPr>
        <w:rPr>
          <w:rFonts w:ascii="Calibri" w:hAnsi="Calibri" w:cs="Calibri"/>
          <w:color w:val="003399"/>
        </w:rPr>
      </w:pPr>
      <w:r w:rsidRPr="0032022F">
        <w:rPr>
          <w:rFonts w:ascii="Calibri" w:hAnsi="Calibri" w:cs="Calibri"/>
          <w:color w:val="003399"/>
        </w:rPr>
        <w:t>One resource who was working on Medicare and Retirement project has been moved to some other strategic initiative application and right now no one from onshore working on any of these applications</w:t>
      </w:r>
    </w:p>
    <w:p w:rsidR="008B4CEB" w:rsidRPr="0032022F" w:rsidRDefault="008B4CEB" w:rsidP="008B4CEB">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is the only </w:t>
      </w:r>
      <w:r>
        <w:rPr>
          <w:rFonts w:ascii="Calibri" w:hAnsi="Calibri" w:cs="Calibri"/>
          <w:color w:val="003399"/>
        </w:rPr>
        <w:t xml:space="preserve">Technical </w:t>
      </w:r>
      <w:r w:rsidRPr="0032022F">
        <w:rPr>
          <w:rFonts w:ascii="Calibri" w:hAnsi="Calibri" w:cs="Calibri"/>
          <w:color w:val="003399"/>
        </w:rPr>
        <w:t>A</w:t>
      </w:r>
      <w:r>
        <w:rPr>
          <w:rFonts w:ascii="Calibri" w:hAnsi="Calibri" w:cs="Calibri"/>
          <w:color w:val="003399"/>
        </w:rPr>
        <w:t xml:space="preserve">rchitect </w:t>
      </w:r>
      <w:r w:rsidRPr="0032022F">
        <w:rPr>
          <w:rFonts w:ascii="Calibri" w:hAnsi="Calibri" w:cs="Calibri"/>
          <w:color w:val="003399"/>
        </w:rPr>
        <w:t xml:space="preserve">in the </w:t>
      </w:r>
      <w:r>
        <w:rPr>
          <w:rFonts w:ascii="Calibri" w:hAnsi="Calibri" w:cs="Calibri"/>
          <w:color w:val="003399"/>
        </w:rPr>
        <w:t xml:space="preserve">AE </w:t>
      </w:r>
      <w:r w:rsidRPr="0032022F">
        <w:rPr>
          <w:rFonts w:ascii="Calibri" w:hAnsi="Calibri" w:cs="Calibri"/>
          <w:color w:val="003399"/>
        </w:rPr>
        <w:t xml:space="preserve">team with </w:t>
      </w:r>
      <w:r>
        <w:rPr>
          <w:rFonts w:ascii="Calibri" w:hAnsi="Calibri" w:cs="Calibri"/>
          <w:color w:val="003399"/>
        </w:rPr>
        <w:t xml:space="preserve">Enterprise service Bus UPM3 Framework with Open source Gateway Initiative (OSGI) </w:t>
      </w:r>
      <w:r w:rsidRPr="0032022F">
        <w:rPr>
          <w:rFonts w:ascii="Calibri" w:hAnsi="Calibri" w:cs="Calibri"/>
          <w:color w:val="003399"/>
        </w:rPr>
        <w:t>designing.  And he is the only resource in the company who has hands on knowledge and proficiency in all aspects of these applications</w:t>
      </w:r>
      <w:r>
        <w:rPr>
          <w:rFonts w:ascii="Calibri" w:hAnsi="Calibri" w:cs="Calibri"/>
          <w:color w:val="003399"/>
        </w:rPr>
        <w:t xml:space="preserve"> i.e. MORC Framework, MINDI configuration application, AE tools and UPM3 Framework, Web sphere Message Broker layer and Foundation Framework.</w:t>
      </w:r>
    </w:p>
    <w:p w:rsidR="008B4CEB" w:rsidRPr="004A1E14" w:rsidRDefault="008B4CEB" w:rsidP="004A1E14">
      <w:pPr>
        <w:rPr>
          <w:b/>
        </w:rPr>
      </w:pPr>
    </w:p>
    <w:p w:rsidR="00325EBA" w:rsidRPr="0012227A" w:rsidRDefault="008B4CEB" w:rsidP="0012227A">
      <w:pPr>
        <w:rPr>
          <w:b/>
        </w:rPr>
      </w:pPr>
      <w:r w:rsidRPr="0012227A">
        <w:rPr>
          <w:b/>
        </w:rPr>
        <w:t>Description of duties in the United States</w:t>
      </w:r>
    </w:p>
    <w:p w:rsidR="008B4CEB" w:rsidRPr="004206DC" w:rsidRDefault="008B4CEB" w:rsidP="0012227A">
      <w:pPr>
        <w:pStyle w:val="ListParagraph"/>
        <w:ind w:left="0"/>
        <w:rPr>
          <w:rFonts w:ascii="Calibri" w:hAnsi="Calibri" w:cs="Calibri"/>
          <w:color w:val="003399"/>
        </w:rPr>
      </w:pPr>
      <w:r w:rsidRPr="005A727F">
        <w:rPr>
          <w:rFonts w:ascii="Calibri" w:hAnsi="Calibri" w:cs="Calibri"/>
          <w:color w:val="003399"/>
        </w:rPr>
        <w:t>A</w:t>
      </w:r>
      <w:r>
        <w:rPr>
          <w:rFonts w:ascii="Calibri" w:hAnsi="Calibri" w:cs="Calibri"/>
          <w:color w:val="003399"/>
        </w:rPr>
        <w:t>nil</w:t>
      </w:r>
      <w:r w:rsidRPr="005A727F">
        <w:rPr>
          <w:rFonts w:ascii="Calibri" w:hAnsi="Calibri" w:cs="Calibri"/>
          <w:color w:val="003399"/>
        </w:rPr>
        <w:t xml:space="preserve"> </w:t>
      </w:r>
      <w:r>
        <w:rPr>
          <w:rFonts w:ascii="Calibri" w:hAnsi="Calibri" w:cs="Calibri"/>
          <w:color w:val="003399"/>
        </w:rPr>
        <w:t>Gogia</w:t>
      </w:r>
      <w:r w:rsidRPr="005A727F">
        <w:rPr>
          <w:rFonts w:ascii="Calibri" w:hAnsi="Calibri" w:cs="Calibri"/>
          <w:color w:val="003399"/>
        </w:rPr>
        <w:t xml:space="preserve"> has vast knowledge of </w:t>
      </w:r>
      <w:r>
        <w:rPr>
          <w:rFonts w:ascii="Calibri" w:hAnsi="Calibri" w:cs="Calibri"/>
          <w:color w:val="003399"/>
        </w:rPr>
        <w:t>AE UPM, WMB, FF, AE Experience, Governance Auth DB</w:t>
      </w:r>
      <w:r w:rsidRPr="005A727F">
        <w:rPr>
          <w:rFonts w:ascii="Calibri" w:hAnsi="Calibri" w:cs="Calibri"/>
          <w:color w:val="003399"/>
        </w:rPr>
        <w:t xml:space="preserve">, Medicare and Retirement </w:t>
      </w:r>
      <w:r w:rsidRPr="004206DC">
        <w:rPr>
          <w:rFonts w:ascii="Calibri" w:hAnsi="Calibri" w:cs="Calibri"/>
          <w:color w:val="003399"/>
        </w:rPr>
        <w:t xml:space="preserve">Applications. He has worked in almost all modules for these assets and acquired special domain Knowledge for these assets. </w:t>
      </w:r>
    </w:p>
    <w:p w:rsidR="008B4CEB" w:rsidRPr="005A727F" w:rsidRDefault="008B4CEB" w:rsidP="008B4CEB">
      <w:pPr>
        <w:pStyle w:val="ListParagraph"/>
        <w:ind w:hanging="36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I have asked A</w:t>
      </w:r>
      <w:r>
        <w:rPr>
          <w:rFonts w:ascii="Calibri" w:hAnsi="Calibri" w:cs="Calibri"/>
          <w:color w:val="003399"/>
        </w:rPr>
        <w:t>nil</w:t>
      </w:r>
      <w:r w:rsidRPr="005A727F">
        <w:rPr>
          <w:rFonts w:ascii="Calibri" w:hAnsi="Calibri" w:cs="Calibri"/>
          <w:color w:val="003399"/>
        </w:rPr>
        <w:t xml:space="preserve"> to join US Team to perform following tasks –</w:t>
      </w:r>
    </w:p>
    <w:p w:rsidR="008B4CEB" w:rsidRPr="005A727F" w:rsidRDefault="008B4CEB" w:rsidP="0012227A">
      <w:pPr>
        <w:pStyle w:val="ListParagraph"/>
        <w:ind w:left="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 xml:space="preserve">As a part of the healthcare reforms, </w:t>
      </w:r>
      <w:r w:rsidRPr="0012227A">
        <w:rPr>
          <w:rFonts w:ascii="Calibri" w:hAnsi="Calibri" w:cs="Calibri"/>
          <w:color w:val="003399"/>
          <w:u w:val="single"/>
        </w:rPr>
        <w:t xml:space="preserve">United Programming Model (UPM3) </w:t>
      </w:r>
      <w:r w:rsidRPr="005A727F">
        <w:rPr>
          <w:rFonts w:ascii="Calibri" w:hAnsi="Calibri" w:cs="Calibri"/>
          <w:color w:val="003399"/>
        </w:rPr>
        <w:t xml:space="preserve">application is undergoing </w:t>
      </w:r>
    </w:p>
    <w:p w:rsidR="008B4CEB" w:rsidRPr="005A727F" w:rsidRDefault="008B4CEB" w:rsidP="0012227A">
      <w:pPr>
        <w:pStyle w:val="ListParagraph"/>
        <w:ind w:left="0"/>
        <w:rPr>
          <w:rFonts w:ascii="Calibri" w:hAnsi="Calibri" w:cs="Calibri"/>
          <w:color w:val="003399"/>
        </w:rPr>
      </w:pPr>
      <w:r w:rsidRPr="005A727F">
        <w:rPr>
          <w:rFonts w:ascii="Calibri" w:hAnsi="Calibri" w:cs="Calibri"/>
          <w:color w:val="003399"/>
        </w:rPr>
        <w:t>major ICD 9 to ICD 10 conversion changes under the field expa</w:t>
      </w:r>
      <w:r w:rsidR="0012227A">
        <w:rPr>
          <w:rFonts w:ascii="Calibri" w:hAnsi="Calibri" w:cs="Calibri"/>
          <w:color w:val="003399"/>
        </w:rPr>
        <w:t xml:space="preserve">nsion project. It is needed to </w:t>
      </w:r>
      <w:r w:rsidRPr="005A727F">
        <w:rPr>
          <w:rFonts w:ascii="Calibri" w:hAnsi="Calibri" w:cs="Calibri"/>
          <w:color w:val="003399"/>
        </w:rPr>
        <w:t>have the ICD-10 codes implemented in all transactions for ph</w:t>
      </w:r>
      <w:r w:rsidR="0012227A">
        <w:rPr>
          <w:rFonts w:ascii="Calibri" w:hAnsi="Calibri" w:cs="Calibri"/>
          <w:color w:val="003399"/>
        </w:rPr>
        <w:t xml:space="preserve">ysician and patient encounters </w:t>
      </w:r>
      <w:r w:rsidRPr="005A727F">
        <w:rPr>
          <w:rFonts w:ascii="Calibri" w:hAnsi="Calibri" w:cs="Calibri"/>
          <w:color w:val="003399"/>
        </w:rPr>
        <w:t xml:space="preserve">or patient. </w:t>
      </w:r>
    </w:p>
    <w:p w:rsidR="008B4CEB" w:rsidRPr="000E495E" w:rsidRDefault="008B4CEB" w:rsidP="0012227A">
      <w:pPr>
        <w:pStyle w:val="ListParagraph"/>
        <w:ind w:left="0"/>
        <w:rPr>
          <w:rFonts w:ascii="Calibri" w:eastAsia="Calibri" w:hAnsi="Calibri" w:cs="Calibri"/>
          <w:color w:val="003399"/>
          <w:sz w:val="24"/>
          <w:szCs w:val="24"/>
          <w:lang w:eastAsia="ko-KR"/>
        </w:rPr>
      </w:pPr>
    </w:p>
    <w:p w:rsidR="008B4CEB" w:rsidRPr="005A727F" w:rsidRDefault="008B4CEB" w:rsidP="0012227A">
      <w:pPr>
        <w:pStyle w:val="ListParagraph"/>
        <w:ind w:left="0"/>
        <w:rPr>
          <w:rFonts w:ascii="Calibri" w:hAnsi="Calibri" w:cs="Calibri"/>
          <w:color w:val="003399"/>
        </w:rPr>
      </w:pPr>
      <w:r w:rsidRPr="0012227A">
        <w:rPr>
          <w:rFonts w:ascii="Calibri" w:hAnsi="Calibri" w:cs="Calibri"/>
          <w:color w:val="003399"/>
          <w:u w:val="single"/>
        </w:rPr>
        <w:t>Tricare Integration</w:t>
      </w:r>
      <w:r w:rsidRPr="005A727F">
        <w:rPr>
          <w:rFonts w:ascii="Calibri" w:hAnsi="Calibri" w:cs="Calibri"/>
          <w:color w:val="003399"/>
        </w:rPr>
        <w:t>: TRICARE is the health care program for act</w:t>
      </w:r>
      <w:r w:rsidR="0012227A">
        <w:rPr>
          <w:rFonts w:ascii="Calibri" w:hAnsi="Calibri" w:cs="Calibri"/>
          <w:color w:val="003399"/>
        </w:rPr>
        <w:t xml:space="preserve">ive duty U.S. military service </w:t>
      </w:r>
      <w:r w:rsidRPr="005A727F">
        <w:rPr>
          <w:rFonts w:ascii="Calibri" w:hAnsi="Calibri" w:cs="Calibri"/>
          <w:color w:val="003399"/>
        </w:rPr>
        <w:t xml:space="preserve">Members, armed services retirees and their families. </w:t>
      </w:r>
      <w:r>
        <w:rPr>
          <w:rFonts w:ascii="Calibri" w:hAnsi="Calibri" w:cs="Calibri"/>
          <w:color w:val="003399"/>
        </w:rPr>
        <w:t>AE UPM3</w:t>
      </w:r>
      <w:r w:rsidR="0012227A">
        <w:rPr>
          <w:rFonts w:ascii="Calibri" w:hAnsi="Calibri" w:cs="Calibri"/>
          <w:color w:val="003399"/>
        </w:rPr>
        <w:t xml:space="preserve"> will be integrating </w:t>
      </w:r>
      <w:r w:rsidRPr="005A727F">
        <w:rPr>
          <w:rFonts w:ascii="Calibri" w:hAnsi="Calibri" w:cs="Calibri"/>
          <w:color w:val="003399"/>
        </w:rPr>
        <w:t xml:space="preserve">TRICARE provider data. </w:t>
      </w:r>
    </w:p>
    <w:p w:rsidR="008B4CEB" w:rsidRPr="005A727F" w:rsidRDefault="008B4CEB" w:rsidP="0012227A">
      <w:pPr>
        <w:pStyle w:val="ListParagraph"/>
        <w:ind w:left="0"/>
        <w:rPr>
          <w:rFonts w:ascii="Calibri" w:hAnsi="Calibri" w:cs="Calibri"/>
          <w:color w:val="003399"/>
        </w:rPr>
      </w:pPr>
    </w:p>
    <w:p w:rsidR="008B4CEB" w:rsidRPr="005A727F" w:rsidRDefault="008B4CEB" w:rsidP="0012227A">
      <w:pPr>
        <w:pStyle w:val="ListParagraph"/>
        <w:ind w:left="0"/>
        <w:rPr>
          <w:rFonts w:ascii="Calibri" w:hAnsi="Calibri" w:cs="Calibri"/>
          <w:color w:val="003399"/>
        </w:rPr>
      </w:pPr>
      <w:r>
        <w:rPr>
          <w:rFonts w:ascii="Calibri" w:hAnsi="Calibri" w:cs="Calibri"/>
          <w:color w:val="003399"/>
        </w:rPr>
        <w:t>Anil</w:t>
      </w:r>
      <w:r w:rsidRPr="005A727F">
        <w:rPr>
          <w:rFonts w:ascii="Calibri" w:hAnsi="Calibri" w:cs="Calibri"/>
          <w:color w:val="003399"/>
        </w:rPr>
        <w:t xml:space="preserve"> will be working to integrate the acquisitions of med</w:t>
      </w:r>
      <w:r w:rsidR="0012227A">
        <w:rPr>
          <w:rFonts w:ascii="Calibri" w:hAnsi="Calibri" w:cs="Calibri"/>
          <w:color w:val="003399"/>
        </w:rPr>
        <w:t xml:space="preserve">ical and PacifiCare sales into </w:t>
      </w:r>
      <w:r>
        <w:rPr>
          <w:rFonts w:ascii="Calibri" w:hAnsi="Calibri" w:cs="Calibri"/>
          <w:color w:val="003399"/>
        </w:rPr>
        <w:t>Application Enablement</w:t>
      </w:r>
      <w:r w:rsidRPr="005A727F">
        <w:rPr>
          <w:rFonts w:ascii="Calibri" w:hAnsi="Calibri" w:cs="Calibri"/>
          <w:color w:val="003399"/>
        </w:rPr>
        <w:t>.</w:t>
      </w:r>
    </w:p>
    <w:p w:rsidR="008B4CEB" w:rsidRPr="000267DD" w:rsidRDefault="008B4CEB" w:rsidP="008B4CEB">
      <w:pPr>
        <w:jc w:val="both"/>
        <w:rPr>
          <w:rFonts w:ascii="Calibri" w:eastAsia="Calibri" w:hAnsi="Calibri" w:cs="Calibri"/>
          <w:color w:val="003399"/>
          <w:sz w:val="24"/>
          <w:szCs w:val="24"/>
          <w:lang w:eastAsia="ko-KR"/>
        </w:rPr>
      </w:pPr>
      <w:r w:rsidRPr="000267DD">
        <w:rPr>
          <w:rFonts w:ascii="Calibri" w:eastAsia="Calibri" w:hAnsi="Calibri" w:cs="Calibri"/>
          <w:color w:val="003399"/>
          <w:sz w:val="24"/>
          <w:szCs w:val="24"/>
          <w:lang w:eastAsia="ko-KR"/>
        </w:rPr>
        <w:t>Along with above task other tasks which he will carry out -</w:t>
      </w:r>
    </w:p>
    <w:p w:rsidR="008B4CEB" w:rsidRPr="005A727F" w:rsidRDefault="008B4CEB" w:rsidP="008B4CEB">
      <w:pPr>
        <w:jc w:val="both"/>
        <w:rPr>
          <w:rFonts w:ascii="Calibri" w:hAnsi="Calibri" w:cs="Calibri"/>
          <w:color w:val="003399"/>
        </w:rPr>
      </w:pPr>
      <w:r w:rsidRPr="0012227A">
        <w:rPr>
          <w:rFonts w:ascii="Calibri" w:hAnsi="Calibri" w:cs="Calibri"/>
          <w:color w:val="003399"/>
          <w:u w:val="single"/>
        </w:rPr>
        <w:t>Clarify requirements from users for UPM3 Framework</w:t>
      </w:r>
      <w:r>
        <w:rPr>
          <w:rFonts w:ascii="Calibri" w:hAnsi="Calibri" w:cs="Calibri"/>
          <w:color w:val="003399"/>
        </w:rPr>
        <w:t xml:space="preserve"> integration </w:t>
      </w:r>
      <w:r w:rsidRPr="005A727F">
        <w:rPr>
          <w:rFonts w:ascii="Calibri" w:hAnsi="Calibri" w:cs="Calibri"/>
          <w:color w:val="003399"/>
        </w:rPr>
        <w:t>during U.S. business hours; ensure sufficient information is availabl</w:t>
      </w:r>
      <w:r w:rsidR="0012227A">
        <w:rPr>
          <w:rFonts w:ascii="Calibri" w:hAnsi="Calibri" w:cs="Calibri"/>
          <w:color w:val="003399"/>
        </w:rPr>
        <w:t xml:space="preserve">e to proceed with development. </w:t>
      </w:r>
      <w:r w:rsidRPr="005A727F">
        <w:rPr>
          <w:rFonts w:ascii="Calibri" w:hAnsi="Calibri" w:cs="Calibri"/>
          <w:color w:val="003399"/>
        </w:rPr>
        <w:t xml:space="preserve">Real-time </w:t>
      </w:r>
      <w:r w:rsidRPr="0012227A">
        <w:rPr>
          <w:rFonts w:ascii="Calibri" w:hAnsi="Calibri" w:cs="Calibri"/>
          <w:color w:val="003399"/>
          <w:u w:val="single"/>
        </w:rPr>
        <w:t>development and production su</w:t>
      </w:r>
      <w:r w:rsidR="0012227A" w:rsidRPr="0012227A">
        <w:rPr>
          <w:rFonts w:ascii="Calibri" w:hAnsi="Calibri" w:cs="Calibri"/>
          <w:color w:val="003399"/>
          <w:u w:val="single"/>
        </w:rPr>
        <w:t>pport</w:t>
      </w:r>
      <w:r w:rsidR="0012227A">
        <w:rPr>
          <w:rFonts w:ascii="Calibri" w:hAnsi="Calibri" w:cs="Calibri"/>
          <w:color w:val="003399"/>
        </w:rPr>
        <w:t xml:space="preserve"> during US business hours. </w:t>
      </w:r>
      <w:r w:rsidRPr="005A727F">
        <w:rPr>
          <w:rFonts w:ascii="Calibri" w:hAnsi="Calibri" w:cs="Calibri"/>
          <w:color w:val="003399"/>
        </w:rPr>
        <w:t>Assign and schedule tasks to offshore resources.</w:t>
      </w:r>
      <w:r w:rsidR="0012227A">
        <w:rPr>
          <w:rFonts w:ascii="Calibri" w:hAnsi="Calibri" w:cs="Calibri"/>
          <w:color w:val="003399"/>
        </w:rPr>
        <w:t xml:space="preserve"> </w:t>
      </w:r>
      <w:r w:rsidRPr="005A727F">
        <w:rPr>
          <w:rFonts w:ascii="Calibri" w:hAnsi="Calibri" w:cs="Calibri"/>
          <w:color w:val="003399"/>
        </w:rPr>
        <w:t xml:space="preserve">Assist Project Manager in scheduling/management of support </w:t>
      </w:r>
      <w:r w:rsidRPr="0012227A">
        <w:rPr>
          <w:rFonts w:ascii="Calibri" w:hAnsi="Calibri" w:cs="Calibri"/>
          <w:color w:val="003399"/>
          <w:u w:val="single"/>
        </w:rPr>
        <w:t>tasks based on customer-driven priorities</w:t>
      </w:r>
      <w:r w:rsidRPr="005A727F">
        <w:rPr>
          <w:rFonts w:ascii="Calibri" w:hAnsi="Calibri" w:cs="Calibri"/>
          <w:color w:val="003399"/>
        </w:rPr>
        <w:t>.</w:t>
      </w:r>
      <w:r w:rsidR="0012227A">
        <w:rPr>
          <w:rFonts w:ascii="Calibri" w:hAnsi="Calibri" w:cs="Calibri"/>
          <w:color w:val="003399"/>
        </w:rPr>
        <w:t xml:space="preserve"> </w:t>
      </w:r>
      <w:r w:rsidRPr="005A727F">
        <w:rPr>
          <w:rFonts w:ascii="Calibri" w:hAnsi="Calibri" w:cs="Calibri"/>
          <w:color w:val="003399"/>
        </w:rPr>
        <w:t>Coor</w:t>
      </w:r>
      <w:r w:rsidR="0012227A">
        <w:rPr>
          <w:rFonts w:ascii="Calibri" w:hAnsi="Calibri" w:cs="Calibri"/>
          <w:color w:val="003399"/>
        </w:rPr>
        <w:t>dinate</w:t>
      </w:r>
      <w:r>
        <w:rPr>
          <w:rFonts w:ascii="Calibri" w:hAnsi="Calibri" w:cs="Calibri"/>
          <w:color w:val="003399"/>
        </w:rPr>
        <w:t xml:space="preserve"> with the off</w:t>
      </w:r>
      <w:r w:rsidR="0012227A">
        <w:rPr>
          <w:rFonts w:ascii="Calibri" w:hAnsi="Calibri" w:cs="Calibri"/>
          <w:color w:val="003399"/>
        </w:rPr>
        <w:t>shore team for UPM3 Migration an</w:t>
      </w:r>
      <w:r>
        <w:rPr>
          <w:rFonts w:ascii="Calibri" w:hAnsi="Calibri" w:cs="Calibri"/>
          <w:color w:val="003399"/>
        </w:rPr>
        <w:t>d implementation.</w:t>
      </w:r>
      <w:r w:rsidR="0012227A">
        <w:rPr>
          <w:rFonts w:ascii="Calibri" w:hAnsi="Calibri" w:cs="Calibri"/>
          <w:color w:val="003399"/>
        </w:rPr>
        <w:t xml:space="preserve"> </w:t>
      </w:r>
      <w:r w:rsidRPr="005A727F">
        <w:rPr>
          <w:rFonts w:ascii="Calibri" w:hAnsi="Calibri" w:cs="Calibri"/>
          <w:color w:val="003399"/>
        </w:rPr>
        <w:t xml:space="preserve">Facilitate knowledge </w:t>
      </w:r>
      <w:r w:rsidR="00833786">
        <w:rPr>
          <w:rFonts w:ascii="Calibri" w:hAnsi="Calibri" w:cs="Calibri"/>
          <w:color w:val="003399"/>
        </w:rPr>
        <w:t xml:space="preserve">transfer to offshore resources. </w:t>
      </w:r>
      <w:r w:rsidRPr="005A727F">
        <w:rPr>
          <w:rFonts w:ascii="Calibri" w:hAnsi="Calibri" w:cs="Calibri"/>
          <w:color w:val="003399"/>
        </w:rPr>
        <w:t>Coordinate estimates on all non-break/fix, non-problem-management activities.</w:t>
      </w:r>
    </w:p>
    <w:p w:rsidR="008B4CEB" w:rsidRPr="00422927" w:rsidRDefault="00833786" w:rsidP="00833786">
      <w:pPr>
        <w:rPr>
          <w:rFonts w:ascii="Calibri" w:eastAsia="Calibri" w:hAnsi="Calibri" w:cs="Calibri"/>
          <w:b/>
          <w:color w:val="003399"/>
          <w:sz w:val="24"/>
          <w:szCs w:val="24"/>
          <w:u w:val="single"/>
          <w:lang w:eastAsia="ko-KR"/>
        </w:rPr>
      </w:pPr>
      <w:r>
        <w:rPr>
          <w:rFonts w:ascii="Calibri" w:eastAsia="Calibri" w:hAnsi="Calibri" w:cs="Calibri"/>
          <w:b/>
          <w:color w:val="003399"/>
          <w:sz w:val="24"/>
          <w:szCs w:val="24"/>
          <w:u w:val="single"/>
          <w:lang w:eastAsia="ko-KR"/>
        </w:rPr>
        <w:t xml:space="preserve">Technical </w:t>
      </w:r>
      <w:r w:rsidR="008B4CEB" w:rsidRPr="00422927">
        <w:rPr>
          <w:rFonts w:ascii="Calibri" w:eastAsia="Calibri" w:hAnsi="Calibri" w:cs="Calibri"/>
          <w:b/>
          <w:color w:val="003399"/>
          <w:sz w:val="24"/>
          <w:szCs w:val="24"/>
          <w:u w:val="single"/>
          <w:lang w:eastAsia="ko-KR"/>
        </w:rPr>
        <w:t>Coordinator</w:t>
      </w:r>
    </w:p>
    <w:p w:rsidR="008B4CEB" w:rsidRPr="005130A5" w:rsidRDefault="00833786" w:rsidP="00833786">
      <w:pPr>
        <w:spacing w:after="0" w:line="240" w:lineRule="auto"/>
        <w:rPr>
          <w:rFonts w:ascii="Calibri" w:hAnsi="Calibri" w:cs="Calibri"/>
          <w:color w:val="003399"/>
        </w:rPr>
      </w:pPr>
      <w:r>
        <w:rPr>
          <w:rFonts w:ascii="Calibri" w:hAnsi="Calibri" w:cs="Calibri"/>
          <w:color w:val="003399"/>
        </w:rPr>
        <w:lastRenderedPageBreak/>
        <w:t>He will directly interact</w:t>
      </w:r>
      <w:r w:rsidR="008B4CEB" w:rsidRPr="005130A5">
        <w:rPr>
          <w:rFonts w:ascii="Calibri" w:hAnsi="Calibri" w:cs="Calibri"/>
          <w:color w:val="003399"/>
        </w:rPr>
        <w:t xml:space="preserve"> with the Business Stakeholders for</w:t>
      </w:r>
      <w:r>
        <w:rPr>
          <w:rFonts w:ascii="Calibri" w:hAnsi="Calibri" w:cs="Calibri"/>
          <w:color w:val="003399"/>
        </w:rPr>
        <w:t xml:space="preserve"> collecting project requirement</w:t>
      </w:r>
      <w:r w:rsidR="008B4CEB" w:rsidRPr="005130A5">
        <w:rPr>
          <w:rFonts w:ascii="Calibri" w:hAnsi="Calibri" w:cs="Calibri"/>
          <w:color w:val="003399"/>
        </w:rPr>
        <w:t>.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0% of work performed by him.</w:t>
      </w: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5 %) </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Working closely with the </w:t>
      </w:r>
      <w:r w:rsidR="00833786">
        <w:rPr>
          <w:rFonts w:ascii="Calibri" w:hAnsi="Calibri" w:cs="Calibri"/>
          <w:color w:val="003399"/>
        </w:rPr>
        <w:t xml:space="preserve">Consumer and Provider </w:t>
      </w:r>
      <w:r w:rsidRPr="005130A5">
        <w:rPr>
          <w:rFonts w:ascii="Calibri" w:hAnsi="Calibri" w:cs="Calibri"/>
          <w:color w:val="003399"/>
        </w:rPr>
        <w:t>Solution Architect, Data Modeler, Business Analysts (present at onshore) to integrate new sources. To implement this, it requires prior experience in Applications and its tools.(Requires 10 % of total efforts)</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 xml:space="preserve">Identify opportunities to optimize the </w:t>
      </w:r>
      <w:r w:rsidR="00833786">
        <w:rPr>
          <w:rFonts w:ascii="Calibri" w:hAnsi="Calibri" w:cs="Calibri"/>
          <w:color w:val="003399"/>
        </w:rPr>
        <w:t>Production</w:t>
      </w:r>
      <w:r w:rsidRPr="005130A5">
        <w:rPr>
          <w:rFonts w:ascii="Calibri" w:hAnsi="Calibri" w:cs="Calibri"/>
          <w:color w:val="003399"/>
        </w:rPr>
        <w:t xml:space="preserve"> environment, implement monitoring, quality and validation processes to ensure data accuracy and integrity.( Requires 10 % of total efforts)</w:t>
      </w:r>
    </w:p>
    <w:p w:rsidR="008B4CEB" w:rsidRPr="0042657E" w:rsidRDefault="008B4CEB" w:rsidP="008B4CEB">
      <w:pPr>
        <w:spacing w:after="0" w:line="240" w:lineRule="auto"/>
        <w:ind w:left="1080"/>
        <w:rPr>
          <w:rFonts w:ascii="Calibri" w:eastAsia="Calibri" w:hAnsi="Calibri" w:cs="Calibri"/>
          <w:color w:val="003399"/>
          <w:sz w:val="24"/>
          <w:szCs w:val="24"/>
          <w:lang w:eastAsia="ko-KR"/>
        </w:rPr>
      </w:pPr>
    </w:p>
    <w:p w:rsidR="008B4CEB" w:rsidRPr="005130A5" w:rsidRDefault="008B4CEB" w:rsidP="00833786">
      <w:pPr>
        <w:spacing w:after="0" w:line="240" w:lineRule="auto"/>
        <w:rPr>
          <w:rFonts w:ascii="Calibri" w:hAnsi="Calibri" w:cs="Calibri"/>
          <w:color w:val="003399"/>
        </w:rPr>
      </w:pPr>
      <w:r w:rsidRPr="005130A5">
        <w:rPr>
          <w:rFonts w:ascii="Calibri" w:hAnsi="Calibri" w:cs="Calibri"/>
          <w:color w:val="003399"/>
        </w:rPr>
        <w:t>Support newly deployed code execution in production in US day time during the warranty time. The support is essential to help the Operations team take the right decision in case of any issue whether to go for quick fixes or workarounds. .(Requires 10 % of total efforts)</w:t>
      </w:r>
    </w:p>
    <w:p w:rsidR="008B4CEB" w:rsidRPr="0042657E" w:rsidRDefault="008B4CEB" w:rsidP="008B4CEB">
      <w:pPr>
        <w:spacing w:after="0" w:line="240" w:lineRule="auto"/>
        <w:ind w:left="1005"/>
        <w:rPr>
          <w:rFonts w:ascii="Calibri" w:eastAsia="Calibri" w:hAnsi="Calibri" w:cs="Calibri"/>
          <w:color w:val="003399"/>
          <w:sz w:val="24"/>
          <w:szCs w:val="24"/>
          <w:lang w:eastAsia="ko-KR"/>
        </w:rPr>
      </w:pPr>
    </w:p>
    <w:p w:rsidR="008B4CEB" w:rsidRPr="00644EB1" w:rsidRDefault="008B4CEB" w:rsidP="00833786">
      <w:pPr>
        <w:spacing w:after="0" w:line="240" w:lineRule="auto"/>
        <w:rPr>
          <w:rFonts w:ascii="Calibri" w:hAnsi="Calibri" w:cs="Calibri"/>
          <w:color w:val="003399"/>
        </w:rPr>
      </w:pPr>
      <w:r w:rsidRPr="00644EB1">
        <w:rPr>
          <w:rFonts w:ascii="Calibri" w:hAnsi="Calibri" w:cs="Calibri"/>
          <w:color w:val="003399"/>
        </w:rPr>
        <w:t xml:space="preserve">Support the execution of </w:t>
      </w:r>
      <w:r w:rsidR="00833786">
        <w:rPr>
          <w:rFonts w:ascii="Calibri" w:hAnsi="Calibri" w:cs="Calibri"/>
          <w:color w:val="003399"/>
        </w:rPr>
        <w:t xml:space="preserve">integrated consumer and provider </w:t>
      </w:r>
      <w:r w:rsidRPr="00644EB1">
        <w:rPr>
          <w:rFonts w:ascii="Calibri" w:hAnsi="Calibri" w:cs="Calibri"/>
          <w:color w:val="003399"/>
        </w:rPr>
        <w:t xml:space="preserve">application </w:t>
      </w:r>
      <w:r w:rsidR="00833786">
        <w:rPr>
          <w:rFonts w:ascii="Calibri" w:hAnsi="Calibri" w:cs="Calibri"/>
          <w:color w:val="003399"/>
        </w:rPr>
        <w:t xml:space="preserve">with UPM3 Framework </w:t>
      </w:r>
      <w:r w:rsidRPr="00644EB1">
        <w:rPr>
          <w:rFonts w:ascii="Calibri" w:hAnsi="Calibri" w:cs="Calibri"/>
          <w:color w:val="003399"/>
        </w:rPr>
        <w:t xml:space="preserve">by users in UAT (user acceptance test) region and </w:t>
      </w:r>
      <w:r w:rsidR="00833786">
        <w:rPr>
          <w:rFonts w:ascii="Calibri" w:hAnsi="Calibri" w:cs="Calibri"/>
          <w:color w:val="003399"/>
        </w:rPr>
        <w:t>he</w:t>
      </w:r>
      <w:r w:rsidRPr="00644EB1">
        <w:rPr>
          <w:rFonts w:ascii="Calibri" w:hAnsi="Calibri" w:cs="Calibri"/>
          <w:color w:val="003399"/>
        </w:rPr>
        <w:t xml:space="preserve"> will be the primary contact for customers during User Testin</w:t>
      </w:r>
      <w:r w:rsidR="00833786">
        <w:rPr>
          <w:rFonts w:ascii="Calibri" w:hAnsi="Calibri" w:cs="Calibri"/>
          <w:color w:val="003399"/>
        </w:rPr>
        <w:t xml:space="preserve">g. </w:t>
      </w:r>
      <w:r w:rsidRPr="00644EB1">
        <w:rPr>
          <w:rFonts w:ascii="Calibri" w:hAnsi="Calibri" w:cs="Calibri"/>
          <w:color w:val="003399"/>
        </w:rPr>
        <w:t>(Requires 5 % of total efforts)</w:t>
      </w:r>
    </w:p>
    <w:p w:rsidR="008B4CEB" w:rsidRDefault="008B4CEB" w:rsidP="008B4CEB">
      <w:pPr>
        <w:pStyle w:val="ListParagraph"/>
        <w:rPr>
          <w:b/>
          <w:sz w:val="24"/>
          <w:szCs w:val="24"/>
          <w:u w:val="single"/>
        </w:rPr>
      </w:pPr>
    </w:p>
    <w:p w:rsidR="008B4CEB" w:rsidRPr="00422927" w:rsidRDefault="008B4CEB" w:rsidP="00833786">
      <w:pPr>
        <w:spacing w:after="0" w:line="240" w:lineRule="auto"/>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Manage Activities Between UHG India and UHG U.S. Application Leads</w:t>
      </w:r>
    </w:p>
    <w:p w:rsidR="008B4CEB" w:rsidRPr="00422927" w:rsidRDefault="008B4CEB" w:rsidP="008B4CEB">
      <w:pPr>
        <w:spacing w:after="0" w:line="240" w:lineRule="auto"/>
        <w:ind w:left="1005"/>
        <w:rPr>
          <w:rFonts w:ascii="Calibri" w:eastAsia="Calibri" w:hAnsi="Calibri" w:cs="Calibri"/>
          <w:color w:val="003399"/>
          <w:sz w:val="24"/>
          <w:szCs w:val="24"/>
          <w:lang w:eastAsia="ko-KR"/>
        </w:rPr>
      </w:pPr>
    </w:p>
    <w:p w:rsidR="008B4CEB" w:rsidRPr="004B55F7" w:rsidRDefault="00833786" w:rsidP="00833786">
      <w:pPr>
        <w:spacing w:after="0" w:line="240" w:lineRule="auto"/>
        <w:rPr>
          <w:rFonts w:ascii="Calibri" w:hAnsi="Calibri" w:cs="Calibri"/>
          <w:color w:val="003399"/>
        </w:rPr>
      </w:pPr>
      <w:r>
        <w:rPr>
          <w:rFonts w:ascii="Calibri" w:hAnsi="Calibri" w:cs="Calibri"/>
          <w:color w:val="003399"/>
        </w:rPr>
        <w:t>He will drive</w:t>
      </w:r>
      <w:r w:rsidR="008B4CEB" w:rsidRPr="004B55F7">
        <w:rPr>
          <w:rFonts w:ascii="Calibri" w:hAnsi="Calibri" w:cs="Calibri"/>
          <w:color w:val="003399"/>
        </w:rPr>
        <w:t xml:space="preserve"> the offshore team from Onshore </w:t>
      </w:r>
      <w:r>
        <w:rPr>
          <w:rFonts w:ascii="Calibri" w:hAnsi="Calibri" w:cs="Calibri"/>
          <w:color w:val="003399"/>
        </w:rPr>
        <w:t xml:space="preserve">in start of the UPM 3 Migration after completion of UPM 3 </w:t>
      </w:r>
      <w:r w:rsidR="00844C9E">
        <w:rPr>
          <w:rFonts w:ascii="Calibri" w:hAnsi="Calibri" w:cs="Calibri"/>
          <w:color w:val="003399"/>
        </w:rPr>
        <w:t xml:space="preserve">Framework with Consumer and Provider applications, work as AE </w:t>
      </w:r>
      <w:r w:rsidR="008B4CEB" w:rsidRPr="004B55F7">
        <w:rPr>
          <w:rFonts w:ascii="Calibri" w:hAnsi="Calibri" w:cs="Calibri"/>
          <w:color w:val="003399"/>
        </w:rPr>
        <w:t>for all the Subject Matter, Technical Design a</w:t>
      </w:r>
      <w:r>
        <w:rPr>
          <w:rFonts w:ascii="Calibri" w:hAnsi="Calibri" w:cs="Calibri"/>
          <w:color w:val="003399"/>
        </w:rPr>
        <w:t>nd Development help. (Requires 1</w:t>
      </w:r>
      <w:r w:rsidR="008B4CEB" w:rsidRPr="004B55F7">
        <w:rPr>
          <w:rFonts w:ascii="Calibri" w:hAnsi="Calibri" w:cs="Calibri"/>
          <w:color w:val="003399"/>
        </w:rPr>
        <w:t>0% of total efforts)</w:t>
      </w:r>
      <w:r>
        <w:rPr>
          <w:rFonts w:ascii="Calibri" w:hAnsi="Calibri" w:cs="Calibri"/>
          <w:color w:val="003399"/>
        </w:rPr>
        <w:t xml:space="preserve"> after integration of UPM3 Framework</w:t>
      </w:r>
    </w:p>
    <w:p w:rsidR="008B4CEB" w:rsidRDefault="008B4CEB" w:rsidP="008B4CEB">
      <w:pPr>
        <w:pStyle w:val="ListParagraph"/>
        <w:ind w:hanging="360"/>
        <w:rPr>
          <w:b/>
          <w:bCs/>
        </w:rPr>
      </w:pPr>
    </w:p>
    <w:p w:rsidR="008B4CEB" w:rsidRPr="00833786" w:rsidRDefault="008B4CEB" w:rsidP="00833786">
      <w:pPr>
        <w:rPr>
          <w:rFonts w:ascii="Calibri" w:eastAsia="Calibri" w:hAnsi="Calibri" w:cs="Calibri"/>
          <w:b/>
          <w:color w:val="003399"/>
          <w:sz w:val="24"/>
          <w:szCs w:val="24"/>
          <w:u w:val="single"/>
          <w:lang w:eastAsia="ko-KR"/>
        </w:rPr>
      </w:pPr>
      <w:r w:rsidRPr="00833786">
        <w:rPr>
          <w:rFonts w:ascii="Calibri" w:eastAsia="Calibri" w:hAnsi="Calibri" w:cs="Calibri"/>
          <w:b/>
          <w:color w:val="003399"/>
          <w:sz w:val="24"/>
          <w:szCs w:val="24"/>
          <w:u w:val="single"/>
          <w:lang w:eastAsia="ko-KR"/>
        </w:rPr>
        <w:t>Serve as a Technical Liaison</w:t>
      </w:r>
    </w:p>
    <w:p w:rsidR="008B4CEB" w:rsidRPr="004B55F7" w:rsidRDefault="008B4CEB" w:rsidP="00833786">
      <w:pPr>
        <w:spacing w:after="0" w:line="240" w:lineRule="auto"/>
        <w:rPr>
          <w:rFonts w:ascii="Calibri" w:hAnsi="Calibri" w:cs="Calibri"/>
          <w:color w:val="003399"/>
        </w:rPr>
      </w:pPr>
      <w:r w:rsidRPr="004B55F7">
        <w:rPr>
          <w:rFonts w:ascii="Calibri" w:hAnsi="Calibri" w:cs="Calibri"/>
          <w:color w:val="003399"/>
        </w:rPr>
        <w:t xml:space="preserve">Mr. </w:t>
      </w:r>
      <w:r w:rsidR="00833786">
        <w:rPr>
          <w:rFonts w:ascii="Calibri" w:hAnsi="Calibri" w:cs="Calibri"/>
          <w:color w:val="003399"/>
        </w:rPr>
        <w:t>Anil</w:t>
      </w:r>
      <w:r w:rsidRPr="004B55F7">
        <w:rPr>
          <w:rFonts w:ascii="Calibri" w:hAnsi="Calibri" w:cs="Calibri"/>
          <w:color w:val="003399"/>
        </w:rPr>
        <w:t xml:space="preserve"> will represent the </w:t>
      </w:r>
      <w:r w:rsidR="002D7129">
        <w:rPr>
          <w:rFonts w:ascii="Calibri" w:hAnsi="Calibri" w:cs="Calibri"/>
          <w:color w:val="003399"/>
        </w:rPr>
        <w:t>UPM3 Framework</w:t>
      </w:r>
      <w:r w:rsidRPr="004B55F7">
        <w:rPr>
          <w:rFonts w:ascii="Calibri" w:hAnsi="Calibri" w:cs="Calibri"/>
          <w:color w:val="003399"/>
        </w:rPr>
        <w:t xml:space="preserve"> integration </w:t>
      </w:r>
      <w:r w:rsidR="00782600">
        <w:rPr>
          <w:rFonts w:ascii="Calibri" w:hAnsi="Calibri" w:cs="Calibri"/>
          <w:color w:val="003399"/>
        </w:rPr>
        <w:t>with Con</w:t>
      </w:r>
      <w:r w:rsidR="002D7129">
        <w:rPr>
          <w:rFonts w:ascii="Calibri" w:hAnsi="Calibri" w:cs="Calibri"/>
          <w:color w:val="003399"/>
        </w:rPr>
        <w:t>sumer and Provider</w:t>
      </w:r>
      <w:r w:rsidRPr="004B55F7">
        <w:rPr>
          <w:rFonts w:ascii="Calibri" w:hAnsi="Calibri" w:cs="Calibri"/>
          <w:color w:val="003399"/>
        </w:rPr>
        <w:t xml:space="preserve"> </w:t>
      </w:r>
      <w:r w:rsidR="00782600">
        <w:rPr>
          <w:rFonts w:ascii="Calibri" w:hAnsi="Calibri" w:cs="Calibri"/>
          <w:color w:val="003399"/>
        </w:rPr>
        <w:t>applications</w:t>
      </w:r>
      <w:r w:rsidRPr="004B55F7">
        <w:rPr>
          <w:rFonts w:ascii="Calibri" w:hAnsi="Calibri" w:cs="Calibri"/>
          <w:color w:val="003399"/>
        </w:rPr>
        <w:t xml:space="preserve">. This responsibility includes active membership in the Technical Review Board where all </w:t>
      </w:r>
      <w:r w:rsidR="00782600">
        <w:rPr>
          <w:rFonts w:ascii="Calibri" w:hAnsi="Calibri" w:cs="Calibri"/>
          <w:color w:val="003399"/>
        </w:rPr>
        <w:t>UPM3 integration with each specific consumer and provider business applications</w:t>
      </w:r>
      <w:r w:rsidRPr="004B55F7">
        <w:rPr>
          <w:rFonts w:ascii="Calibri" w:hAnsi="Calibri" w:cs="Calibri"/>
          <w:color w:val="003399"/>
        </w:rPr>
        <w:t xml:space="preserve"> designs and codes, regardless of function, are reviewed for compliance with internal standards. Mr. </w:t>
      </w:r>
      <w:r w:rsidR="00782600">
        <w:rPr>
          <w:rFonts w:ascii="Calibri" w:hAnsi="Calibri" w:cs="Calibri"/>
          <w:color w:val="003399"/>
        </w:rPr>
        <w:t>Anil</w:t>
      </w:r>
      <w:r w:rsidRPr="004B55F7">
        <w:rPr>
          <w:rFonts w:ascii="Calibri" w:hAnsi="Calibri" w:cs="Calibri"/>
          <w:color w:val="003399"/>
        </w:rPr>
        <w:t xml:space="preserve"> will be expected to increase the efficiency and understanding between two remote teams. (Requires 10% of total efforts)</w:t>
      </w:r>
    </w:p>
    <w:p w:rsidR="008B4CEB" w:rsidRDefault="008B4CEB" w:rsidP="008B4CEB">
      <w:pPr>
        <w:pStyle w:val="ListParagraph"/>
        <w:ind w:left="1005"/>
        <w:jc w:val="both"/>
        <w:rPr>
          <w:rFonts w:ascii="Calibri" w:eastAsia="Calibri" w:hAnsi="Calibri" w:cs="Calibri"/>
          <w:color w:val="003399"/>
          <w:sz w:val="24"/>
          <w:szCs w:val="24"/>
          <w:lang w:eastAsia="ko-KR"/>
        </w:rPr>
      </w:pPr>
    </w:p>
    <w:p w:rsidR="008B4CEB" w:rsidRPr="004B55F7" w:rsidRDefault="008B4CEB" w:rsidP="008B4CEB">
      <w:pPr>
        <w:rPr>
          <w:rFonts w:ascii="Calibri" w:hAnsi="Calibri" w:cs="Calibri"/>
          <w:color w:val="003399"/>
        </w:rPr>
      </w:pPr>
      <w:r w:rsidRPr="004B55F7">
        <w:rPr>
          <w:rFonts w:ascii="Calibri" w:hAnsi="Calibri" w:cs="Calibri"/>
          <w:color w:val="003399"/>
        </w:rPr>
        <w:t>Maintaining such applications and integration of new areas to these applications not only requires technical expertise but also require architecture level understanding of applications, Domain knowledge as well as US healthcare knowledge.</w:t>
      </w:r>
    </w:p>
    <w:p w:rsidR="008B4CEB" w:rsidRPr="004B55F7" w:rsidRDefault="008B4CEB" w:rsidP="008B4CEB">
      <w:pPr>
        <w:rPr>
          <w:rFonts w:ascii="Calibri" w:hAnsi="Calibri" w:cs="Calibri"/>
          <w:color w:val="003399"/>
        </w:rPr>
      </w:pPr>
      <w:r w:rsidRPr="004B55F7">
        <w:rPr>
          <w:rFonts w:ascii="Calibri" w:hAnsi="Calibri" w:cs="Calibri"/>
          <w:color w:val="003399"/>
        </w:rPr>
        <w:t xml:space="preserve">Combination of Technical skills like </w:t>
      </w:r>
      <w:r w:rsidR="00844C9E">
        <w:rPr>
          <w:rFonts w:ascii="Calibri" w:hAnsi="Calibri" w:cs="Calibri"/>
          <w:color w:val="003399"/>
        </w:rPr>
        <w:t xml:space="preserve">Open Source Gateway Initiative </w:t>
      </w:r>
      <w:r w:rsidR="00782600">
        <w:rPr>
          <w:rFonts w:ascii="Calibri" w:hAnsi="Calibri" w:cs="Calibri"/>
          <w:color w:val="003399"/>
        </w:rPr>
        <w:t>OSGI</w:t>
      </w:r>
      <w:r w:rsidR="00844C9E">
        <w:rPr>
          <w:rFonts w:ascii="Calibri" w:hAnsi="Calibri" w:cs="Calibri"/>
          <w:color w:val="003399"/>
        </w:rPr>
        <w:t>)</w:t>
      </w:r>
      <w:r w:rsidR="00782600">
        <w:rPr>
          <w:rFonts w:ascii="Calibri" w:hAnsi="Calibri" w:cs="Calibri"/>
          <w:color w:val="003399"/>
        </w:rPr>
        <w:t xml:space="preserve"> Framework, Representational State Transfer (REST), Simple Object Access Protocol (SOAP) web services, </w:t>
      </w:r>
      <w:r w:rsidR="00844C9E">
        <w:rPr>
          <w:rFonts w:ascii="Calibri" w:hAnsi="Calibri" w:cs="Calibri"/>
          <w:color w:val="003399"/>
        </w:rPr>
        <w:t xml:space="preserve">Layer 7, </w:t>
      </w:r>
      <w:r w:rsidR="00782600">
        <w:rPr>
          <w:rFonts w:ascii="Calibri" w:hAnsi="Calibri" w:cs="Calibri"/>
          <w:color w:val="003399"/>
        </w:rPr>
        <w:t>IBM Data</w:t>
      </w:r>
      <w:r w:rsidR="00844C9E">
        <w:rPr>
          <w:rFonts w:ascii="Calibri" w:hAnsi="Calibri" w:cs="Calibri"/>
          <w:color w:val="003399"/>
        </w:rPr>
        <w:t xml:space="preserve"> </w:t>
      </w:r>
      <w:r w:rsidR="00782600">
        <w:rPr>
          <w:rFonts w:ascii="Calibri" w:hAnsi="Calibri" w:cs="Calibri"/>
          <w:color w:val="003399"/>
        </w:rPr>
        <w:t xml:space="preserve">power/ XI52 data appliances, Mongo DB, Oracle, Message Servers, </w:t>
      </w:r>
      <w:r w:rsidR="00844C9E">
        <w:rPr>
          <w:rFonts w:ascii="Calibri" w:hAnsi="Calibri" w:cs="Calibri"/>
          <w:color w:val="003399"/>
        </w:rPr>
        <w:t xml:space="preserve">LISA virtualization, Web sphere </w:t>
      </w:r>
      <w:r w:rsidR="00844C9E">
        <w:rPr>
          <w:rFonts w:ascii="Calibri" w:hAnsi="Calibri" w:cs="Calibri"/>
          <w:color w:val="003399"/>
        </w:rPr>
        <w:lastRenderedPageBreak/>
        <w:t xml:space="preserve">Transformation Extender (WTX),  </w:t>
      </w:r>
      <w:r w:rsidR="00782600">
        <w:rPr>
          <w:rFonts w:ascii="Calibri" w:hAnsi="Calibri" w:cs="Calibri"/>
          <w:color w:val="003399"/>
        </w:rPr>
        <w:t xml:space="preserve">Proprietary skills like </w:t>
      </w:r>
      <w:r w:rsidR="00782600" w:rsidRPr="00782600">
        <w:rPr>
          <w:rFonts w:ascii="Calibri" w:hAnsi="Calibri" w:cs="Calibri"/>
          <w:color w:val="003399"/>
        </w:rPr>
        <w:t>UPM3 AE Experience application tools like MORC, MINDI, AE LogViewer</w:t>
      </w:r>
      <w:r w:rsidR="00782600">
        <w:rPr>
          <w:rFonts w:ascii="Calibri" w:hAnsi="Calibri" w:cs="Calibri"/>
          <w:color w:val="003399"/>
        </w:rPr>
        <w:t xml:space="preserve"> </w:t>
      </w:r>
      <w:r w:rsidRPr="004B55F7">
        <w:rPr>
          <w:rFonts w:ascii="Calibri" w:hAnsi="Calibri" w:cs="Calibri"/>
          <w:color w:val="003399"/>
        </w:rPr>
        <w:t>and healthcare domain like Claim, member, provider and Medicare –Medicaid is require to work on these applications and it is very difficult to find all these technical and functional specialties in other technical resources.</w:t>
      </w:r>
    </w:p>
    <w:p w:rsidR="008B4CEB" w:rsidRPr="004B55F7" w:rsidRDefault="00782600" w:rsidP="008B4CEB">
      <w:pPr>
        <w:rPr>
          <w:rFonts w:ascii="Calibri" w:hAnsi="Calibri" w:cs="Calibri"/>
          <w:color w:val="003399"/>
        </w:rPr>
      </w:pPr>
      <w:r>
        <w:rPr>
          <w:rFonts w:ascii="Calibri" w:hAnsi="Calibri" w:cs="Calibri"/>
          <w:color w:val="003399"/>
        </w:rPr>
        <w:t>Anil</w:t>
      </w:r>
      <w:r w:rsidR="008B4CEB" w:rsidRPr="004B55F7">
        <w:rPr>
          <w:rFonts w:ascii="Calibri" w:hAnsi="Calibri" w:cs="Calibri"/>
          <w:color w:val="003399"/>
        </w:rPr>
        <w:t xml:space="preserve"> is working on </w:t>
      </w:r>
      <w:r>
        <w:rPr>
          <w:rFonts w:ascii="Calibri" w:hAnsi="Calibri" w:cs="Calibri"/>
          <w:color w:val="003399"/>
        </w:rPr>
        <w:t>Entera Decomm</w:t>
      </w:r>
      <w:r w:rsidR="007966C4">
        <w:rPr>
          <w:rFonts w:ascii="Calibri" w:hAnsi="Calibri" w:cs="Calibri"/>
          <w:color w:val="003399"/>
        </w:rPr>
        <w:t>i</w:t>
      </w:r>
      <w:r>
        <w:rPr>
          <w:rFonts w:ascii="Calibri" w:hAnsi="Calibri" w:cs="Calibri"/>
          <w:color w:val="003399"/>
        </w:rPr>
        <w:t xml:space="preserve">ssion Framework, Tricare integration initiative, UPM3 Framework development and integration, UPM3 Migration, AE tools integration and other Application Enablement sub applications and sub components </w:t>
      </w:r>
      <w:r w:rsidR="008B4CEB" w:rsidRPr="004B55F7">
        <w:rPr>
          <w:rFonts w:ascii="Calibri" w:hAnsi="Calibri" w:cs="Calibri"/>
          <w:color w:val="003399"/>
        </w:rPr>
        <w:t xml:space="preserve">from last </w:t>
      </w:r>
      <w:r w:rsidR="00B67557">
        <w:rPr>
          <w:rFonts w:ascii="Calibri" w:hAnsi="Calibri" w:cs="Calibri"/>
          <w:color w:val="003399"/>
        </w:rPr>
        <w:t>96 months</w:t>
      </w:r>
      <w:r w:rsidR="008B4CEB" w:rsidRPr="004B55F7">
        <w:rPr>
          <w:rFonts w:ascii="Calibri" w:hAnsi="Calibri" w:cs="Calibri"/>
          <w:color w:val="003399"/>
        </w:rPr>
        <w:t xml:space="preserve"> and 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4B631F" w:rsidRDefault="004B631F" w:rsidP="00325EBA">
      <w:pPr>
        <w:pStyle w:val="ListParagraph"/>
        <w:ind w:hanging="360"/>
        <w:rPr>
          <w:b/>
          <w:bCs/>
        </w:rPr>
      </w:pPr>
    </w:p>
    <w:p w:rsidR="0082573A" w:rsidRDefault="0082573A">
      <w:pPr>
        <w:rPr>
          <w:b/>
        </w:rPr>
      </w:pPr>
      <w:r>
        <w:rPr>
          <w:b/>
        </w:rPr>
        <w:br w:type="page"/>
      </w:r>
    </w:p>
    <w:p w:rsidR="001C5440" w:rsidRPr="0082573A" w:rsidRDefault="001C5440" w:rsidP="00B84C3B">
      <w:pPr>
        <w:rPr>
          <w:b/>
        </w:rPr>
      </w:pPr>
      <w:r w:rsidRPr="0082573A">
        <w:rPr>
          <w:b/>
        </w:rPr>
        <w:lastRenderedPageBreak/>
        <w:t>Training to be provided by B</w:t>
      </w:r>
      <w:r w:rsidR="0082573A">
        <w:rPr>
          <w:b/>
        </w:rPr>
        <w:t>eneficiary in the United States</w:t>
      </w:r>
      <w:r w:rsidRPr="0082573A">
        <w:rPr>
          <w:b/>
        </w:rPr>
        <w:t>:</w:t>
      </w:r>
      <w:r w:rsidR="0082573A">
        <w:rPr>
          <w:b/>
        </w:rPr>
        <w:t xml:space="preserve"> </w:t>
      </w:r>
      <w:r w:rsidRPr="0082573A">
        <w:rPr>
          <w:b/>
        </w:rPr>
        <w:t>-</w:t>
      </w:r>
    </w:p>
    <w:p w:rsidR="00384E24" w:rsidRDefault="00384E24" w:rsidP="00384E24">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sidR="00B84C3B">
        <w:rPr>
          <w:rFonts w:ascii="Calibri" w:eastAsia="Calibri" w:hAnsi="Calibri" w:cs="Times New Roman"/>
          <w:color w:val="003399"/>
          <w:lang w:eastAsia="ko-KR"/>
        </w:rPr>
        <w:t>Anil</w:t>
      </w:r>
      <w:r w:rsidR="00C44218" w:rsidRPr="00742AFF">
        <w:rPr>
          <w:rFonts w:ascii="Calibri" w:eastAsia="Calibri" w:hAnsi="Calibri" w:cs="Times New Roman"/>
          <w:color w:val="003399"/>
          <w:lang w:eastAsia="ko-KR"/>
        </w:rPr>
        <w:t xml:space="preserve"> </w:t>
      </w:r>
      <w:r w:rsidR="00D12C23">
        <w:rPr>
          <w:rFonts w:ascii="Calibri" w:eastAsia="Calibri" w:hAnsi="Calibri" w:cs="Times New Roman"/>
          <w:color w:val="003399"/>
          <w:lang w:eastAsia="ko-KR"/>
        </w:rPr>
        <w:t>Gogia</w:t>
      </w:r>
      <w:r w:rsidR="006008A6" w:rsidRPr="00742AFF">
        <w:rPr>
          <w:rFonts w:ascii="Calibri" w:eastAsia="Calibri" w:hAnsi="Calibri" w:cs="Times New Roman"/>
          <w:color w:val="003399"/>
          <w:lang w:eastAsia="ko-KR"/>
        </w:rPr>
        <w:t xml:space="preserve"> will</w:t>
      </w:r>
      <w:r w:rsidRPr="00742AFF">
        <w:rPr>
          <w:rFonts w:ascii="Calibri" w:eastAsia="Calibri" w:hAnsi="Calibri" w:cs="Times New Roman"/>
          <w:color w:val="003399"/>
          <w:lang w:eastAsia="ko-KR"/>
        </w:rPr>
        <w:t xml:space="preserve"> be providing training to other employees in US</w:t>
      </w:r>
      <w:r w:rsidR="00B6641D">
        <w:rPr>
          <w:rFonts w:ascii="Calibri" w:eastAsia="Calibri" w:hAnsi="Calibri" w:cs="Times New Roman"/>
          <w:color w:val="003399"/>
          <w:lang w:eastAsia="ko-KR"/>
        </w:rPr>
        <w:t xml:space="preserve"> so that team in US can carry over new development after </w:t>
      </w:r>
      <w:r w:rsidR="00D12C23">
        <w:rPr>
          <w:rFonts w:ascii="Calibri" w:eastAsia="Calibri" w:hAnsi="Calibri" w:cs="Times New Roman"/>
          <w:color w:val="003399"/>
          <w:lang w:eastAsia="ko-KR"/>
        </w:rPr>
        <w:t>integration of UPM3 framework</w:t>
      </w:r>
      <w:r w:rsidR="00AB455A">
        <w:rPr>
          <w:rFonts w:ascii="Calibri" w:eastAsia="Calibri" w:hAnsi="Calibri" w:cs="Times New Roman"/>
          <w:color w:val="003399"/>
          <w:lang w:eastAsia="ko-KR"/>
        </w:rPr>
        <w:t xml:space="preserve">, Foundation Framework </w:t>
      </w:r>
      <w:r w:rsidR="00B6641D">
        <w:rPr>
          <w:rFonts w:ascii="Calibri" w:eastAsia="Calibri" w:hAnsi="Calibri" w:cs="Times New Roman"/>
          <w:color w:val="003399"/>
          <w:lang w:eastAsia="ko-KR"/>
        </w:rPr>
        <w:t>with AE</w:t>
      </w:r>
      <w:r w:rsidR="00D12C23">
        <w:rPr>
          <w:rFonts w:ascii="Calibri" w:eastAsia="Calibri" w:hAnsi="Calibri" w:cs="Times New Roman"/>
          <w:color w:val="003399"/>
          <w:lang w:eastAsia="ko-KR"/>
        </w:rPr>
        <w:t xml:space="preserve"> consumer and provider </w:t>
      </w:r>
      <w:r w:rsidR="00B6641D">
        <w:rPr>
          <w:rFonts w:ascii="Calibri" w:eastAsia="Calibri" w:hAnsi="Calibri" w:cs="Times New Roman"/>
          <w:color w:val="003399"/>
          <w:lang w:eastAsia="ko-KR"/>
        </w:rPr>
        <w:t xml:space="preserve">business </w:t>
      </w:r>
      <w:r w:rsidR="00D12C23">
        <w:rPr>
          <w:rFonts w:ascii="Calibri" w:eastAsia="Calibri" w:hAnsi="Calibri" w:cs="Times New Roman"/>
          <w:color w:val="003399"/>
          <w:lang w:eastAsia="ko-KR"/>
        </w:rPr>
        <w:t>application</w:t>
      </w:r>
      <w:r w:rsidR="00B6641D">
        <w:rPr>
          <w:rFonts w:ascii="Calibri" w:eastAsia="Calibri" w:hAnsi="Calibri" w:cs="Times New Roman"/>
          <w:color w:val="003399"/>
          <w:lang w:eastAsia="ko-KR"/>
        </w:rPr>
        <w:t xml:space="preserve">s. </w:t>
      </w:r>
      <w:r w:rsidR="00AB455A">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ill </w:t>
      </w:r>
      <w:r w:rsidR="001C5440">
        <w:rPr>
          <w:rFonts w:ascii="Calibri" w:eastAsia="Calibri" w:hAnsi="Calibri" w:cs="Times New Roman"/>
          <w:color w:val="003399"/>
          <w:lang w:eastAsia="ko-KR"/>
        </w:rPr>
        <w:t xml:space="preserve">give US team member, </w:t>
      </w:r>
      <w:r w:rsidR="00F5085A">
        <w:rPr>
          <w:rFonts w:ascii="Calibri" w:eastAsia="Calibri" w:hAnsi="Calibri" w:cs="Times New Roman"/>
          <w:color w:val="003399"/>
          <w:lang w:eastAsia="ko-KR"/>
        </w:rPr>
        <w:t xml:space="preserve">Live </w:t>
      </w:r>
      <w:r w:rsidR="00B6641D">
        <w:rPr>
          <w:rFonts w:ascii="Calibri" w:eastAsia="Calibri" w:hAnsi="Calibri" w:cs="Times New Roman"/>
          <w:color w:val="003399"/>
          <w:lang w:eastAsia="ko-KR"/>
        </w:rPr>
        <w:t>practical exposure for UPM3 Framework integration and UPM2 to UPM3 Migration and AE</w:t>
      </w:r>
      <w:r w:rsidR="00F5085A">
        <w:rPr>
          <w:rFonts w:ascii="Calibri" w:eastAsia="Calibri" w:hAnsi="Calibri" w:cs="Times New Roman"/>
          <w:color w:val="003399"/>
          <w:lang w:eastAsia="ko-KR"/>
        </w:rPr>
        <w:t xml:space="preserve"> LogViewer architect, product details </w:t>
      </w:r>
      <w:r w:rsidR="00B6641D">
        <w:rPr>
          <w:rFonts w:ascii="Calibri" w:eastAsia="Calibri" w:hAnsi="Calibri" w:cs="Times New Roman"/>
          <w:color w:val="003399"/>
          <w:lang w:eastAsia="ko-KR"/>
        </w:rPr>
        <w:t xml:space="preserve">and Live </w:t>
      </w:r>
      <w:r w:rsidR="00F5085A">
        <w:rPr>
          <w:rFonts w:ascii="Calibri" w:eastAsia="Calibri" w:hAnsi="Calibri" w:cs="Times New Roman"/>
          <w:color w:val="003399"/>
          <w:lang w:eastAsia="ko-KR"/>
        </w:rPr>
        <w:t>practical troubleshooting</w:t>
      </w:r>
      <w:r w:rsidR="00B6641D">
        <w:rPr>
          <w:rFonts w:ascii="Calibri" w:eastAsia="Calibri" w:hAnsi="Calibri" w:cs="Times New Roman"/>
          <w:color w:val="003399"/>
          <w:lang w:eastAsia="ko-KR"/>
        </w:rPr>
        <w:t xml:space="preserve"> ways so that team can do this wit</w:t>
      </w:r>
      <w:r w:rsidR="00F5085A">
        <w:rPr>
          <w:rFonts w:ascii="Calibri" w:eastAsia="Calibri" w:hAnsi="Calibri" w:cs="Times New Roman"/>
          <w:color w:val="003399"/>
          <w:lang w:eastAsia="ko-KR"/>
        </w:rPr>
        <w:t>h no or minimal support from hi</w:t>
      </w:r>
      <w:r w:rsidR="00B6641D">
        <w:rPr>
          <w:rFonts w:ascii="Calibri" w:eastAsia="Calibri" w:hAnsi="Calibri" w:cs="Times New Roman"/>
          <w:color w:val="003399"/>
          <w:lang w:eastAsia="ko-KR"/>
        </w:rPr>
        <w:t xml:space="preserve">m and he can </w:t>
      </w:r>
      <w:r w:rsidRPr="00742AFF">
        <w:rPr>
          <w:rFonts w:ascii="Calibri" w:eastAsia="Calibri" w:hAnsi="Calibri" w:cs="Times New Roman"/>
          <w:color w:val="003399"/>
          <w:lang w:eastAsia="ko-KR"/>
        </w:rPr>
        <w:t xml:space="preserve">return to UHG India </w:t>
      </w:r>
      <w:r w:rsidR="00F5085A">
        <w:rPr>
          <w:rFonts w:ascii="Calibri" w:eastAsia="Calibri" w:hAnsi="Calibri" w:cs="Times New Roman"/>
          <w:color w:val="003399"/>
          <w:lang w:eastAsia="ko-KR"/>
        </w:rPr>
        <w:t>to continue his work.</w:t>
      </w:r>
      <w:r w:rsidRPr="00742AFF">
        <w:rPr>
          <w:rFonts w:ascii="Calibri" w:eastAsia="Calibri" w:hAnsi="Calibri" w:cs="Times New Roman"/>
          <w:color w:val="003399"/>
          <w:lang w:eastAsia="ko-KR"/>
        </w:rPr>
        <w:t xml:space="preserve"> </w:t>
      </w:r>
    </w:p>
    <w:p w:rsidR="00F5085A" w:rsidRDefault="00F5085A" w:rsidP="00384E24">
      <w:pPr>
        <w:rPr>
          <w:rFonts w:ascii="Calibri" w:eastAsia="Calibri" w:hAnsi="Calibri" w:cs="Times New Roman"/>
          <w:color w:val="003399"/>
          <w:lang w:eastAsia="ko-KR"/>
        </w:rPr>
      </w:pPr>
      <w:r w:rsidRPr="00F5085A">
        <w:rPr>
          <w:rFonts w:ascii="Calibri" w:eastAsia="Calibri" w:hAnsi="Calibri" w:cs="Times New Roman"/>
          <w:color w:val="003399"/>
          <w:lang w:eastAsia="ko-KR"/>
        </w:rPr>
        <w:t xml:space="preserve">Training to be provided by </w:t>
      </w:r>
      <w:r w:rsidR="001C5440">
        <w:rPr>
          <w:rFonts w:ascii="Calibri" w:eastAsia="Calibri" w:hAnsi="Calibri" w:cs="Times New Roman"/>
          <w:color w:val="003399"/>
          <w:lang w:eastAsia="ko-KR"/>
        </w:rPr>
        <w:t>Anil Gogia</w:t>
      </w:r>
      <w:r w:rsidRPr="00F5085A">
        <w:rPr>
          <w:rFonts w:ascii="Calibri" w:eastAsia="Calibri" w:hAnsi="Calibri" w:cs="Times New Roman"/>
          <w:color w:val="003399"/>
          <w:lang w:eastAsia="ko-KR"/>
        </w:rPr>
        <w:t xml:space="preserve"> in the United States :-</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DD4AE6" w:rsidRPr="00151FB1"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151FB1" w:rsidRDefault="00DD4AE6" w:rsidP="00471CE5">
            <w:pPr>
              <w:keepNext/>
              <w:keepLines/>
              <w:spacing w:after="0"/>
              <w:jc w:val="center"/>
              <w:rPr>
                <w:b/>
                <w:sz w:val="20"/>
              </w:rPr>
            </w:pPr>
            <w:r w:rsidRPr="00F5085A">
              <w:rPr>
                <w:b/>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151FB1" w:rsidRDefault="00DD4AE6" w:rsidP="00471CE5">
            <w:pPr>
              <w:keepNext/>
              <w:keepLines/>
              <w:spacing w:after="0"/>
              <w:jc w:val="center"/>
              <w:rPr>
                <w:b/>
                <w:sz w:val="20"/>
              </w:rPr>
            </w:pPr>
            <w:r w:rsidRPr="00DD4AE6">
              <w:rPr>
                <w:b/>
                <w:sz w:val="20"/>
              </w:rPr>
              <w:t>Duration</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915C9A" w:rsidRDefault="00DD4AE6" w:rsidP="00471CE5">
            <w:pPr>
              <w:keepNext/>
              <w:keepLines/>
              <w:spacing w:after="0"/>
              <w:rPr>
                <w:sz w:val="23"/>
                <w:szCs w:val="23"/>
              </w:rPr>
            </w:pPr>
            <w:r>
              <w:rPr>
                <w:sz w:val="23"/>
                <w:szCs w:val="23"/>
              </w:rPr>
              <w:t>Overview of all AE subcomponents – UPM 2, UPM3, WMB 8, Foundation Framework</w:t>
            </w:r>
            <w:r w:rsidR="001C5440">
              <w:rPr>
                <w:sz w:val="23"/>
                <w:szCs w:val="23"/>
              </w:rPr>
              <w:t xml:space="preserve"> 1 and 2</w:t>
            </w:r>
          </w:p>
        </w:tc>
        <w:tc>
          <w:tcPr>
            <w:tcW w:w="842" w:type="pct"/>
            <w:tcBorders>
              <w:top w:val="single" w:sz="4" w:space="0" w:color="000000"/>
              <w:left w:val="single" w:sz="4" w:space="0" w:color="000000"/>
              <w:bottom w:val="single" w:sz="4" w:space="0" w:color="000000"/>
              <w:right w:val="single" w:sz="4" w:space="0" w:color="000000"/>
            </w:tcBorders>
          </w:tcPr>
          <w:p w:rsidR="00DD4AE6" w:rsidRPr="000C653E" w:rsidRDefault="00AF63AF" w:rsidP="00AF63AF">
            <w:pPr>
              <w:keepNext/>
              <w:keepLines/>
              <w:spacing w:after="0"/>
              <w:rPr>
                <w:sz w:val="23"/>
                <w:szCs w:val="23"/>
              </w:rPr>
            </w:pPr>
            <w:r>
              <w:rPr>
                <w:sz w:val="23"/>
                <w:szCs w:val="23"/>
              </w:rPr>
              <w:t>2</w:t>
            </w:r>
            <w:r w:rsidR="00DD4AE6">
              <w:rPr>
                <w:sz w:val="23"/>
                <w:szCs w:val="23"/>
              </w:rPr>
              <w:t xml:space="preserve"> </w:t>
            </w:r>
            <w:r>
              <w:rPr>
                <w:sz w:val="23"/>
                <w:szCs w:val="23"/>
              </w:rPr>
              <w:t>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915C9A" w:rsidRDefault="00DD4AE6" w:rsidP="00471CE5">
            <w:pPr>
              <w:keepNext/>
              <w:keepLines/>
              <w:spacing w:after="0"/>
              <w:rPr>
                <w:sz w:val="23"/>
                <w:szCs w:val="23"/>
              </w:rPr>
            </w:pPr>
            <w:r w:rsidRPr="00DD4AE6">
              <w:rPr>
                <w:sz w:val="23"/>
                <w:szCs w:val="23"/>
              </w:rPr>
              <w:t>U</w:t>
            </w:r>
            <w:r>
              <w:rPr>
                <w:sz w:val="23"/>
                <w:szCs w:val="23"/>
              </w:rPr>
              <w:t xml:space="preserve">nited </w:t>
            </w:r>
            <w:r w:rsidRPr="00DD4AE6">
              <w:rPr>
                <w:sz w:val="23"/>
                <w:szCs w:val="23"/>
              </w:rPr>
              <w:t>P</w:t>
            </w:r>
            <w:r>
              <w:rPr>
                <w:sz w:val="23"/>
                <w:szCs w:val="23"/>
              </w:rPr>
              <w:t xml:space="preserve">rogramming </w:t>
            </w:r>
            <w:r w:rsidRPr="00DD4AE6">
              <w:rPr>
                <w:sz w:val="23"/>
                <w:szCs w:val="23"/>
              </w:rPr>
              <w:t>M</w:t>
            </w:r>
            <w:r>
              <w:rPr>
                <w:sz w:val="23"/>
                <w:szCs w:val="23"/>
              </w:rPr>
              <w:t xml:space="preserve">odel </w:t>
            </w:r>
            <w:r w:rsidRPr="00DD4AE6">
              <w:rPr>
                <w:sz w:val="23"/>
                <w:szCs w:val="23"/>
              </w:rPr>
              <w:t>3 Framework</w:t>
            </w:r>
            <w:r>
              <w:rPr>
                <w:sz w:val="23"/>
                <w:szCs w:val="23"/>
              </w:rPr>
              <w:t xml:space="preserve"> design, architecture and code details</w:t>
            </w:r>
            <w:r w:rsidRPr="00DD4AE6">
              <w:rPr>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DD4AE6" w:rsidRPr="000C653E" w:rsidRDefault="00DD4AE6" w:rsidP="00471CE5">
            <w:pPr>
              <w:keepNext/>
              <w:keepLines/>
              <w:spacing w:after="0"/>
              <w:rPr>
                <w:sz w:val="23"/>
                <w:szCs w:val="23"/>
              </w:rPr>
            </w:pPr>
            <w:r>
              <w:rPr>
                <w:sz w:val="23"/>
                <w:szCs w:val="23"/>
              </w:rPr>
              <w:t>3 week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471CE5">
            <w:pPr>
              <w:keepNext/>
              <w:keepLines/>
              <w:spacing w:after="0"/>
              <w:rPr>
                <w:sz w:val="23"/>
                <w:szCs w:val="23"/>
              </w:rPr>
            </w:pPr>
            <w:r>
              <w:rPr>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560B1C" w:rsidRDefault="00983985" w:rsidP="00471CE5">
            <w:pPr>
              <w:keepNext/>
              <w:keepLines/>
              <w:spacing w:after="0"/>
              <w:rPr>
                <w:sz w:val="23"/>
                <w:szCs w:val="23"/>
              </w:rPr>
            </w:pPr>
            <w:r>
              <w:rPr>
                <w:sz w:val="23"/>
                <w:szCs w:val="23"/>
              </w:rPr>
              <w:t>2</w:t>
            </w:r>
            <w:r w:rsidR="00560B1C">
              <w:rPr>
                <w:sz w:val="23"/>
                <w:szCs w:val="23"/>
              </w:rPr>
              <w:t xml:space="preserve"> week</w:t>
            </w:r>
          </w:p>
        </w:tc>
      </w:tr>
      <w:tr w:rsidR="00983985"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83985" w:rsidRDefault="00983985" w:rsidP="001C5440">
            <w:pPr>
              <w:keepNext/>
              <w:keepLines/>
              <w:spacing w:after="0"/>
              <w:rPr>
                <w:sz w:val="23"/>
                <w:szCs w:val="23"/>
              </w:rPr>
            </w:pPr>
            <w:r>
              <w:rPr>
                <w:sz w:val="23"/>
                <w:szCs w:val="23"/>
              </w:rPr>
              <w:t>Entera Decomm</w:t>
            </w:r>
            <w:r w:rsidR="001C5440">
              <w:rPr>
                <w:sz w:val="23"/>
                <w:szCs w:val="23"/>
              </w:rPr>
              <w:t>i</w:t>
            </w:r>
            <w:r>
              <w:rPr>
                <w:sz w:val="23"/>
                <w:szCs w:val="23"/>
              </w:rPr>
              <w:t>ssion Framework and one</w:t>
            </w:r>
            <w:r w:rsidR="001C5440">
              <w:rPr>
                <w:sz w:val="23"/>
                <w:szCs w:val="23"/>
              </w:rPr>
              <w:t xml:space="preserve"> implementation case</w:t>
            </w:r>
          </w:p>
        </w:tc>
        <w:tc>
          <w:tcPr>
            <w:tcW w:w="842" w:type="pct"/>
            <w:tcBorders>
              <w:top w:val="single" w:sz="4" w:space="0" w:color="000000"/>
              <w:left w:val="single" w:sz="4" w:space="0" w:color="000000"/>
              <w:bottom w:val="single" w:sz="4" w:space="0" w:color="000000"/>
              <w:right w:val="single" w:sz="4" w:space="0" w:color="000000"/>
            </w:tcBorders>
          </w:tcPr>
          <w:p w:rsidR="00983985" w:rsidRDefault="001C5440" w:rsidP="00471CE5">
            <w:pPr>
              <w:keepNext/>
              <w:keepLines/>
              <w:spacing w:after="0"/>
              <w:rPr>
                <w:sz w:val="23"/>
                <w:szCs w:val="23"/>
              </w:rPr>
            </w:pPr>
            <w:r>
              <w:rPr>
                <w:sz w:val="23"/>
                <w:szCs w:val="23"/>
              </w:rPr>
              <w:t>2 week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471CE5">
            <w:pPr>
              <w:keepNext/>
              <w:keepLines/>
              <w:spacing w:after="0"/>
              <w:rPr>
                <w:sz w:val="23"/>
                <w:szCs w:val="23"/>
              </w:rPr>
            </w:pPr>
            <w:r w:rsidRPr="00DD4AE6">
              <w:rPr>
                <w:sz w:val="23"/>
                <w:szCs w:val="23"/>
              </w:rPr>
              <w:t>Open Service Gateway Initiative</w:t>
            </w:r>
            <w:r>
              <w:rPr>
                <w:sz w:val="23"/>
                <w:szCs w:val="23"/>
              </w:rPr>
              <w:t>(OSGI) Framework</w:t>
            </w:r>
          </w:p>
        </w:tc>
        <w:tc>
          <w:tcPr>
            <w:tcW w:w="842" w:type="pct"/>
            <w:tcBorders>
              <w:top w:val="single" w:sz="4" w:space="0" w:color="000000"/>
              <w:left w:val="single" w:sz="4" w:space="0" w:color="000000"/>
              <w:bottom w:val="single" w:sz="4" w:space="0" w:color="000000"/>
              <w:right w:val="single" w:sz="4" w:space="0" w:color="000000"/>
            </w:tcBorders>
          </w:tcPr>
          <w:p w:rsidR="00DD4AE6" w:rsidRDefault="00983985" w:rsidP="00983985">
            <w:pPr>
              <w:keepNext/>
              <w:keepLines/>
              <w:spacing w:after="0"/>
              <w:rPr>
                <w:sz w:val="23"/>
                <w:szCs w:val="23"/>
              </w:rPr>
            </w:pPr>
            <w:r>
              <w:rPr>
                <w:sz w:val="23"/>
                <w:szCs w:val="23"/>
              </w:rPr>
              <w:t>4</w:t>
            </w:r>
            <w:r w:rsidR="00DD4AE6">
              <w:rPr>
                <w:sz w:val="23"/>
                <w:szCs w:val="23"/>
              </w:rPr>
              <w:t xml:space="preserve"> </w:t>
            </w:r>
            <w:r>
              <w:rPr>
                <w:sz w:val="23"/>
                <w:szCs w:val="23"/>
              </w:rPr>
              <w:t>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471CE5">
            <w:pPr>
              <w:keepNext/>
              <w:keepLines/>
              <w:spacing w:after="0"/>
              <w:rPr>
                <w:sz w:val="23"/>
                <w:szCs w:val="23"/>
              </w:rPr>
            </w:pPr>
            <w:r w:rsidRPr="00DD4AE6">
              <w:rPr>
                <w:sz w:val="23"/>
                <w:szCs w:val="23"/>
              </w:rPr>
              <w:t>MINDI</w:t>
            </w:r>
            <w:r>
              <w:rPr>
                <w:sz w:val="23"/>
                <w:szCs w:val="23"/>
              </w:rPr>
              <w:t xml:space="preserve"> </w:t>
            </w:r>
            <w:r w:rsidRPr="00DD4AE6">
              <w:rPr>
                <w:sz w:val="23"/>
                <w:szCs w:val="23"/>
              </w:rPr>
              <w:t>Config</w:t>
            </w:r>
            <w:r>
              <w:rPr>
                <w:sz w:val="23"/>
                <w:szCs w:val="23"/>
              </w:rPr>
              <w:t>uration</w:t>
            </w:r>
            <w:r w:rsidRPr="00DD4AE6">
              <w:rPr>
                <w:sz w:val="23"/>
                <w:szCs w:val="23"/>
              </w:rPr>
              <w:t xml:space="preserve"> app</w:t>
            </w:r>
            <w:r>
              <w:rPr>
                <w:sz w:val="23"/>
                <w:szCs w:val="23"/>
              </w:rPr>
              <w:t>lication</w:t>
            </w:r>
            <w:r w:rsidRPr="00DD4AE6">
              <w:rPr>
                <w:sz w:val="23"/>
                <w:szCs w:val="23"/>
              </w:rPr>
              <w:t xml:space="preserve"> tool</w:t>
            </w:r>
            <w:bookmarkStart w:id="10" w:name="_GoBack"/>
            <w:bookmarkEnd w:id="10"/>
          </w:p>
        </w:tc>
        <w:tc>
          <w:tcPr>
            <w:tcW w:w="842" w:type="pct"/>
            <w:tcBorders>
              <w:top w:val="single" w:sz="4" w:space="0" w:color="000000"/>
              <w:left w:val="single" w:sz="4" w:space="0" w:color="000000"/>
              <w:bottom w:val="single" w:sz="4" w:space="0" w:color="000000"/>
              <w:right w:val="single" w:sz="4" w:space="0" w:color="000000"/>
            </w:tcBorders>
          </w:tcPr>
          <w:p w:rsidR="00DD4AE6" w:rsidRDefault="001C5440" w:rsidP="00471CE5">
            <w:pPr>
              <w:keepNext/>
              <w:keepLines/>
              <w:spacing w:after="0"/>
              <w:rPr>
                <w:sz w:val="23"/>
                <w:szCs w:val="23"/>
              </w:rPr>
            </w:pPr>
            <w:r>
              <w:rPr>
                <w:sz w:val="23"/>
                <w:szCs w:val="23"/>
              </w:rPr>
              <w:t>5 days</w:t>
            </w:r>
          </w:p>
        </w:tc>
      </w:tr>
      <w:tr w:rsidR="00AF63AF"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Pr="00DD4AE6" w:rsidRDefault="00AF63AF" w:rsidP="00AF63AF">
            <w:pPr>
              <w:keepNext/>
              <w:keepLines/>
              <w:spacing w:after="0"/>
              <w:rPr>
                <w:sz w:val="23"/>
                <w:szCs w:val="23"/>
              </w:rPr>
            </w:pPr>
            <w:r>
              <w:rPr>
                <w:sz w:val="23"/>
                <w:szCs w:val="23"/>
              </w:rPr>
              <w:t>Feature and Use of MINDI config app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AF63AF" w:rsidRDefault="00AF63AF" w:rsidP="00471CE5">
            <w:pPr>
              <w:keepNext/>
              <w:keepLines/>
              <w:spacing w:after="0"/>
              <w:rPr>
                <w:sz w:val="23"/>
                <w:szCs w:val="23"/>
              </w:rPr>
            </w:pPr>
            <w:r>
              <w:rPr>
                <w:sz w:val="23"/>
                <w:szCs w:val="23"/>
              </w:rPr>
              <w:t>4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sidRPr="00DD4AE6">
              <w:rPr>
                <w:sz w:val="23"/>
                <w:szCs w:val="23"/>
              </w:rPr>
              <w:t>AE</w:t>
            </w:r>
            <w:r>
              <w:rPr>
                <w:sz w:val="23"/>
                <w:szCs w:val="23"/>
              </w:rPr>
              <w:t xml:space="preserve"> </w:t>
            </w:r>
            <w:r w:rsidRPr="00DD4AE6">
              <w:rPr>
                <w:sz w:val="23"/>
                <w:szCs w:val="23"/>
              </w:rPr>
              <w:t>Log</w:t>
            </w:r>
            <w:r>
              <w:rPr>
                <w:sz w:val="23"/>
                <w:szCs w:val="23"/>
              </w:rPr>
              <w:t>View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Pr>
                <w:sz w:val="23"/>
                <w:szCs w:val="23"/>
              </w:rPr>
              <w:t xml:space="preserve">Feature and Use of AE LogViewer in non Prod and Prod environments </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2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Default="00DD4AE6" w:rsidP="00DD4AE6">
            <w:pPr>
              <w:keepNext/>
              <w:keepLines/>
              <w:spacing w:after="0"/>
              <w:rPr>
                <w:sz w:val="23"/>
                <w:szCs w:val="23"/>
              </w:rPr>
            </w:pPr>
            <w:r w:rsidRPr="00DD4AE6">
              <w:rPr>
                <w:sz w:val="23"/>
                <w:szCs w:val="23"/>
              </w:rPr>
              <w:t>AeMQVisualizer tool</w:t>
            </w:r>
            <w:r>
              <w:rPr>
                <w:sz w:val="23"/>
                <w:szCs w:val="23"/>
              </w:rPr>
              <w:t xml:space="preserve">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DD4AE6" w:rsidRDefault="00DD4AE6" w:rsidP="00DD4AE6">
            <w:pPr>
              <w:keepNext/>
              <w:keepLines/>
              <w:spacing w:after="0"/>
              <w:rPr>
                <w:sz w:val="23"/>
                <w:szCs w:val="23"/>
              </w:rPr>
            </w:pPr>
            <w:r>
              <w:rPr>
                <w:sz w:val="23"/>
                <w:szCs w:val="23"/>
              </w:rPr>
              <w:t xml:space="preserve">Feature and Use of </w:t>
            </w:r>
            <w:r w:rsidRPr="00DD4AE6">
              <w:rPr>
                <w:sz w:val="23"/>
                <w:szCs w:val="23"/>
              </w:rPr>
              <w:t xml:space="preserve">AeMQVisualizer </w:t>
            </w:r>
            <w:r>
              <w:rPr>
                <w:sz w:val="23"/>
                <w:szCs w:val="23"/>
              </w:rPr>
              <w:t>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2 days</w:t>
            </w:r>
          </w:p>
        </w:tc>
      </w:tr>
      <w:tr w:rsidR="00AF63AF"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Default="00AF63AF" w:rsidP="00DD4AE6">
            <w:pPr>
              <w:keepNext/>
              <w:keepLines/>
              <w:spacing w:after="0"/>
              <w:rPr>
                <w:sz w:val="23"/>
                <w:szCs w:val="23"/>
              </w:rPr>
            </w:pPr>
            <w:r>
              <w:rPr>
                <w:sz w:val="23"/>
                <w:szCs w:val="23"/>
              </w:rPr>
              <w:t xml:space="preserve">Topology structure of Production environment </w:t>
            </w:r>
            <w:r w:rsidR="001C5440">
              <w:rPr>
                <w:sz w:val="23"/>
                <w:szCs w:val="23"/>
              </w:rPr>
              <w:t xml:space="preserve">before and </w:t>
            </w:r>
            <w:r>
              <w:rPr>
                <w:sz w:val="23"/>
                <w:szCs w:val="23"/>
              </w:rPr>
              <w:t>after UPM3 integration</w:t>
            </w:r>
          </w:p>
        </w:tc>
        <w:tc>
          <w:tcPr>
            <w:tcW w:w="842" w:type="pct"/>
            <w:tcBorders>
              <w:top w:val="single" w:sz="4" w:space="0" w:color="000000"/>
              <w:left w:val="single" w:sz="4" w:space="0" w:color="000000"/>
              <w:bottom w:val="single" w:sz="4" w:space="0" w:color="000000"/>
              <w:right w:val="single" w:sz="4" w:space="0" w:color="000000"/>
            </w:tcBorders>
          </w:tcPr>
          <w:p w:rsidR="00AF63AF" w:rsidRDefault="00AF63AF" w:rsidP="00471CE5">
            <w:pPr>
              <w:keepNext/>
              <w:keepLines/>
              <w:spacing w:after="0"/>
              <w:rPr>
                <w:sz w:val="23"/>
                <w:szCs w:val="23"/>
              </w:rPr>
            </w:pPr>
            <w:r>
              <w:rPr>
                <w:sz w:val="23"/>
                <w:szCs w:val="23"/>
              </w:rPr>
              <w:t>2 days</w:t>
            </w:r>
          </w:p>
        </w:tc>
      </w:tr>
      <w:tr w:rsidR="00DD4AE6"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Default="00DD4AE6" w:rsidP="00DD4AE6">
            <w:pPr>
              <w:keepNext/>
              <w:keepLines/>
              <w:spacing w:after="0"/>
              <w:rPr>
                <w:sz w:val="23"/>
                <w:szCs w:val="23"/>
              </w:rPr>
            </w:pPr>
            <w:r>
              <w:rPr>
                <w:sz w:val="23"/>
                <w:szCs w:val="23"/>
              </w:rPr>
              <w:t xml:space="preserve">Use of AE LogViewer and AeMqVisualizer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DD4AE6" w:rsidRDefault="00DD4AE6"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471CE5">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Default="00560B1C" w:rsidP="00DD4AE6">
            <w:pPr>
              <w:keepNext/>
              <w:keepLines/>
              <w:spacing w:after="0"/>
              <w:rPr>
                <w:sz w:val="23"/>
                <w:szCs w:val="23"/>
              </w:rPr>
            </w:pPr>
            <w:r w:rsidRPr="00DD4AE6">
              <w:rPr>
                <w:sz w:val="23"/>
                <w:szCs w:val="23"/>
              </w:rPr>
              <w:t>Integration of UPM 3 with MYUHC</w:t>
            </w:r>
            <w:r>
              <w:rPr>
                <w:sz w:val="23"/>
                <w:szCs w:val="23"/>
              </w:rPr>
              <w:t xml:space="preserve"> portal with use of all </w:t>
            </w:r>
            <w:r w:rsidR="001C5440">
              <w:rPr>
                <w:sz w:val="23"/>
                <w:szCs w:val="23"/>
              </w:rPr>
              <w:t xml:space="preserve">AE </w:t>
            </w:r>
            <w:r>
              <w:rPr>
                <w:sz w:val="23"/>
                <w:szCs w:val="23"/>
              </w:rPr>
              <w:t>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DD4AE6">
            <w:pPr>
              <w:keepNext/>
              <w:keepLines/>
              <w:spacing w:after="0"/>
              <w:rPr>
                <w:sz w:val="23"/>
                <w:szCs w:val="23"/>
              </w:rPr>
            </w:pPr>
            <w:r w:rsidRPr="00AF63AF">
              <w:rPr>
                <w:sz w:val="23"/>
                <w:szCs w:val="23"/>
              </w:rPr>
              <w:t>Integration of UPM 3 with EES</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ISET</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ILEAD</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B2B</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B2C</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TOP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C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COSMO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1C5440" w:rsidP="00471CE5">
            <w:pPr>
              <w:keepNext/>
              <w:keepLines/>
              <w:spacing w:after="0"/>
              <w:rPr>
                <w:sz w:val="23"/>
                <w:szCs w:val="23"/>
              </w:rPr>
            </w:pPr>
            <w:r>
              <w:rPr>
                <w:sz w:val="23"/>
                <w:szCs w:val="23"/>
              </w:rPr>
              <w:t>1 week</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DD4AE6" w:rsidRDefault="00560B1C" w:rsidP="00560B1C">
            <w:pPr>
              <w:keepNext/>
              <w:keepLines/>
              <w:spacing w:after="0"/>
              <w:rPr>
                <w:sz w:val="23"/>
                <w:szCs w:val="23"/>
              </w:rPr>
            </w:pPr>
            <w:r>
              <w:rPr>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2 days</w:t>
            </w:r>
          </w:p>
        </w:tc>
      </w:tr>
      <w:tr w:rsidR="00560B1C"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AF63AF" w:rsidRDefault="00560B1C" w:rsidP="00DD4AE6">
            <w:pPr>
              <w:keepNext/>
              <w:keepLines/>
              <w:spacing w:after="0"/>
              <w:rPr>
                <w:sz w:val="23"/>
                <w:szCs w:val="23"/>
              </w:rPr>
            </w:pPr>
            <w:r w:rsidRPr="00AF63AF">
              <w:rPr>
                <w:sz w:val="23"/>
                <w:szCs w:val="23"/>
              </w:rPr>
              <w:t>Integration of UPM 3 with N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Default="00560B1C" w:rsidP="00471CE5">
            <w:pPr>
              <w:keepNext/>
              <w:keepLines/>
              <w:spacing w:after="0"/>
              <w:rPr>
                <w:sz w:val="23"/>
                <w:szCs w:val="23"/>
              </w:rPr>
            </w:pPr>
            <w:r>
              <w:rPr>
                <w:sz w:val="23"/>
                <w:szCs w:val="23"/>
              </w:rPr>
              <w:t>1 wee</w:t>
            </w:r>
            <w:r w:rsidR="001C5440">
              <w:rPr>
                <w:sz w:val="23"/>
                <w:szCs w:val="23"/>
              </w:rPr>
              <w:t>k</w:t>
            </w:r>
          </w:p>
        </w:tc>
      </w:tr>
      <w:tr w:rsidR="001C5440" w:rsidRPr="000C653E"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C5440" w:rsidRPr="00AF63AF" w:rsidRDefault="001C5440" w:rsidP="00DD4AE6">
            <w:pPr>
              <w:keepNext/>
              <w:keepLines/>
              <w:spacing w:after="0"/>
              <w:rPr>
                <w:sz w:val="23"/>
                <w:szCs w:val="23"/>
              </w:rPr>
            </w:pPr>
            <w:r>
              <w:rPr>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1C5440" w:rsidRDefault="001C5440" w:rsidP="00471CE5">
            <w:pPr>
              <w:keepNext/>
              <w:keepLines/>
              <w:spacing w:after="0"/>
              <w:rPr>
                <w:sz w:val="23"/>
                <w:szCs w:val="23"/>
              </w:rPr>
            </w:pPr>
            <w:r>
              <w:rPr>
                <w:sz w:val="23"/>
                <w:szCs w:val="23"/>
              </w:rPr>
              <w:t>2 weeks</w:t>
            </w:r>
          </w:p>
        </w:tc>
      </w:tr>
    </w:tbl>
    <w:p w:rsidR="00F5085A" w:rsidRPr="00742AFF" w:rsidRDefault="00F5085A" w:rsidP="00384E24">
      <w:pPr>
        <w:rPr>
          <w:rFonts w:ascii="Calibri" w:eastAsia="Calibri" w:hAnsi="Calibri" w:cs="Times New Roman"/>
          <w:color w:val="003399"/>
          <w:lang w:eastAsia="ko-KR"/>
        </w:rPr>
      </w:pPr>
    </w:p>
    <w:p w:rsidR="00384E24" w:rsidRDefault="00384E24" w:rsidP="006F1370">
      <w:pPr>
        <w:ind w:firstLine="360"/>
      </w:pPr>
    </w:p>
    <w:p w:rsidR="0082573A" w:rsidRDefault="0082573A">
      <w:pPr>
        <w:rPr>
          <w:b/>
        </w:rPr>
      </w:pPr>
      <w:r>
        <w:rPr>
          <w:b/>
        </w:rPr>
        <w:br w:type="page"/>
      </w:r>
    </w:p>
    <w:p w:rsidR="00F5085A" w:rsidRPr="00A659CD" w:rsidRDefault="00C67D9A" w:rsidP="006F1370">
      <w:pPr>
        <w:ind w:firstLine="360"/>
        <w:rPr>
          <w:b/>
        </w:rPr>
      </w:pPr>
      <w:r w:rsidRPr="00A659CD">
        <w:rPr>
          <w:b/>
        </w:rPr>
        <w:lastRenderedPageBreak/>
        <w:t xml:space="preserve">Organizational </w:t>
      </w:r>
      <w:r w:rsidR="00A659CD" w:rsidRPr="00A659CD">
        <w:rPr>
          <w:b/>
        </w:rPr>
        <w:t>Chart:</w:t>
      </w:r>
      <w:r w:rsidR="00BA7252" w:rsidRPr="00A659CD">
        <w:rPr>
          <w:b/>
        </w:rPr>
        <w:t>-</w:t>
      </w:r>
    </w:p>
    <w:p w:rsidR="00BA7252" w:rsidRDefault="00A659CD" w:rsidP="006F1370">
      <w:pPr>
        <w:ind w:firstLine="360"/>
      </w:pPr>
      <w:r>
        <w:t>Below is US and India Organization Chart.</w:t>
      </w:r>
    </w:p>
    <w:p w:rsidR="00BA7252" w:rsidRDefault="00BA7252" w:rsidP="006F1370">
      <w:pPr>
        <w:ind w:firstLine="360"/>
      </w:pPr>
      <w:r>
        <w:object w:dxaOrig="1551" w:dyaOrig="1004">
          <v:shape id="_x0000_i1060" type="#_x0000_t75" style="width:77.25pt;height:50.25pt" o:ole="">
            <v:imagedata r:id="rId148" o:title=""/>
          </v:shape>
          <o:OLEObject Type="Embed" ProgID="AcroExch.Document.11" ShapeID="_x0000_i1060" DrawAspect="Icon" ObjectID="_1478292398" r:id="rId149"/>
        </w:object>
      </w:r>
    </w:p>
    <w:p w:rsidR="00C67D9A" w:rsidRDefault="00C67D9A" w:rsidP="006F1370">
      <w:pPr>
        <w:ind w:firstLine="360"/>
      </w:pPr>
    </w:p>
    <w:p w:rsidR="00A659CD" w:rsidRDefault="00A659CD" w:rsidP="006F1370">
      <w:pPr>
        <w:ind w:firstLine="360"/>
      </w:pPr>
      <w:r>
        <w:object w:dxaOrig="8066" w:dyaOrig="10973">
          <v:shape id="_x0000_i1061" type="#_x0000_t75" style="width:403.5pt;height:447pt" o:ole="">
            <v:imagedata r:id="rId10" o:title=""/>
          </v:shape>
          <o:OLEObject Type="Embed" ProgID="Visio.Drawing.11" ShapeID="_x0000_i1061" DrawAspect="Content" ObjectID="_1478292399" r:id="rId150"/>
        </w:object>
      </w:r>
    </w:p>
    <w:p w:rsidR="00E703F2" w:rsidRDefault="00A659CD" w:rsidP="00A659CD">
      <w:pPr>
        <w:ind w:left="360"/>
      </w:pPr>
      <w:r>
        <w:t>In above Organizatio</w:t>
      </w:r>
      <w:r w:rsidR="00E703F2">
        <w:t>nal Chart:-</w:t>
      </w:r>
    </w:p>
    <w:p w:rsidR="00A659CD" w:rsidRDefault="00A659CD" w:rsidP="00A659CD">
      <w:pPr>
        <w:ind w:left="360"/>
      </w:pPr>
      <w:r>
        <w:lastRenderedPageBreak/>
        <w:t xml:space="preserve">“MN USA” </w:t>
      </w:r>
      <w:r w:rsidR="00E703F2">
        <w:t xml:space="preserve">or “NJ USA” </w:t>
      </w:r>
      <w:r>
        <w:t>represents employee</w:t>
      </w:r>
      <w:r w:rsidR="00E703F2">
        <w:t xml:space="preserve">’s Immigration Status as </w:t>
      </w:r>
      <w:r>
        <w:t>US Employee and w</w:t>
      </w:r>
      <w:r w:rsidR="00E703F2">
        <w:t>orking from USA and “India” represents Immigration status as India Employee (non US employee), working from India.</w:t>
      </w:r>
    </w:p>
    <w:p w:rsidR="00E703F2" w:rsidRDefault="00E703F2" w:rsidP="00A659CD">
      <w:pPr>
        <w:ind w:left="360"/>
      </w:pPr>
      <w:r>
        <w:t>T – Represent Telecommuter</w:t>
      </w:r>
    </w:p>
    <w:p w:rsidR="00E703F2" w:rsidRDefault="00E703F2" w:rsidP="00A659CD">
      <w:pPr>
        <w:ind w:left="360"/>
      </w:pPr>
      <w:r>
        <w:t>C – Represent Contractual employee</w:t>
      </w:r>
    </w:p>
    <w:p w:rsidR="00E703F2" w:rsidRDefault="00E703F2" w:rsidP="00A659CD">
      <w:pPr>
        <w:ind w:left="360"/>
      </w:pPr>
      <w:r>
        <w:t>Where C is not mentioned, then it means employee is Permanent (Full Time Employee) FTE</w:t>
      </w:r>
    </w:p>
    <w:p w:rsidR="00A659CD" w:rsidRDefault="00A659CD" w:rsidP="006F1370">
      <w:pPr>
        <w:ind w:firstLine="360"/>
      </w:pPr>
      <w:r>
        <w:object w:dxaOrig="8066" w:dyaOrig="10973">
          <v:shape id="_x0000_i1062" type="#_x0000_t75" style="width:403.5pt;height:447pt" o:ole="">
            <v:imagedata r:id="rId10" o:title=""/>
          </v:shape>
          <o:OLEObject Type="Embed" ProgID="Visio.Drawing.11" ShapeID="_x0000_i1062" DrawAspect="Content" ObjectID="_1478292400" r:id="rId151"/>
        </w:object>
      </w:r>
    </w:p>
    <w:p w:rsidR="00A659CD" w:rsidRDefault="00A659CD" w:rsidP="006F1370">
      <w:pPr>
        <w:ind w:firstLine="360"/>
      </w:pPr>
      <w:r>
        <w:object w:dxaOrig="15455" w:dyaOrig="8002">
          <v:shape id="_x0000_i1063" type="#_x0000_t75" style="width:492.75pt;height:387.75pt" o:ole="">
            <v:imagedata r:id="rId27" o:title=""/>
          </v:shape>
          <o:OLEObject Type="Embed" ProgID="Visio.Drawing.11" ShapeID="_x0000_i1063" DrawAspect="Content" ObjectID="_1478292401" r:id="rId152"/>
        </w:object>
      </w:r>
    </w:p>
    <w:p w:rsidR="00A659CD" w:rsidRDefault="00A659CD" w:rsidP="006F1370">
      <w:pPr>
        <w:ind w:firstLine="360"/>
      </w:pPr>
    </w:p>
    <w:sectPr w:rsidR="00A659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30A7"/>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5B35"/>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72BB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87446"/>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C3105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4B3FB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C02DE"/>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A320C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AA4D4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41389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86795D"/>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F20AD"/>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2">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1F697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9946CF"/>
    <w:multiLevelType w:val="hybridMultilevel"/>
    <w:tmpl w:val="4BA08A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DB74B95"/>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50216C"/>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CF724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A8D4E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E907B7"/>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1"/>
  </w:num>
  <w:num w:numId="3">
    <w:abstractNumId w:val="48"/>
  </w:num>
  <w:num w:numId="4">
    <w:abstractNumId w:val="34"/>
  </w:num>
  <w:num w:numId="5">
    <w:abstractNumId w:val="27"/>
  </w:num>
  <w:num w:numId="6">
    <w:abstractNumId w:val="46"/>
  </w:num>
  <w:num w:numId="7">
    <w:abstractNumId w:val="4"/>
  </w:num>
  <w:num w:numId="8">
    <w:abstractNumId w:val="38"/>
  </w:num>
  <w:num w:numId="9">
    <w:abstractNumId w:val="13"/>
  </w:num>
  <w:num w:numId="10">
    <w:abstractNumId w:val="42"/>
  </w:num>
  <w:num w:numId="11">
    <w:abstractNumId w:val="57"/>
  </w:num>
  <w:num w:numId="12">
    <w:abstractNumId w:val="35"/>
  </w:num>
  <w:num w:numId="13">
    <w:abstractNumId w:val="50"/>
  </w:num>
  <w:num w:numId="14">
    <w:abstractNumId w:val="56"/>
  </w:num>
  <w:num w:numId="15">
    <w:abstractNumId w:val="7"/>
  </w:num>
  <w:num w:numId="16">
    <w:abstractNumId w:val="37"/>
  </w:num>
  <w:num w:numId="17">
    <w:abstractNumId w:val="21"/>
  </w:num>
  <w:num w:numId="18">
    <w:abstractNumId w:val="23"/>
  </w:num>
  <w:num w:numId="19">
    <w:abstractNumId w:val="2"/>
  </w:num>
  <w:num w:numId="20">
    <w:abstractNumId w:val="6"/>
  </w:num>
  <w:num w:numId="21">
    <w:abstractNumId w:val="49"/>
  </w:num>
  <w:num w:numId="22">
    <w:abstractNumId w:val="40"/>
  </w:num>
  <w:num w:numId="23">
    <w:abstractNumId w:val="1"/>
  </w:num>
  <w:num w:numId="24">
    <w:abstractNumId w:val="20"/>
  </w:num>
  <w:num w:numId="25">
    <w:abstractNumId w:val="18"/>
  </w:num>
  <w:num w:numId="26">
    <w:abstractNumId w:val="29"/>
  </w:num>
  <w:num w:numId="27">
    <w:abstractNumId w:val="60"/>
  </w:num>
  <w:num w:numId="28">
    <w:abstractNumId w:val="17"/>
  </w:num>
  <w:num w:numId="29">
    <w:abstractNumId w:val="59"/>
  </w:num>
  <w:num w:numId="30">
    <w:abstractNumId w:val="43"/>
  </w:num>
  <w:num w:numId="31">
    <w:abstractNumId w:val="33"/>
  </w:num>
  <w:num w:numId="32">
    <w:abstractNumId w:val="8"/>
  </w:num>
  <w:num w:numId="33">
    <w:abstractNumId w:val="52"/>
  </w:num>
  <w:num w:numId="34">
    <w:abstractNumId w:val="47"/>
  </w:num>
  <w:num w:numId="35">
    <w:abstractNumId w:val="19"/>
  </w:num>
  <w:num w:numId="36">
    <w:abstractNumId w:val="41"/>
  </w:num>
  <w:num w:numId="37">
    <w:abstractNumId w:val="11"/>
  </w:num>
  <w:num w:numId="38">
    <w:abstractNumId w:val="25"/>
  </w:num>
  <w:num w:numId="39">
    <w:abstractNumId w:val="32"/>
  </w:num>
  <w:num w:numId="40">
    <w:abstractNumId w:val="44"/>
  </w:num>
  <w:num w:numId="41">
    <w:abstractNumId w:val="9"/>
  </w:num>
  <w:num w:numId="42">
    <w:abstractNumId w:val="30"/>
  </w:num>
  <w:num w:numId="43">
    <w:abstractNumId w:val="22"/>
  </w:num>
  <w:num w:numId="44">
    <w:abstractNumId w:val="45"/>
  </w:num>
  <w:num w:numId="45">
    <w:abstractNumId w:val="3"/>
  </w:num>
  <w:num w:numId="46">
    <w:abstractNumId w:val="39"/>
  </w:num>
  <w:num w:numId="47">
    <w:abstractNumId w:val="53"/>
  </w:num>
  <w:num w:numId="48">
    <w:abstractNumId w:val="16"/>
  </w:num>
  <w:num w:numId="49">
    <w:abstractNumId w:val="28"/>
  </w:num>
  <w:num w:numId="50">
    <w:abstractNumId w:val="12"/>
  </w:num>
  <w:num w:numId="51">
    <w:abstractNumId w:val="24"/>
  </w:num>
  <w:num w:numId="52">
    <w:abstractNumId w:val="14"/>
  </w:num>
  <w:num w:numId="53">
    <w:abstractNumId w:val="0"/>
  </w:num>
  <w:num w:numId="54">
    <w:abstractNumId w:val="54"/>
  </w:num>
  <w:num w:numId="55">
    <w:abstractNumId w:val="5"/>
  </w:num>
  <w:num w:numId="56">
    <w:abstractNumId w:val="10"/>
  </w:num>
  <w:num w:numId="57">
    <w:abstractNumId w:val="15"/>
  </w:num>
  <w:num w:numId="58">
    <w:abstractNumId w:val="58"/>
  </w:num>
  <w:num w:numId="59">
    <w:abstractNumId w:val="55"/>
  </w:num>
  <w:num w:numId="60">
    <w:abstractNumId w:val="51"/>
  </w:num>
  <w:num w:numId="61">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23901"/>
    <w:rsid w:val="000267DD"/>
    <w:rsid w:val="000270AD"/>
    <w:rsid w:val="000318CC"/>
    <w:rsid w:val="0003191B"/>
    <w:rsid w:val="00035F68"/>
    <w:rsid w:val="00037E08"/>
    <w:rsid w:val="00045FF0"/>
    <w:rsid w:val="0004672A"/>
    <w:rsid w:val="00056005"/>
    <w:rsid w:val="00056909"/>
    <w:rsid w:val="000617D2"/>
    <w:rsid w:val="00063325"/>
    <w:rsid w:val="0006616F"/>
    <w:rsid w:val="0006621E"/>
    <w:rsid w:val="0007049C"/>
    <w:rsid w:val="00071C5B"/>
    <w:rsid w:val="00073510"/>
    <w:rsid w:val="00074493"/>
    <w:rsid w:val="00074829"/>
    <w:rsid w:val="000764B3"/>
    <w:rsid w:val="000832FF"/>
    <w:rsid w:val="00083F74"/>
    <w:rsid w:val="00084F00"/>
    <w:rsid w:val="00091182"/>
    <w:rsid w:val="00092A8F"/>
    <w:rsid w:val="00094859"/>
    <w:rsid w:val="00094EC4"/>
    <w:rsid w:val="000A1EC4"/>
    <w:rsid w:val="000A361C"/>
    <w:rsid w:val="000A3E94"/>
    <w:rsid w:val="000A434E"/>
    <w:rsid w:val="000A6E64"/>
    <w:rsid w:val="000B2AA7"/>
    <w:rsid w:val="000B58C7"/>
    <w:rsid w:val="000B7176"/>
    <w:rsid w:val="000C5EB1"/>
    <w:rsid w:val="000D7ABC"/>
    <w:rsid w:val="000E164A"/>
    <w:rsid w:val="000E495E"/>
    <w:rsid w:val="000E626E"/>
    <w:rsid w:val="000F07CE"/>
    <w:rsid w:val="000F14A6"/>
    <w:rsid w:val="000F2D64"/>
    <w:rsid w:val="000F5C91"/>
    <w:rsid w:val="000F7FDE"/>
    <w:rsid w:val="00101A97"/>
    <w:rsid w:val="00107DA7"/>
    <w:rsid w:val="0011211E"/>
    <w:rsid w:val="00113A00"/>
    <w:rsid w:val="0011405A"/>
    <w:rsid w:val="0012145F"/>
    <w:rsid w:val="0012227A"/>
    <w:rsid w:val="00122806"/>
    <w:rsid w:val="001242CA"/>
    <w:rsid w:val="00127F6B"/>
    <w:rsid w:val="001319D6"/>
    <w:rsid w:val="00133B8A"/>
    <w:rsid w:val="00134741"/>
    <w:rsid w:val="0013777A"/>
    <w:rsid w:val="00137FB7"/>
    <w:rsid w:val="00146F4B"/>
    <w:rsid w:val="00156DF8"/>
    <w:rsid w:val="00160275"/>
    <w:rsid w:val="00163B63"/>
    <w:rsid w:val="00170EC0"/>
    <w:rsid w:val="00174188"/>
    <w:rsid w:val="0017482A"/>
    <w:rsid w:val="00176877"/>
    <w:rsid w:val="0018079E"/>
    <w:rsid w:val="00181C38"/>
    <w:rsid w:val="0018268E"/>
    <w:rsid w:val="00182D38"/>
    <w:rsid w:val="00194BAE"/>
    <w:rsid w:val="001A2B3F"/>
    <w:rsid w:val="001A33F4"/>
    <w:rsid w:val="001A4479"/>
    <w:rsid w:val="001A7603"/>
    <w:rsid w:val="001B181B"/>
    <w:rsid w:val="001B4F5E"/>
    <w:rsid w:val="001B7140"/>
    <w:rsid w:val="001B7DC7"/>
    <w:rsid w:val="001C235C"/>
    <w:rsid w:val="001C37A4"/>
    <w:rsid w:val="001C51E1"/>
    <w:rsid w:val="001C5440"/>
    <w:rsid w:val="001C6799"/>
    <w:rsid w:val="001C7E1F"/>
    <w:rsid w:val="001D1162"/>
    <w:rsid w:val="001D317F"/>
    <w:rsid w:val="001D4796"/>
    <w:rsid w:val="001D6625"/>
    <w:rsid w:val="001E108A"/>
    <w:rsid w:val="001E150C"/>
    <w:rsid w:val="001E26E9"/>
    <w:rsid w:val="001E3119"/>
    <w:rsid w:val="001E5DF3"/>
    <w:rsid w:val="001F0579"/>
    <w:rsid w:val="001F4532"/>
    <w:rsid w:val="001F6177"/>
    <w:rsid w:val="001F69C8"/>
    <w:rsid w:val="00202F7C"/>
    <w:rsid w:val="00210730"/>
    <w:rsid w:val="00222F64"/>
    <w:rsid w:val="002262D9"/>
    <w:rsid w:val="0023549E"/>
    <w:rsid w:val="002358B4"/>
    <w:rsid w:val="0023688F"/>
    <w:rsid w:val="002427C0"/>
    <w:rsid w:val="002449EF"/>
    <w:rsid w:val="00244DC8"/>
    <w:rsid w:val="002450E0"/>
    <w:rsid w:val="002452D2"/>
    <w:rsid w:val="00247355"/>
    <w:rsid w:val="002542A7"/>
    <w:rsid w:val="00254D6A"/>
    <w:rsid w:val="002572CA"/>
    <w:rsid w:val="00257958"/>
    <w:rsid w:val="00257F52"/>
    <w:rsid w:val="0026276E"/>
    <w:rsid w:val="00271D3A"/>
    <w:rsid w:val="00271E32"/>
    <w:rsid w:val="00275ABD"/>
    <w:rsid w:val="0027702C"/>
    <w:rsid w:val="00277374"/>
    <w:rsid w:val="002774F3"/>
    <w:rsid w:val="0028129B"/>
    <w:rsid w:val="00290368"/>
    <w:rsid w:val="0029072A"/>
    <w:rsid w:val="00293CB9"/>
    <w:rsid w:val="00293E22"/>
    <w:rsid w:val="002A07D5"/>
    <w:rsid w:val="002A1368"/>
    <w:rsid w:val="002A3190"/>
    <w:rsid w:val="002A3DC1"/>
    <w:rsid w:val="002A3E72"/>
    <w:rsid w:val="002A655B"/>
    <w:rsid w:val="002A688F"/>
    <w:rsid w:val="002A6A60"/>
    <w:rsid w:val="002A7317"/>
    <w:rsid w:val="002B248B"/>
    <w:rsid w:val="002B3B12"/>
    <w:rsid w:val="002B6F31"/>
    <w:rsid w:val="002B735B"/>
    <w:rsid w:val="002B76E3"/>
    <w:rsid w:val="002C27B4"/>
    <w:rsid w:val="002C6E22"/>
    <w:rsid w:val="002C7851"/>
    <w:rsid w:val="002D386F"/>
    <w:rsid w:val="002D696A"/>
    <w:rsid w:val="002D7129"/>
    <w:rsid w:val="002D7C46"/>
    <w:rsid w:val="002E2309"/>
    <w:rsid w:val="002E30DD"/>
    <w:rsid w:val="002F137D"/>
    <w:rsid w:val="0030649B"/>
    <w:rsid w:val="00310793"/>
    <w:rsid w:val="00310E12"/>
    <w:rsid w:val="0031130D"/>
    <w:rsid w:val="00313EBB"/>
    <w:rsid w:val="003163B5"/>
    <w:rsid w:val="0032022F"/>
    <w:rsid w:val="00322B4F"/>
    <w:rsid w:val="00323311"/>
    <w:rsid w:val="003241B9"/>
    <w:rsid w:val="00325EBA"/>
    <w:rsid w:val="00326443"/>
    <w:rsid w:val="00326690"/>
    <w:rsid w:val="00330484"/>
    <w:rsid w:val="00333F15"/>
    <w:rsid w:val="003365BD"/>
    <w:rsid w:val="0033663B"/>
    <w:rsid w:val="00337170"/>
    <w:rsid w:val="00344155"/>
    <w:rsid w:val="003515E7"/>
    <w:rsid w:val="00354A4A"/>
    <w:rsid w:val="00357EE1"/>
    <w:rsid w:val="00360FA2"/>
    <w:rsid w:val="00362FBA"/>
    <w:rsid w:val="003630E0"/>
    <w:rsid w:val="003673AD"/>
    <w:rsid w:val="00370D9D"/>
    <w:rsid w:val="003805F4"/>
    <w:rsid w:val="0038260B"/>
    <w:rsid w:val="00384E24"/>
    <w:rsid w:val="00391FF5"/>
    <w:rsid w:val="003A617F"/>
    <w:rsid w:val="003B37AC"/>
    <w:rsid w:val="003B5280"/>
    <w:rsid w:val="003B5E0E"/>
    <w:rsid w:val="003B71DC"/>
    <w:rsid w:val="003C1E84"/>
    <w:rsid w:val="003D673B"/>
    <w:rsid w:val="003E08ED"/>
    <w:rsid w:val="003E2ED7"/>
    <w:rsid w:val="003E6E2F"/>
    <w:rsid w:val="003F0247"/>
    <w:rsid w:val="003F0DA2"/>
    <w:rsid w:val="003F43CF"/>
    <w:rsid w:val="00405B63"/>
    <w:rsid w:val="00414F73"/>
    <w:rsid w:val="004206DC"/>
    <w:rsid w:val="00422927"/>
    <w:rsid w:val="004234E7"/>
    <w:rsid w:val="004259D7"/>
    <w:rsid w:val="0042657E"/>
    <w:rsid w:val="00430431"/>
    <w:rsid w:val="00434518"/>
    <w:rsid w:val="00440607"/>
    <w:rsid w:val="00443D9A"/>
    <w:rsid w:val="00445AA5"/>
    <w:rsid w:val="0044636F"/>
    <w:rsid w:val="00446FC1"/>
    <w:rsid w:val="0045002F"/>
    <w:rsid w:val="004517B0"/>
    <w:rsid w:val="00451E42"/>
    <w:rsid w:val="004522FD"/>
    <w:rsid w:val="00452945"/>
    <w:rsid w:val="00454026"/>
    <w:rsid w:val="00457273"/>
    <w:rsid w:val="0046070D"/>
    <w:rsid w:val="00460E2F"/>
    <w:rsid w:val="00465940"/>
    <w:rsid w:val="004661EC"/>
    <w:rsid w:val="004705B4"/>
    <w:rsid w:val="00471CE5"/>
    <w:rsid w:val="004728A6"/>
    <w:rsid w:val="0047780B"/>
    <w:rsid w:val="004836B3"/>
    <w:rsid w:val="00492FB5"/>
    <w:rsid w:val="004953FA"/>
    <w:rsid w:val="0049545F"/>
    <w:rsid w:val="004A0173"/>
    <w:rsid w:val="004A1E14"/>
    <w:rsid w:val="004A528C"/>
    <w:rsid w:val="004A64A4"/>
    <w:rsid w:val="004A76A8"/>
    <w:rsid w:val="004B1FE5"/>
    <w:rsid w:val="004B21A7"/>
    <w:rsid w:val="004B55F7"/>
    <w:rsid w:val="004B631F"/>
    <w:rsid w:val="004B7037"/>
    <w:rsid w:val="004C0A95"/>
    <w:rsid w:val="004C6BC8"/>
    <w:rsid w:val="004D099A"/>
    <w:rsid w:val="004D4115"/>
    <w:rsid w:val="004D540A"/>
    <w:rsid w:val="004D6CEE"/>
    <w:rsid w:val="004E3888"/>
    <w:rsid w:val="004E3E8A"/>
    <w:rsid w:val="004F4678"/>
    <w:rsid w:val="004F6251"/>
    <w:rsid w:val="004F6950"/>
    <w:rsid w:val="004F6F75"/>
    <w:rsid w:val="00500222"/>
    <w:rsid w:val="0050243B"/>
    <w:rsid w:val="00512D76"/>
    <w:rsid w:val="005130A5"/>
    <w:rsid w:val="0051597A"/>
    <w:rsid w:val="005167E2"/>
    <w:rsid w:val="00517B9D"/>
    <w:rsid w:val="00525FE0"/>
    <w:rsid w:val="005301C0"/>
    <w:rsid w:val="005304DF"/>
    <w:rsid w:val="00533F0F"/>
    <w:rsid w:val="00537B65"/>
    <w:rsid w:val="00537D2A"/>
    <w:rsid w:val="00543F0F"/>
    <w:rsid w:val="00546B4A"/>
    <w:rsid w:val="00547450"/>
    <w:rsid w:val="005569C8"/>
    <w:rsid w:val="00560B1C"/>
    <w:rsid w:val="005621CC"/>
    <w:rsid w:val="0057484F"/>
    <w:rsid w:val="00577414"/>
    <w:rsid w:val="00580EC7"/>
    <w:rsid w:val="00583604"/>
    <w:rsid w:val="005848BF"/>
    <w:rsid w:val="00590BEF"/>
    <w:rsid w:val="00590EE9"/>
    <w:rsid w:val="005937E1"/>
    <w:rsid w:val="00594DE8"/>
    <w:rsid w:val="00595BC9"/>
    <w:rsid w:val="005A0450"/>
    <w:rsid w:val="005A0E29"/>
    <w:rsid w:val="005A4B16"/>
    <w:rsid w:val="005A5EB2"/>
    <w:rsid w:val="005A727F"/>
    <w:rsid w:val="005D1435"/>
    <w:rsid w:val="005D4965"/>
    <w:rsid w:val="005D6AF3"/>
    <w:rsid w:val="005E5022"/>
    <w:rsid w:val="005E5A28"/>
    <w:rsid w:val="005F1E14"/>
    <w:rsid w:val="005F23FE"/>
    <w:rsid w:val="006008A6"/>
    <w:rsid w:val="00600EAD"/>
    <w:rsid w:val="00601B87"/>
    <w:rsid w:val="006174CA"/>
    <w:rsid w:val="0062083C"/>
    <w:rsid w:val="006229CE"/>
    <w:rsid w:val="00627DCF"/>
    <w:rsid w:val="00630530"/>
    <w:rsid w:val="006317AE"/>
    <w:rsid w:val="00633855"/>
    <w:rsid w:val="00633A80"/>
    <w:rsid w:val="00633ED1"/>
    <w:rsid w:val="00635234"/>
    <w:rsid w:val="0064266A"/>
    <w:rsid w:val="00644EB1"/>
    <w:rsid w:val="0065274F"/>
    <w:rsid w:val="006529C9"/>
    <w:rsid w:val="00654ADA"/>
    <w:rsid w:val="00661621"/>
    <w:rsid w:val="00662797"/>
    <w:rsid w:val="00663CEA"/>
    <w:rsid w:val="00663F35"/>
    <w:rsid w:val="006668C6"/>
    <w:rsid w:val="00671F2E"/>
    <w:rsid w:val="0068026A"/>
    <w:rsid w:val="006815BE"/>
    <w:rsid w:val="00681BB8"/>
    <w:rsid w:val="006821FF"/>
    <w:rsid w:val="00683078"/>
    <w:rsid w:val="00684E93"/>
    <w:rsid w:val="006860ED"/>
    <w:rsid w:val="00690790"/>
    <w:rsid w:val="00692EBF"/>
    <w:rsid w:val="006936CA"/>
    <w:rsid w:val="0069606B"/>
    <w:rsid w:val="006A34B7"/>
    <w:rsid w:val="006A459B"/>
    <w:rsid w:val="006A4A0C"/>
    <w:rsid w:val="006B0A7D"/>
    <w:rsid w:val="006B501F"/>
    <w:rsid w:val="006B5852"/>
    <w:rsid w:val="006C2246"/>
    <w:rsid w:val="006C31EF"/>
    <w:rsid w:val="006C486E"/>
    <w:rsid w:val="006C4CDB"/>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23D18"/>
    <w:rsid w:val="007354B5"/>
    <w:rsid w:val="007359D2"/>
    <w:rsid w:val="00737E99"/>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3590"/>
    <w:rsid w:val="0076437E"/>
    <w:rsid w:val="00764ACE"/>
    <w:rsid w:val="00765A45"/>
    <w:rsid w:val="00765AB1"/>
    <w:rsid w:val="00765C11"/>
    <w:rsid w:val="00765C78"/>
    <w:rsid w:val="00766425"/>
    <w:rsid w:val="00771A2E"/>
    <w:rsid w:val="00777D67"/>
    <w:rsid w:val="00781721"/>
    <w:rsid w:val="00782600"/>
    <w:rsid w:val="00785068"/>
    <w:rsid w:val="00787389"/>
    <w:rsid w:val="007877CE"/>
    <w:rsid w:val="007922DD"/>
    <w:rsid w:val="007966C4"/>
    <w:rsid w:val="007A0402"/>
    <w:rsid w:val="007A3296"/>
    <w:rsid w:val="007A614D"/>
    <w:rsid w:val="007B03D1"/>
    <w:rsid w:val="007B371B"/>
    <w:rsid w:val="007B6C58"/>
    <w:rsid w:val="007B7D02"/>
    <w:rsid w:val="007C0780"/>
    <w:rsid w:val="007C4A75"/>
    <w:rsid w:val="007C6E48"/>
    <w:rsid w:val="007C7D8E"/>
    <w:rsid w:val="007D4EA3"/>
    <w:rsid w:val="007D7108"/>
    <w:rsid w:val="007D7F05"/>
    <w:rsid w:val="007E0630"/>
    <w:rsid w:val="007E090F"/>
    <w:rsid w:val="007E4E54"/>
    <w:rsid w:val="007F5071"/>
    <w:rsid w:val="007F5AE1"/>
    <w:rsid w:val="00811948"/>
    <w:rsid w:val="00812B82"/>
    <w:rsid w:val="00816CFB"/>
    <w:rsid w:val="00820210"/>
    <w:rsid w:val="00820B10"/>
    <w:rsid w:val="0082573A"/>
    <w:rsid w:val="008257AC"/>
    <w:rsid w:val="008320F0"/>
    <w:rsid w:val="00833786"/>
    <w:rsid w:val="0084207F"/>
    <w:rsid w:val="00843F62"/>
    <w:rsid w:val="00844C9E"/>
    <w:rsid w:val="008466E3"/>
    <w:rsid w:val="008502A1"/>
    <w:rsid w:val="008506B5"/>
    <w:rsid w:val="00853AFA"/>
    <w:rsid w:val="008607BD"/>
    <w:rsid w:val="00865218"/>
    <w:rsid w:val="008655BA"/>
    <w:rsid w:val="008720F8"/>
    <w:rsid w:val="00873054"/>
    <w:rsid w:val="00873579"/>
    <w:rsid w:val="0087531A"/>
    <w:rsid w:val="00880BDB"/>
    <w:rsid w:val="00882B97"/>
    <w:rsid w:val="00883AA9"/>
    <w:rsid w:val="00885D02"/>
    <w:rsid w:val="00892A7F"/>
    <w:rsid w:val="00894D43"/>
    <w:rsid w:val="00894E45"/>
    <w:rsid w:val="008960E6"/>
    <w:rsid w:val="00897E45"/>
    <w:rsid w:val="008A7A95"/>
    <w:rsid w:val="008B4962"/>
    <w:rsid w:val="008B4CEB"/>
    <w:rsid w:val="008C1714"/>
    <w:rsid w:val="008C5941"/>
    <w:rsid w:val="008C74FB"/>
    <w:rsid w:val="008C785B"/>
    <w:rsid w:val="008D0B68"/>
    <w:rsid w:val="008E2219"/>
    <w:rsid w:val="008E2673"/>
    <w:rsid w:val="008E456A"/>
    <w:rsid w:val="008E78BB"/>
    <w:rsid w:val="0090077B"/>
    <w:rsid w:val="00904B48"/>
    <w:rsid w:val="009066DD"/>
    <w:rsid w:val="00907FB3"/>
    <w:rsid w:val="009106E9"/>
    <w:rsid w:val="00914717"/>
    <w:rsid w:val="0091635F"/>
    <w:rsid w:val="00925D59"/>
    <w:rsid w:val="00926DDD"/>
    <w:rsid w:val="009307FC"/>
    <w:rsid w:val="009320E9"/>
    <w:rsid w:val="00936A5C"/>
    <w:rsid w:val="0093751D"/>
    <w:rsid w:val="00944766"/>
    <w:rsid w:val="0094634A"/>
    <w:rsid w:val="00946548"/>
    <w:rsid w:val="0094775C"/>
    <w:rsid w:val="00947CF9"/>
    <w:rsid w:val="00950CDD"/>
    <w:rsid w:val="00961358"/>
    <w:rsid w:val="00962A05"/>
    <w:rsid w:val="00963542"/>
    <w:rsid w:val="009679CF"/>
    <w:rsid w:val="00967F58"/>
    <w:rsid w:val="00971C30"/>
    <w:rsid w:val="009751FE"/>
    <w:rsid w:val="0097629F"/>
    <w:rsid w:val="00977747"/>
    <w:rsid w:val="0098036C"/>
    <w:rsid w:val="009808AB"/>
    <w:rsid w:val="009829AE"/>
    <w:rsid w:val="00983985"/>
    <w:rsid w:val="00983991"/>
    <w:rsid w:val="00984FD0"/>
    <w:rsid w:val="0098668A"/>
    <w:rsid w:val="009901E2"/>
    <w:rsid w:val="00990514"/>
    <w:rsid w:val="009912C0"/>
    <w:rsid w:val="009951FE"/>
    <w:rsid w:val="00995935"/>
    <w:rsid w:val="00996141"/>
    <w:rsid w:val="009A43FC"/>
    <w:rsid w:val="009A5E1B"/>
    <w:rsid w:val="009A77C7"/>
    <w:rsid w:val="009B2256"/>
    <w:rsid w:val="009B269A"/>
    <w:rsid w:val="009B677D"/>
    <w:rsid w:val="009C30AA"/>
    <w:rsid w:val="009C3668"/>
    <w:rsid w:val="009C5150"/>
    <w:rsid w:val="009D02F0"/>
    <w:rsid w:val="009D1225"/>
    <w:rsid w:val="009D1713"/>
    <w:rsid w:val="009D4959"/>
    <w:rsid w:val="009D545C"/>
    <w:rsid w:val="009D6150"/>
    <w:rsid w:val="009E0832"/>
    <w:rsid w:val="009F1457"/>
    <w:rsid w:val="009F3208"/>
    <w:rsid w:val="009F620C"/>
    <w:rsid w:val="00A07DC0"/>
    <w:rsid w:val="00A13382"/>
    <w:rsid w:val="00A16735"/>
    <w:rsid w:val="00A16EB5"/>
    <w:rsid w:val="00A222E6"/>
    <w:rsid w:val="00A2232B"/>
    <w:rsid w:val="00A3008D"/>
    <w:rsid w:val="00A30137"/>
    <w:rsid w:val="00A32E39"/>
    <w:rsid w:val="00A41852"/>
    <w:rsid w:val="00A45DA2"/>
    <w:rsid w:val="00A46D4D"/>
    <w:rsid w:val="00A47801"/>
    <w:rsid w:val="00A47FBC"/>
    <w:rsid w:val="00A50E76"/>
    <w:rsid w:val="00A512C9"/>
    <w:rsid w:val="00A551A6"/>
    <w:rsid w:val="00A60731"/>
    <w:rsid w:val="00A6553A"/>
    <w:rsid w:val="00A656A5"/>
    <w:rsid w:val="00A659CD"/>
    <w:rsid w:val="00A66614"/>
    <w:rsid w:val="00A668A6"/>
    <w:rsid w:val="00A7523E"/>
    <w:rsid w:val="00A81A82"/>
    <w:rsid w:val="00A83962"/>
    <w:rsid w:val="00A83A5B"/>
    <w:rsid w:val="00A8415B"/>
    <w:rsid w:val="00A92B66"/>
    <w:rsid w:val="00A949DD"/>
    <w:rsid w:val="00AA633D"/>
    <w:rsid w:val="00AB455A"/>
    <w:rsid w:val="00AB677C"/>
    <w:rsid w:val="00AC5358"/>
    <w:rsid w:val="00AC5E37"/>
    <w:rsid w:val="00AC7324"/>
    <w:rsid w:val="00AD2896"/>
    <w:rsid w:val="00AD6E92"/>
    <w:rsid w:val="00AE0364"/>
    <w:rsid w:val="00AE1FD2"/>
    <w:rsid w:val="00AE2C88"/>
    <w:rsid w:val="00AE3703"/>
    <w:rsid w:val="00AE4782"/>
    <w:rsid w:val="00AF05C1"/>
    <w:rsid w:val="00AF63AF"/>
    <w:rsid w:val="00AF7B5D"/>
    <w:rsid w:val="00B02563"/>
    <w:rsid w:val="00B0642E"/>
    <w:rsid w:val="00B06DB5"/>
    <w:rsid w:val="00B1030A"/>
    <w:rsid w:val="00B1097A"/>
    <w:rsid w:val="00B109C9"/>
    <w:rsid w:val="00B11224"/>
    <w:rsid w:val="00B138F4"/>
    <w:rsid w:val="00B144F8"/>
    <w:rsid w:val="00B26339"/>
    <w:rsid w:val="00B5193D"/>
    <w:rsid w:val="00B521A0"/>
    <w:rsid w:val="00B6303C"/>
    <w:rsid w:val="00B6641D"/>
    <w:rsid w:val="00B665B7"/>
    <w:rsid w:val="00B67557"/>
    <w:rsid w:val="00B765B3"/>
    <w:rsid w:val="00B83DED"/>
    <w:rsid w:val="00B84C3B"/>
    <w:rsid w:val="00B93716"/>
    <w:rsid w:val="00B94469"/>
    <w:rsid w:val="00BA003A"/>
    <w:rsid w:val="00BA7252"/>
    <w:rsid w:val="00BA72FE"/>
    <w:rsid w:val="00BB0E22"/>
    <w:rsid w:val="00BB58B5"/>
    <w:rsid w:val="00BB5906"/>
    <w:rsid w:val="00BC04CA"/>
    <w:rsid w:val="00BC355D"/>
    <w:rsid w:val="00BC440E"/>
    <w:rsid w:val="00BC4ECB"/>
    <w:rsid w:val="00BC4F89"/>
    <w:rsid w:val="00BC6679"/>
    <w:rsid w:val="00BD133A"/>
    <w:rsid w:val="00BD4139"/>
    <w:rsid w:val="00BE0465"/>
    <w:rsid w:val="00BE33BF"/>
    <w:rsid w:val="00BE39AE"/>
    <w:rsid w:val="00BE4836"/>
    <w:rsid w:val="00BE4D9F"/>
    <w:rsid w:val="00BF1CD7"/>
    <w:rsid w:val="00BF34C8"/>
    <w:rsid w:val="00BF3570"/>
    <w:rsid w:val="00BF422F"/>
    <w:rsid w:val="00BF42A0"/>
    <w:rsid w:val="00C00E03"/>
    <w:rsid w:val="00C014A0"/>
    <w:rsid w:val="00C04872"/>
    <w:rsid w:val="00C1332C"/>
    <w:rsid w:val="00C158FD"/>
    <w:rsid w:val="00C2102C"/>
    <w:rsid w:val="00C21368"/>
    <w:rsid w:val="00C23152"/>
    <w:rsid w:val="00C23EC7"/>
    <w:rsid w:val="00C27466"/>
    <w:rsid w:val="00C27E02"/>
    <w:rsid w:val="00C33375"/>
    <w:rsid w:val="00C36BDE"/>
    <w:rsid w:val="00C37BC7"/>
    <w:rsid w:val="00C40303"/>
    <w:rsid w:val="00C40688"/>
    <w:rsid w:val="00C40C29"/>
    <w:rsid w:val="00C44218"/>
    <w:rsid w:val="00C50386"/>
    <w:rsid w:val="00C521BE"/>
    <w:rsid w:val="00C55F39"/>
    <w:rsid w:val="00C56B08"/>
    <w:rsid w:val="00C67D9A"/>
    <w:rsid w:val="00C70EBB"/>
    <w:rsid w:val="00C716BB"/>
    <w:rsid w:val="00C71E45"/>
    <w:rsid w:val="00C7202F"/>
    <w:rsid w:val="00C72DDB"/>
    <w:rsid w:val="00C77FE0"/>
    <w:rsid w:val="00C806AD"/>
    <w:rsid w:val="00C84050"/>
    <w:rsid w:val="00C92955"/>
    <w:rsid w:val="00C936DD"/>
    <w:rsid w:val="00C9488A"/>
    <w:rsid w:val="00C95B4B"/>
    <w:rsid w:val="00C96ACC"/>
    <w:rsid w:val="00C96B0C"/>
    <w:rsid w:val="00CA03EE"/>
    <w:rsid w:val="00CA0F50"/>
    <w:rsid w:val="00CA3267"/>
    <w:rsid w:val="00CB08AB"/>
    <w:rsid w:val="00CC2506"/>
    <w:rsid w:val="00CC4B4F"/>
    <w:rsid w:val="00CD02E0"/>
    <w:rsid w:val="00CD5B28"/>
    <w:rsid w:val="00CE25FB"/>
    <w:rsid w:val="00CF7F20"/>
    <w:rsid w:val="00D0022F"/>
    <w:rsid w:val="00D102D1"/>
    <w:rsid w:val="00D11D60"/>
    <w:rsid w:val="00D12C23"/>
    <w:rsid w:val="00D179B7"/>
    <w:rsid w:val="00D20128"/>
    <w:rsid w:val="00D205EA"/>
    <w:rsid w:val="00D20F6C"/>
    <w:rsid w:val="00D21661"/>
    <w:rsid w:val="00D272E0"/>
    <w:rsid w:val="00D302E7"/>
    <w:rsid w:val="00D3439B"/>
    <w:rsid w:val="00D36D5D"/>
    <w:rsid w:val="00D42333"/>
    <w:rsid w:val="00D44341"/>
    <w:rsid w:val="00D45727"/>
    <w:rsid w:val="00D460F9"/>
    <w:rsid w:val="00D51B5A"/>
    <w:rsid w:val="00D5209D"/>
    <w:rsid w:val="00D56550"/>
    <w:rsid w:val="00D5797E"/>
    <w:rsid w:val="00D62697"/>
    <w:rsid w:val="00D63DAE"/>
    <w:rsid w:val="00D64BD0"/>
    <w:rsid w:val="00D729B7"/>
    <w:rsid w:val="00D749DE"/>
    <w:rsid w:val="00D75B53"/>
    <w:rsid w:val="00D76F77"/>
    <w:rsid w:val="00D80563"/>
    <w:rsid w:val="00D85598"/>
    <w:rsid w:val="00D8607E"/>
    <w:rsid w:val="00D87C2D"/>
    <w:rsid w:val="00D92D57"/>
    <w:rsid w:val="00DA0013"/>
    <w:rsid w:val="00DB1C49"/>
    <w:rsid w:val="00DB34A8"/>
    <w:rsid w:val="00DB51C0"/>
    <w:rsid w:val="00DC015C"/>
    <w:rsid w:val="00DC05E8"/>
    <w:rsid w:val="00DC367F"/>
    <w:rsid w:val="00DC43B8"/>
    <w:rsid w:val="00DC5EA9"/>
    <w:rsid w:val="00DC77B4"/>
    <w:rsid w:val="00DD2D81"/>
    <w:rsid w:val="00DD4AE6"/>
    <w:rsid w:val="00DD6D2A"/>
    <w:rsid w:val="00DE1472"/>
    <w:rsid w:val="00DE1551"/>
    <w:rsid w:val="00DE1DA2"/>
    <w:rsid w:val="00DE38EB"/>
    <w:rsid w:val="00DE6007"/>
    <w:rsid w:val="00DF178A"/>
    <w:rsid w:val="00DF2E02"/>
    <w:rsid w:val="00E04D89"/>
    <w:rsid w:val="00E11402"/>
    <w:rsid w:val="00E14296"/>
    <w:rsid w:val="00E1467A"/>
    <w:rsid w:val="00E1685D"/>
    <w:rsid w:val="00E351AE"/>
    <w:rsid w:val="00E35EB7"/>
    <w:rsid w:val="00E37145"/>
    <w:rsid w:val="00E373B3"/>
    <w:rsid w:val="00E403F8"/>
    <w:rsid w:val="00E45881"/>
    <w:rsid w:val="00E50205"/>
    <w:rsid w:val="00E527E4"/>
    <w:rsid w:val="00E52F79"/>
    <w:rsid w:val="00E52FEA"/>
    <w:rsid w:val="00E53939"/>
    <w:rsid w:val="00E5487A"/>
    <w:rsid w:val="00E54FE1"/>
    <w:rsid w:val="00E57787"/>
    <w:rsid w:val="00E6523B"/>
    <w:rsid w:val="00E67960"/>
    <w:rsid w:val="00E67FB9"/>
    <w:rsid w:val="00E703F2"/>
    <w:rsid w:val="00E73D7F"/>
    <w:rsid w:val="00E84EFB"/>
    <w:rsid w:val="00E85945"/>
    <w:rsid w:val="00E872A6"/>
    <w:rsid w:val="00E92462"/>
    <w:rsid w:val="00E92FF5"/>
    <w:rsid w:val="00EA3B88"/>
    <w:rsid w:val="00EA69EB"/>
    <w:rsid w:val="00EB6856"/>
    <w:rsid w:val="00EC0CCA"/>
    <w:rsid w:val="00EC4481"/>
    <w:rsid w:val="00EC5564"/>
    <w:rsid w:val="00EC65B8"/>
    <w:rsid w:val="00EC7110"/>
    <w:rsid w:val="00ED15F4"/>
    <w:rsid w:val="00ED47B1"/>
    <w:rsid w:val="00ED6349"/>
    <w:rsid w:val="00ED67D2"/>
    <w:rsid w:val="00EE0D47"/>
    <w:rsid w:val="00EE10F0"/>
    <w:rsid w:val="00EE1F23"/>
    <w:rsid w:val="00EE4BD3"/>
    <w:rsid w:val="00EF1771"/>
    <w:rsid w:val="00EF1851"/>
    <w:rsid w:val="00EF27A4"/>
    <w:rsid w:val="00EF546F"/>
    <w:rsid w:val="00EF641E"/>
    <w:rsid w:val="00EF7B20"/>
    <w:rsid w:val="00F02511"/>
    <w:rsid w:val="00F03AA9"/>
    <w:rsid w:val="00F11030"/>
    <w:rsid w:val="00F14C97"/>
    <w:rsid w:val="00F157CB"/>
    <w:rsid w:val="00F160D4"/>
    <w:rsid w:val="00F224BE"/>
    <w:rsid w:val="00F250AC"/>
    <w:rsid w:val="00F257E6"/>
    <w:rsid w:val="00F31776"/>
    <w:rsid w:val="00F33606"/>
    <w:rsid w:val="00F34A7F"/>
    <w:rsid w:val="00F3585A"/>
    <w:rsid w:val="00F36D6B"/>
    <w:rsid w:val="00F44A90"/>
    <w:rsid w:val="00F44FFF"/>
    <w:rsid w:val="00F45199"/>
    <w:rsid w:val="00F5085A"/>
    <w:rsid w:val="00F56DB1"/>
    <w:rsid w:val="00F63E64"/>
    <w:rsid w:val="00F71FFF"/>
    <w:rsid w:val="00F80961"/>
    <w:rsid w:val="00F80FA3"/>
    <w:rsid w:val="00F81305"/>
    <w:rsid w:val="00F82048"/>
    <w:rsid w:val="00F85939"/>
    <w:rsid w:val="00FA4422"/>
    <w:rsid w:val="00FA47F1"/>
    <w:rsid w:val="00FA7D58"/>
    <w:rsid w:val="00FB090A"/>
    <w:rsid w:val="00FB0DEA"/>
    <w:rsid w:val="00FB3372"/>
    <w:rsid w:val="00FC02C4"/>
    <w:rsid w:val="00FC2C87"/>
    <w:rsid w:val="00FC675E"/>
    <w:rsid w:val="00FC6E09"/>
    <w:rsid w:val="00FD1938"/>
    <w:rsid w:val="00FD7462"/>
    <w:rsid w:val="00FE0CCE"/>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hyperlink" Target="javascript:submitAction_win0(document.win0,'ACTIVITY$6');" TargetMode="External"/><Relationship Id="rId21" Type="http://schemas.openxmlformats.org/officeDocument/2006/relationships/image" Target="media/image10.emf"/><Relationship Id="rId42" Type="http://schemas.openxmlformats.org/officeDocument/2006/relationships/image" Target="media/image20.emf"/><Relationship Id="rId47" Type="http://schemas.openxmlformats.org/officeDocument/2006/relationships/oleObject" Target="embeddings/oleObject17.bin"/><Relationship Id="rId63" Type="http://schemas.openxmlformats.org/officeDocument/2006/relationships/hyperlink" Target="javascript:submitAction_win0(document.win0,'ACTIVITY$3');" TargetMode="External"/><Relationship Id="rId68" Type="http://schemas.openxmlformats.org/officeDocument/2006/relationships/hyperlink" Target="javascript:submitAction_win0(document.win0,'ACTIVITY$3');" TargetMode="External"/><Relationship Id="rId84" Type="http://schemas.openxmlformats.org/officeDocument/2006/relationships/hyperlink" Target="javascript:submitAction_win0(document.win0,'ACTIVITY$0');" TargetMode="External"/><Relationship Id="rId89" Type="http://schemas.openxmlformats.org/officeDocument/2006/relationships/hyperlink" Target="javascript:submitAction_win0(document.win0,'ACTIVITY$0');" TargetMode="External"/><Relationship Id="rId112" Type="http://schemas.openxmlformats.org/officeDocument/2006/relationships/hyperlink" Target="javascript:submitAction_win0(document.win0,'ACTIVITY$0');" TargetMode="External"/><Relationship Id="rId133" Type="http://schemas.openxmlformats.org/officeDocument/2006/relationships/oleObject" Target="embeddings/oleObject28.bin"/><Relationship Id="rId138" Type="http://schemas.openxmlformats.org/officeDocument/2006/relationships/image" Target="media/image37.emf"/><Relationship Id="rId154" Type="http://schemas.openxmlformats.org/officeDocument/2006/relationships/theme" Target="theme/theme1.xml"/><Relationship Id="rId16" Type="http://schemas.openxmlformats.org/officeDocument/2006/relationships/image" Target="media/image7.emf"/><Relationship Id="rId107" Type="http://schemas.openxmlformats.org/officeDocument/2006/relationships/hyperlink" Target="javascript:submitAction_win0(document.win0,'ACTIVITY$6');" TargetMode="External"/><Relationship Id="rId11" Type="http://schemas.openxmlformats.org/officeDocument/2006/relationships/oleObject" Target="embeddings/oleObject1.bin"/><Relationship Id="rId32" Type="http://schemas.openxmlformats.org/officeDocument/2006/relationships/image" Target="media/image15.e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1.bin"/><Relationship Id="rId74" Type="http://schemas.openxmlformats.org/officeDocument/2006/relationships/hyperlink" Target="javascript:submitAction_win0(document.win0,'ACTIVITY$2');" TargetMode="External"/><Relationship Id="rId79" Type="http://schemas.openxmlformats.org/officeDocument/2006/relationships/hyperlink" Target="javascript:submitAction_win0(document.win0,'ACTIVITY$2');" TargetMode="External"/><Relationship Id="rId102" Type="http://schemas.openxmlformats.org/officeDocument/2006/relationships/hyperlink" Target="javascript:submitAction_win0(document.win0,'ACTIVITY$2');" TargetMode="External"/><Relationship Id="rId123" Type="http://schemas.openxmlformats.org/officeDocument/2006/relationships/oleObject" Target="embeddings/oleObject23.bin"/><Relationship Id="rId128" Type="http://schemas.openxmlformats.org/officeDocument/2006/relationships/image" Target="media/image32.emf"/><Relationship Id="rId144" Type="http://schemas.openxmlformats.org/officeDocument/2006/relationships/image" Target="media/image40.emf"/><Relationship Id="rId149" Type="http://schemas.openxmlformats.org/officeDocument/2006/relationships/oleObject" Target="embeddings/oleObject36.bin"/><Relationship Id="rId5" Type="http://schemas.openxmlformats.org/officeDocument/2006/relationships/settings" Target="settings.xml"/><Relationship Id="rId90" Type="http://schemas.openxmlformats.org/officeDocument/2006/relationships/hyperlink" Target="javascript:submitAction_win0(document.win0,'ACTIVITY$6');" TargetMode="External"/><Relationship Id="rId95" Type="http://schemas.openxmlformats.org/officeDocument/2006/relationships/hyperlink" Target="javascript:submitAction_win0(document.win0,'ACTIVITY$8');" TargetMode="External"/><Relationship Id="rId22" Type="http://schemas.openxmlformats.org/officeDocument/2006/relationships/oleObject" Target="embeddings/oleObject5.bin"/><Relationship Id="rId27" Type="http://schemas.openxmlformats.org/officeDocument/2006/relationships/image" Target="media/image13.emf"/><Relationship Id="rId43" Type="http://schemas.openxmlformats.org/officeDocument/2006/relationships/oleObject" Target="embeddings/oleObject15.bin"/><Relationship Id="rId48" Type="http://schemas.openxmlformats.org/officeDocument/2006/relationships/image" Target="media/image23.emf"/><Relationship Id="rId64" Type="http://schemas.openxmlformats.org/officeDocument/2006/relationships/hyperlink" Target="javascript:submitAction_win0(document.win0,'ACTIVITY$7');" TargetMode="External"/><Relationship Id="rId69" Type="http://schemas.openxmlformats.org/officeDocument/2006/relationships/hyperlink" Target="javascript:submitAction_win0(document.win0,'ACTIVITY$0');" TargetMode="External"/><Relationship Id="rId113" Type="http://schemas.openxmlformats.org/officeDocument/2006/relationships/hyperlink" Target="javascript:submitAction_win0(document.win0,'ACTIVITY$6');" TargetMode="External"/><Relationship Id="rId118" Type="http://schemas.openxmlformats.org/officeDocument/2006/relationships/hyperlink" Target="javascript:submitAction_win0(document.win0,'ACTIVITY$2');" TargetMode="External"/><Relationship Id="rId134" Type="http://schemas.openxmlformats.org/officeDocument/2006/relationships/image" Target="media/image35.emf"/><Relationship Id="rId139" Type="http://schemas.openxmlformats.org/officeDocument/2006/relationships/oleObject" Target="embeddings/oleObject31.bin"/><Relationship Id="rId80" Type="http://schemas.openxmlformats.org/officeDocument/2006/relationships/hyperlink" Target="javascript:submitAction_win0(document.win0,'ACTIVITY$3');" TargetMode="External"/><Relationship Id="rId85" Type="http://schemas.openxmlformats.org/officeDocument/2006/relationships/hyperlink" Target="javascript:submitAction_win0(document.win0,'ACTIVITY$6');" TargetMode="External"/><Relationship Id="rId150" Type="http://schemas.openxmlformats.org/officeDocument/2006/relationships/oleObject" Target="embeddings/oleObject37.bin"/><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javascript:submitAction_win0(document.win0,'ACTIVITY$1');" TargetMode="External"/><Relationship Id="rId67" Type="http://schemas.openxmlformats.org/officeDocument/2006/relationships/hyperlink" Target="javascript:submitAction_win0(document.win0,'ACTIVITY$2');" TargetMode="External"/><Relationship Id="rId103" Type="http://schemas.openxmlformats.org/officeDocument/2006/relationships/hyperlink" Target="javascript:submitAction_win0(document.win0,'ACTIVITY$3');" TargetMode="External"/><Relationship Id="rId108" Type="http://schemas.openxmlformats.org/officeDocument/2006/relationships/hyperlink" Target="javascript:submitAction_win0(document.win0,'ACTIVITY$2');" TargetMode="External"/><Relationship Id="rId116" Type="http://schemas.openxmlformats.org/officeDocument/2006/relationships/hyperlink" Target="javascript:submitAction_win0(document.win0,'ACTIVITY$0');" TargetMode="External"/><Relationship Id="rId124" Type="http://schemas.openxmlformats.org/officeDocument/2006/relationships/image" Target="media/image30.emf"/><Relationship Id="rId129" Type="http://schemas.openxmlformats.org/officeDocument/2006/relationships/oleObject" Target="embeddings/oleObject26.bin"/><Relationship Id="rId137" Type="http://schemas.openxmlformats.org/officeDocument/2006/relationships/oleObject" Target="embeddings/oleObject30.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hyperlink" Target="javascript:submitAction_win0(document.win0,'ACTIVITY$2');" TargetMode="External"/><Relationship Id="rId70" Type="http://schemas.openxmlformats.org/officeDocument/2006/relationships/hyperlink" Target="javascript:submitAction_win0(document.win0,'ACTIVITY$1');" TargetMode="External"/><Relationship Id="rId75" Type="http://schemas.openxmlformats.org/officeDocument/2006/relationships/hyperlink" Target="javascript:submitAction_win0(document.win0,'ACTIVITY$3');" TargetMode="External"/><Relationship Id="rId83" Type="http://schemas.openxmlformats.org/officeDocument/2006/relationships/hyperlink" Target="javascript:submitAction_win0(document.win0,'ACTIVITY$8');" TargetMode="External"/><Relationship Id="rId88" Type="http://schemas.openxmlformats.org/officeDocument/2006/relationships/hyperlink" Target="javascript:submitAction_win0(document.win0,'ACTIVITY$7');" TargetMode="External"/><Relationship Id="rId91" Type="http://schemas.openxmlformats.org/officeDocument/2006/relationships/hyperlink" Target="javascript:submitAction_win0(document.win0,'ACTIVITY$2');" TargetMode="External"/><Relationship Id="rId96" Type="http://schemas.openxmlformats.org/officeDocument/2006/relationships/hyperlink" Target="javascript:submitAction_win0(document.win0,'ACTIVITY$0');" TargetMode="External"/><Relationship Id="rId111" Type="http://schemas.openxmlformats.org/officeDocument/2006/relationships/hyperlink" Target="javascript:submitAction_win0(document.win0,'ACTIVITY$8');" TargetMode="External"/><Relationship Id="rId132" Type="http://schemas.openxmlformats.org/officeDocument/2006/relationships/image" Target="media/image34.emf"/><Relationship Id="rId140" Type="http://schemas.openxmlformats.org/officeDocument/2006/relationships/image" Target="media/image38.emf"/><Relationship Id="rId145" Type="http://schemas.openxmlformats.org/officeDocument/2006/relationships/oleObject" Target="embeddings/oleObject34.bin"/><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8.bin"/><Relationship Id="rId57" Type="http://schemas.openxmlformats.org/officeDocument/2006/relationships/image" Target="media/image27.emf"/><Relationship Id="rId106" Type="http://schemas.openxmlformats.org/officeDocument/2006/relationships/hyperlink" Target="javascript:submitAction_win0(document.win0,'ACTIVITY$0');" TargetMode="External"/><Relationship Id="rId114" Type="http://schemas.openxmlformats.org/officeDocument/2006/relationships/hyperlink" Target="javascript:submitAction_win0(document.win0,'ACTIVITY$2');" TargetMode="External"/><Relationship Id="rId119" Type="http://schemas.openxmlformats.org/officeDocument/2006/relationships/hyperlink" Target="javascript:submitAction_win0(document.win0,'ACTIVITY$3');" TargetMode="External"/><Relationship Id="rId127" Type="http://schemas.openxmlformats.org/officeDocument/2006/relationships/oleObject" Target="embeddings/oleObject25.bin"/><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1.emf"/><Relationship Id="rId52" Type="http://schemas.openxmlformats.org/officeDocument/2006/relationships/hyperlink" Target="http://www.ahip.org/ciepd/options/courses_mcmanagement.html" TargetMode="External"/><Relationship Id="rId60" Type="http://schemas.openxmlformats.org/officeDocument/2006/relationships/hyperlink" Target="javascript:submitAction_win0(document.win0,'ACTIVITY$8');" TargetMode="External"/><Relationship Id="rId65" Type="http://schemas.openxmlformats.org/officeDocument/2006/relationships/hyperlink" Target="javascript:submitAction_win0(document.win0,'ACTIVITY$0');" TargetMode="External"/><Relationship Id="rId73" Type="http://schemas.openxmlformats.org/officeDocument/2006/relationships/hyperlink" Target="javascript:submitAction_win0(document.win0,'ACTIVITY$6');" TargetMode="External"/><Relationship Id="rId78" Type="http://schemas.openxmlformats.org/officeDocument/2006/relationships/hyperlink" Target="javascript:submitAction_win0(document.win0,'ACTIVITY$0');" TargetMode="External"/><Relationship Id="rId81" Type="http://schemas.openxmlformats.org/officeDocument/2006/relationships/hyperlink" Target="javascript:submitAction_win0(document.win0,'ACTIVITY$7');" TargetMode="External"/><Relationship Id="rId86" Type="http://schemas.openxmlformats.org/officeDocument/2006/relationships/hyperlink" Target="javascript:submitAction_win0(document.win0,'ACTIVITY$2');" TargetMode="External"/><Relationship Id="rId94" Type="http://schemas.openxmlformats.org/officeDocument/2006/relationships/hyperlink" Target="javascript:submitAction_win0(document.win0,'ACTIVITY$1');" TargetMode="External"/><Relationship Id="rId99" Type="http://schemas.openxmlformats.org/officeDocument/2006/relationships/hyperlink" Target="javascript:submitAction_win0(document.win0,'ACTIVITY$3');" TargetMode="External"/><Relationship Id="rId101" Type="http://schemas.openxmlformats.org/officeDocument/2006/relationships/hyperlink" Target="javascript:submitAction_win0(document.win0,'ACTIVITY$8');" TargetMode="External"/><Relationship Id="rId122" Type="http://schemas.openxmlformats.org/officeDocument/2006/relationships/image" Target="media/image29.emf"/><Relationship Id="rId130" Type="http://schemas.openxmlformats.org/officeDocument/2006/relationships/image" Target="media/image33.emf"/><Relationship Id="rId135" Type="http://schemas.openxmlformats.org/officeDocument/2006/relationships/oleObject" Target="embeddings/oleObject29.bin"/><Relationship Id="rId143" Type="http://schemas.openxmlformats.org/officeDocument/2006/relationships/oleObject" Target="embeddings/oleObject33.bin"/><Relationship Id="rId148" Type="http://schemas.openxmlformats.org/officeDocument/2006/relationships/image" Target="media/image42.emf"/><Relationship Id="rId151" Type="http://schemas.openxmlformats.org/officeDocument/2006/relationships/oleObject" Target="embeddings/oleObject38.bin"/><Relationship Id="rId4" Type="http://schemas.microsoft.com/office/2007/relationships/stylesWithEffects" Target="stylesWithEffects.xml"/><Relationship Id="rId9" Type="http://schemas.openxmlformats.org/officeDocument/2006/relationships/hyperlink" Target="javascript:submitAction_win0(document.win0,'LM_CS_LONG_NM$83');" TargetMode="External"/><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oleObject" Target="embeddings/oleObject13.bin"/><Relationship Id="rId109" Type="http://schemas.openxmlformats.org/officeDocument/2006/relationships/hyperlink" Target="javascript:submitAction_win0(document.win0,'ACTIVITY$3');" TargetMode="External"/><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image" Target="media/image26.emf"/><Relationship Id="rId76" Type="http://schemas.openxmlformats.org/officeDocument/2006/relationships/hyperlink" Target="javascript:submitAction_win0(document.win0,'ACTIVITY$1');" TargetMode="External"/><Relationship Id="rId97" Type="http://schemas.openxmlformats.org/officeDocument/2006/relationships/hyperlink" Target="javascript:submitAction_win0(document.win0,'ACTIVITY$6');" TargetMode="External"/><Relationship Id="rId104" Type="http://schemas.openxmlformats.org/officeDocument/2006/relationships/hyperlink" Target="javascript:submitAction_win0(document.win0,'ACTIVITY$1');" TargetMode="External"/><Relationship Id="rId120" Type="http://schemas.openxmlformats.org/officeDocument/2006/relationships/image" Target="media/image28.emf"/><Relationship Id="rId125" Type="http://schemas.openxmlformats.org/officeDocument/2006/relationships/oleObject" Target="embeddings/oleObject24.bin"/><Relationship Id="rId141" Type="http://schemas.openxmlformats.org/officeDocument/2006/relationships/oleObject" Target="embeddings/oleObject32.bin"/><Relationship Id="rId146" Type="http://schemas.openxmlformats.org/officeDocument/2006/relationships/image" Target="media/image41.emf"/><Relationship Id="rId7" Type="http://schemas.openxmlformats.org/officeDocument/2006/relationships/image" Target="media/image1.png"/><Relationship Id="rId71" Type="http://schemas.openxmlformats.org/officeDocument/2006/relationships/hyperlink" Target="javascript:submitAction_win0(document.win0,'ACTIVITY$8');" TargetMode="External"/><Relationship Id="rId92" Type="http://schemas.openxmlformats.org/officeDocument/2006/relationships/hyperlink" Target="javascript:submitAction_win0(document.win0,'ACTIVITY$3');" TargetMode="External"/><Relationship Id="rId2" Type="http://schemas.openxmlformats.org/officeDocument/2006/relationships/numbering" Target="numbering.xml"/><Relationship Id="rId29" Type="http://schemas.openxmlformats.org/officeDocument/2006/relationships/hyperlink" Target="http://www.ahip.org/ciepd/options/courses_mcmanagement.html" TargetMode="External"/><Relationship Id="rId24"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oleObject" Target="embeddings/oleObject16.bin"/><Relationship Id="rId66" Type="http://schemas.openxmlformats.org/officeDocument/2006/relationships/hyperlink" Target="javascript:submitAction_win0(document.win0,'ACTIVITY$6');" TargetMode="External"/><Relationship Id="rId87" Type="http://schemas.openxmlformats.org/officeDocument/2006/relationships/hyperlink" Target="javascript:submitAction_win0(document.win0,'ACTIVITY$3');" TargetMode="External"/><Relationship Id="rId110" Type="http://schemas.openxmlformats.org/officeDocument/2006/relationships/hyperlink" Target="javascript:submitAction_win0(document.win0,'ACTIVITY$1');" TargetMode="External"/><Relationship Id="rId115" Type="http://schemas.openxmlformats.org/officeDocument/2006/relationships/hyperlink" Target="javascript:submitAction_win0(document.win0,'ACTIVITY$3');" TargetMode="External"/><Relationship Id="rId131" Type="http://schemas.openxmlformats.org/officeDocument/2006/relationships/oleObject" Target="embeddings/oleObject27.bin"/><Relationship Id="rId136" Type="http://schemas.openxmlformats.org/officeDocument/2006/relationships/image" Target="media/image36.emf"/><Relationship Id="rId61" Type="http://schemas.openxmlformats.org/officeDocument/2006/relationships/hyperlink" Target="javascript:submitAction_win0(document.win0,'ACTIVITY$1');" TargetMode="External"/><Relationship Id="rId82" Type="http://schemas.openxmlformats.org/officeDocument/2006/relationships/hyperlink" Target="javascript:submitAction_win0(document.win0,'ACTIVITY$1');" TargetMode="External"/><Relationship Id="rId152" Type="http://schemas.openxmlformats.org/officeDocument/2006/relationships/oleObject" Target="embeddings/oleObject39.bin"/><Relationship Id="rId19" Type="http://schemas.openxmlformats.org/officeDocument/2006/relationships/image" Target="media/image9.emf"/><Relationship Id="rId14" Type="http://schemas.openxmlformats.org/officeDocument/2006/relationships/image" Target="media/image6.emf"/><Relationship Id="rId30" Type="http://schemas.openxmlformats.org/officeDocument/2006/relationships/image" Target="media/image14.emf"/><Relationship Id="rId35" Type="http://schemas.openxmlformats.org/officeDocument/2006/relationships/oleObject" Target="embeddings/oleObject11.bin"/><Relationship Id="rId56" Type="http://schemas.openxmlformats.org/officeDocument/2006/relationships/oleObject" Target="embeddings/Microsoft_Excel_97-2003_Worksheet1.xls"/><Relationship Id="rId77" Type="http://schemas.openxmlformats.org/officeDocument/2006/relationships/hyperlink" Target="javascript:submitAction_win0(document.win0,'ACTIVITY$8');" TargetMode="External"/><Relationship Id="rId100" Type="http://schemas.openxmlformats.org/officeDocument/2006/relationships/hyperlink" Target="javascript:submitAction_win0(document.win0,'ACTIVITY$1');" TargetMode="External"/><Relationship Id="rId105" Type="http://schemas.openxmlformats.org/officeDocument/2006/relationships/hyperlink" Target="javascript:submitAction_win0(document.win0,'ACTIVITY$8');" TargetMode="External"/><Relationship Id="rId126" Type="http://schemas.openxmlformats.org/officeDocument/2006/relationships/image" Target="media/image31.emf"/><Relationship Id="rId147" Type="http://schemas.openxmlformats.org/officeDocument/2006/relationships/oleObject" Target="embeddings/oleObject35.bin"/><Relationship Id="rId8" Type="http://schemas.openxmlformats.org/officeDocument/2006/relationships/image" Target="media/image2.png"/><Relationship Id="rId51" Type="http://schemas.openxmlformats.org/officeDocument/2006/relationships/oleObject" Target="embeddings/oleObject19.bin"/><Relationship Id="rId72" Type="http://schemas.openxmlformats.org/officeDocument/2006/relationships/hyperlink" Target="javascript:submitAction_win0(document.win0,'ACTIVITY$0');" TargetMode="External"/><Relationship Id="rId93" Type="http://schemas.openxmlformats.org/officeDocument/2006/relationships/hyperlink" Target="javascript:submitAction_win0(document.win0,'ACTIVITY$6');" TargetMode="External"/><Relationship Id="rId98" Type="http://schemas.openxmlformats.org/officeDocument/2006/relationships/hyperlink" Target="javascript:submitAction_win0(document.win0,'ACTIVITY$2');" TargetMode="External"/><Relationship Id="rId121" Type="http://schemas.openxmlformats.org/officeDocument/2006/relationships/oleObject" Target="embeddings/oleObject22.bin"/><Relationship Id="rId142" Type="http://schemas.openxmlformats.org/officeDocument/2006/relationships/image" Target="media/image39.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E0F086-1C00-461E-87BB-358076BD2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3</TotalTime>
  <Pages>112</Pages>
  <Words>34861</Words>
  <Characters>198711</Characters>
  <Application>Microsoft Office Word</Application>
  <DocSecurity>0</DocSecurity>
  <Lines>1655</Lines>
  <Paragraphs>466</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233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176</cp:revision>
  <cp:lastPrinted>2014-11-16T11:46:00Z</cp:lastPrinted>
  <dcterms:created xsi:type="dcterms:W3CDTF">2014-11-06T19:18:00Z</dcterms:created>
  <dcterms:modified xsi:type="dcterms:W3CDTF">2014-11-23T18:17:00Z</dcterms:modified>
</cp:coreProperties>
</file>